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71800981"/>
        <w:docPartObj>
          <w:docPartGallery w:val="Cover Pages"/>
          <w:docPartUnique/>
        </w:docPartObj>
      </w:sdtPr>
      <w:sdtEndPr>
        <w:rPr>
          <w:sz w:val="18"/>
          <w:szCs w:val="18"/>
        </w:rPr>
      </w:sdtEndPr>
      <w:sdtContent>
        <w:p w14:paraId="2FB49AE6" w14:textId="77777777" w:rsidR="00D467E4" w:rsidRDefault="00D467E4" w:rsidP="00D467E4">
          <w:pPr>
            <w:rPr>
              <w:b/>
              <w:bCs/>
              <w:smallCaps/>
            </w:rPr>
          </w:pPr>
        </w:p>
        <w:p w14:paraId="3EA7292B" w14:textId="77777777" w:rsidR="00D467E4" w:rsidRDefault="00D467E4" w:rsidP="00D467E4">
          <w:pPr>
            <w:rPr>
              <w:b/>
              <w:bCs/>
              <w:smallCaps/>
            </w:rPr>
          </w:pPr>
        </w:p>
        <w:p w14:paraId="2DE338A1" w14:textId="77777777" w:rsidR="00D467E4" w:rsidRDefault="00D467E4" w:rsidP="00D467E4">
          <w:pPr>
            <w:rPr>
              <w:b/>
              <w:bCs/>
              <w:smallCaps/>
            </w:rPr>
          </w:pPr>
        </w:p>
        <w:p w14:paraId="01004272" w14:textId="77777777" w:rsidR="00D467E4" w:rsidRPr="002E6CE2" w:rsidRDefault="00D467E4" w:rsidP="00D467E4">
          <w:pPr>
            <w:tabs>
              <w:tab w:val="left" w:pos="0"/>
            </w:tabs>
            <w:rPr>
              <w:b/>
              <w:bCs/>
              <w:smallCaps/>
            </w:rPr>
          </w:pPr>
          <w:r>
            <w:rPr>
              <w:noProof/>
            </w:rPr>
            <mc:AlternateContent>
              <mc:Choice Requires="wps">
                <w:drawing>
                  <wp:anchor distT="0" distB="0" distL="114300" distR="114300" simplePos="0" relativeHeight="251666432" behindDoc="0" locked="0" layoutInCell="1" allowOverlap="1" wp14:anchorId="0946340F" wp14:editId="57E445E0">
                    <wp:simplePos x="0" y="0"/>
                    <wp:positionH relativeFrom="column">
                      <wp:posOffset>3131820</wp:posOffset>
                    </wp:positionH>
                    <wp:positionV relativeFrom="paragraph">
                      <wp:posOffset>65405</wp:posOffset>
                    </wp:positionV>
                    <wp:extent cx="3150870" cy="5478448"/>
                    <wp:effectExtent l="0" t="0" r="0" b="825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0870" cy="54784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B6D477" w14:textId="61E6344F" w:rsidR="00AD49F9" w:rsidRPr="007167AF" w:rsidRDefault="00AD49F9" w:rsidP="0006165A">
                                <w:pPr>
                                  <w:rPr>
                                    <w:b/>
                                    <w:bCs/>
                                    <w:sz w:val="56"/>
                                    <w:szCs w:val="56"/>
                                  </w:rPr>
                                </w:pPr>
                                <w:r>
                                  <w:rPr>
                                    <w:b/>
                                    <w:bCs/>
                                    <w:sz w:val="56"/>
                                    <w:szCs w:val="56"/>
                                  </w:rPr>
                                  <w:t xml:space="preserve">FTC CSN 3.0 </w:t>
                                </w:r>
                              </w:p>
                              <w:p w14:paraId="3301BF82" w14:textId="77777777" w:rsidR="00AD49F9" w:rsidRDefault="00AD49F9" w:rsidP="00D467E4">
                                <w:pPr>
                                  <w:jc w:val="right"/>
                                  <w:rPr>
                                    <w:b/>
                                    <w:bCs/>
                                    <w:smallCaps/>
                                    <w:sz w:val="40"/>
                                    <w:szCs w:val="40"/>
                                  </w:rPr>
                                </w:pPr>
                              </w:p>
                              <w:p w14:paraId="1DFEC53D" w14:textId="77777777" w:rsidR="00AD49F9" w:rsidRDefault="00AD49F9" w:rsidP="00D467E4">
                                <w:pPr>
                                  <w:rPr>
                                    <w:b/>
                                    <w:bCs/>
                                    <w:smallCaps/>
                                    <w:sz w:val="40"/>
                                    <w:szCs w:val="40"/>
                                  </w:rPr>
                                </w:pPr>
                              </w:p>
                              <w:p w14:paraId="197519DC" w14:textId="57597588" w:rsidR="00AD49F9" w:rsidRPr="000F5524" w:rsidRDefault="00AD49F9" w:rsidP="00D467E4">
                                <w:pPr>
                                  <w:rPr>
                                    <w:sz w:val="44"/>
                                    <w:szCs w:val="44"/>
                                  </w:rPr>
                                </w:pPr>
                                <w:r>
                                  <w:rPr>
                                    <w:sz w:val="44"/>
                                    <w:szCs w:val="44"/>
                                  </w:rPr>
                                  <w:t xml:space="preserve">CSN Quick Search Design with Cloudera Solr </w:t>
                                </w:r>
                              </w:p>
                              <w:p w14:paraId="3C6DCC9D" w14:textId="77777777" w:rsidR="00AD49F9" w:rsidRDefault="00AD49F9" w:rsidP="00D467E4">
                                <w:pPr>
                                  <w:jc w:val="right"/>
                                  <w:rPr>
                                    <w:b/>
                                    <w:bCs/>
                                    <w:smallCaps/>
                                    <w:sz w:val="40"/>
                                    <w:szCs w:val="40"/>
                                  </w:rPr>
                                </w:pPr>
                              </w:p>
                              <w:p w14:paraId="5B4F65A5" w14:textId="77777777" w:rsidR="00AD49F9" w:rsidRDefault="00AD49F9" w:rsidP="00D467E4">
                                <w:pPr>
                                  <w:jc w:val="right"/>
                                  <w:rPr>
                                    <w:b/>
                                    <w:bCs/>
                                    <w:smallCaps/>
                                    <w:sz w:val="32"/>
                                    <w:szCs w:val="32"/>
                                  </w:rPr>
                                </w:pPr>
                              </w:p>
                              <w:p w14:paraId="75C707F8" w14:textId="77777777" w:rsidR="00AD49F9" w:rsidRPr="007C3326" w:rsidRDefault="00AD49F9" w:rsidP="0006165A">
                                <w:pPr>
                                  <w:rPr>
                                    <w:b/>
                                    <w:bCs/>
                                    <w:sz w:val="28"/>
                                    <w:szCs w:val="28"/>
                                  </w:rPr>
                                </w:pPr>
                                <w:r w:rsidRPr="007C3326">
                                  <w:rPr>
                                    <w:b/>
                                    <w:bCs/>
                                    <w:sz w:val="28"/>
                                    <w:szCs w:val="28"/>
                                  </w:rPr>
                                  <w:t>Lockheed Martin Corporation</w:t>
                                </w:r>
                              </w:p>
                              <w:p w14:paraId="6F89BE23" w14:textId="77777777" w:rsidR="00AD49F9" w:rsidRDefault="00AD49F9" w:rsidP="00D467E4">
                                <w:pPr>
                                  <w:ind w:left="540"/>
                                  <w:jc w:val="both"/>
                                  <w:rPr>
                                    <w:sz w:val="28"/>
                                    <w:szCs w:val="28"/>
                                  </w:rPr>
                                </w:pPr>
                              </w:p>
                              <w:p w14:paraId="12502719" w14:textId="77777777" w:rsidR="00AD49F9" w:rsidRDefault="00AD49F9" w:rsidP="00D467E4">
                                <w:pPr>
                                  <w:ind w:left="540"/>
                                  <w:jc w:val="both"/>
                                  <w:rPr>
                                    <w:sz w:val="28"/>
                                    <w:szCs w:val="28"/>
                                  </w:rPr>
                                </w:pPr>
                              </w:p>
                              <w:p w14:paraId="27F8B097" w14:textId="77777777" w:rsidR="00AD49F9" w:rsidRDefault="00AD49F9" w:rsidP="00D467E4">
                                <w:pPr>
                                  <w:ind w:left="540"/>
                                  <w:jc w:val="both"/>
                                  <w:rPr>
                                    <w:sz w:val="28"/>
                                    <w:szCs w:val="28"/>
                                  </w:rPr>
                                </w:pPr>
                              </w:p>
                              <w:p w14:paraId="0A9B67C7" w14:textId="77777777" w:rsidR="00AD49F9" w:rsidRPr="000D0B8E" w:rsidRDefault="00AD49F9" w:rsidP="0006165A">
                                <w:pPr>
                                  <w:rPr>
                                    <w:b/>
                                    <w:bCs/>
                                    <w:sz w:val="32"/>
                                    <w:szCs w:val="32"/>
                                  </w:rPr>
                                </w:pPr>
                                <w:r>
                                  <w:rPr>
                                    <w:b/>
                                    <w:bCs/>
                                    <w:sz w:val="32"/>
                                    <w:szCs w:val="32"/>
                                  </w:rPr>
                                  <w:fldChar w:fldCharType="begin"/>
                                </w:r>
                                <w:r>
                                  <w:rPr>
                                    <w:b/>
                                    <w:bCs/>
                                    <w:sz w:val="32"/>
                                    <w:szCs w:val="32"/>
                                  </w:rPr>
                                  <w:instrText xml:space="preserve"> DATE \@ "MMMM d, yyyy" </w:instrText>
                                </w:r>
                                <w:r>
                                  <w:rPr>
                                    <w:b/>
                                    <w:bCs/>
                                    <w:sz w:val="32"/>
                                    <w:szCs w:val="32"/>
                                  </w:rPr>
                                  <w:fldChar w:fldCharType="separate"/>
                                </w:r>
                                <w:r w:rsidR="00331FDD">
                                  <w:rPr>
                                    <w:b/>
                                    <w:bCs/>
                                    <w:noProof/>
                                    <w:sz w:val="32"/>
                                    <w:szCs w:val="32"/>
                                  </w:rPr>
                                  <w:t>June 16, 2016</w:t>
                                </w:r>
                                <w:r>
                                  <w:rPr>
                                    <w:b/>
                                    <w:bCs/>
                                    <w:sz w:val="32"/>
                                    <w:szCs w:val="3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46340F" id="_x0000_t202" coordsize="21600,21600" o:spt="202" path="m,l,21600r21600,l21600,xe">
                    <v:stroke joinstyle="miter"/>
                    <v:path gradientshapeok="t" o:connecttype="rect"/>
                  </v:shapetype>
                  <v:shape id="Text Box 2" o:spid="_x0000_s1026" type="#_x0000_t202" style="position:absolute;margin-left:246.6pt;margin-top:5.15pt;width:248.1pt;height:43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" stroked="f">
                    <v:textbox>
                      <w:txbxContent>
                        <w:p w14:paraId="5AB6D477" w14:textId="61E6344F" w:rsidR="00AD49F9" w:rsidRPr="007167AF" w:rsidRDefault="00AD49F9" w:rsidP="0006165A">
                          <w:pPr>
                            <w:rPr>
                              <w:b/>
                              <w:bCs/>
                              <w:sz w:val="56"/>
                              <w:szCs w:val="56"/>
                            </w:rPr>
                          </w:pPr>
                          <w:r>
                            <w:rPr>
                              <w:b/>
                              <w:bCs/>
                              <w:sz w:val="56"/>
                              <w:szCs w:val="56"/>
                            </w:rPr>
                            <w:t xml:space="preserve">FTC CSN 3.0 </w:t>
                          </w:r>
                        </w:p>
                        <w:p w14:paraId="3301BF82" w14:textId="77777777" w:rsidR="00AD49F9" w:rsidRDefault="00AD49F9" w:rsidP="00D467E4">
                          <w:pPr>
                            <w:jc w:val="right"/>
                            <w:rPr>
                              <w:b/>
                              <w:bCs/>
                              <w:smallCaps/>
                              <w:sz w:val="40"/>
                              <w:szCs w:val="40"/>
                            </w:rPr>
                          </w:pPr>
                        </w:p>
                        <w:p w14:paraId="1DFEC53D" w14:textId="77777777" w:rsidR="00AD49F9" w:rsidRDefault="00AD49F9" w:rsidP="00D467E4">
                          <w:pPr>
                            <w:rPr>
                              <w:b/>
                              <w:bCs/>
                              <w:smallCaps/>
                              <w:sz w:val="40"/>
                              <w:szCs w:val="40"/>
                            </w:rPr>
                          </w:pPr>
                        </w:p>
                        <w:p w14:paraId="197519DC" w14:textId="57597588" w:rsidR="00AD49F9" w:rsidRPr="000F5524" w:rsidRDefault="00AD49F9" w:rsidP="00D467E4">
                          <w:pPr>
                            <w:rPr>
                              <w:sz w:val="44"/>
                              <w:szCs w:val="44"/>
                            </w:rPr>
                          </w:pPr>
                          <w:r>
                            <w:rPr>
                              <w:sz w:val="44"/>
                              <w:szCs w:val="44"/>
                            </w:rPr>
                            <w:t xml:space="preserve">CSN Quick Search Design with Cloudera Solr </w:t>
                          </w:r>
                        </w:p>
                        <w:p w14:paraId="3C6DCC9D" w14:textId="77777777" w:rsidR="00AD49F9" w:rsidRDefault="00AD49F9" w:rsidP="00D467E4">
                          <w:pPr>
                            <w:jc w:val="right"/>
                            <w:rPr>
                              <w:b/>
                              <w:bCs/>
                              <w:smallCaps/>
                              <w:sz w:val="40"/>
                              <w:szCs w:val="40"/>
                            </w:rPr>
                          </w:pPr>
                        </w:p>
                        <w:p w14:paraId="5B4F65A5" w14:textId="77777777" w:rsidR="00AD49F9" w:rsidRDefault="00AD49F9" w:rsidP="00D467E4">
                          <w:pPr>
                            <w:jc w:val="right"/>
                            <w:rPr>
                              <w:b/>
                              <w:bCs/>
                              <w:smallCaps/>
                              <w:sz w:val="32"/>
                              <w:szCs w:val="32"/>
                            </w:rPr>
                          </w:pPr>
                        </w:p>
                        <w:p w14:paraId="75C707F8" w14:textId="77777777" w:rsidR="00AD49F9" w:rsidRPr="007C3326" w:rsidRDefault="00AD49F9" w:rsidP="0006165A">
                          <w:pPr>
                            <w:rPr>
                              <w:b/>
                              <w:bCs/>
                              <w:sz w:val="28"/>
                              <w:szCs w:val="28"/>
                            </w:rPr>
                          </w:pPr>
                          <w:r w:rsidRPr="007C3326">
                            <w:rPr>
                              <w:b/>
                              <w:bCs/>
                              <w:sz w:val="28"/>
                              <w:szCs w:val="28"/>
                            </w:rPr>
                            <w:t>Lockheed Martin Corporation</w:t>
                          </w:r>
                        </w:p>
                        <w:p w14:paraId="6F89BE23" w14:textId="77777777" w:rsidR="00AD49F9" w:rsidRDefault="00AD49F9" w:rsidP="00D467E4">
                          <w:pPr>
                            <w:ind w:left="540"/>
                            <w:jc w:val="both"/>
                            <w:rPr>
                              <w:sz w:val="28"/>
                              <w:szCs w:val="28"/>
                            </w:rPr>
                          </w:pPr>
                        </w:p>
                        <w:p w14:paraId="12502719" w14:textId="77777777" w:rsidR="00AD49F9" w:rsidRDefault="00AD49F9" w:rsidP="00D467E4">
                          <w:pPr>
                            <w:ind w:left="540"/>
                            <w:jc w:val="both"/>
                            <w:rPr>
                              <w:sz w:val="28"/>
                              <w:szCs w:val="28"/>
                            </w:rPr>
                          </w:pPr>
                        </w:p>
                        <w:p w14:paraId="27F8B097" w14:textId="77777777" w:rsidR="00AD49F9" w:rsidRDefault="00AD49F9" w:rsidP="00D467E4">
                          <w:pPr>
                            <w:ind w:left="540"/>
                            <w:jc w:val="both"/>
                            <w:rPr>
                              <w:sz w:val="28"/>
                              <w:szCs w:val="28"/>
                            </w:rPr>
                          </w:pPr>
                        </w:p>
                        <w:p w14:paraId="0A9B67C7" w14:textId="77777777" w:rsidR="00AD49F9" w:rsidRPr="000D0B8E" w:rsidRDefault="00AD49F9" w:rsidP="0006165A">
                          <w:pPr>
                            <w:rPr>
                              <w:b/>
                              <w:bCs/>
                              <w:sz w:val="32"/>
                              <w:szCs w:val="32"/>
                            </w:rPr>
                          </w:pPr>
                          <w:r>
                            <w:rPr>
                              <w:b/>
                              <w:bCs/>
                              <w:sz w:val="32"/>
                              <w:szCs w:val="32"/>
                            </w:rPr>
                            <w:fldChar w:fldCharType="begin"/>
                          </w:r>
                          <w:r>
                            <w:rPr>
                              <w:b/>
                              <w:bCs/>
                              <w:sz w:val="32"/>
                              <w:szCs w:val="32"/>
                            </w:rPr>
                            <w:instrText xml:space="preserve"> DATE \@ "MMMM d, yyyy" </w:instrText>
                          </w:r>
                          <w:r>
                            <w:rPr>
                              <w:b/>
                              <w:bCs/>
                              <w:sz w:val="32"/>
                              <w:szCs w:val="32"/>
                            </w:rPr>
                            <w:fldChar w:fldCharType="separate"/>
                          </w:r>
                          <w:r w:rsidR="00331FDD">
                            <w:rPr>
                              <w:b/>
                              <w:bCs/>
                              <w:noProof/>
                              <w:sz w:val="32"/>
                              <w:szCs w:val="32"/>
                            </w:rPr>
                            <w:t>June 16, 2016</w:t>
                          </w:r>
                          <w:r>
                            <w:rPr>
                              <w:b/>
                              <w:bCs/>
                              <w:sz w:val="32"/>
                              <w:szCs w:val="32"/>
                            </w:rPr>
                            <w:fldChar w:fldCharType="end"/>
                          </w:r>
                        </w:p>
                      </w:txbxContent>
                    </v:textbox>
                  </v:shape>
                </w:pict>
              </mc:Fallback>
            </mc:AlternateContent>
          </w:r>
        </w:p>
        <w:p w14:paraId="0201CD9C" w14:textId="77777777" w:rsidR="00D467E4" w:rsidRPr="002E6CE2" w:rsidRDefault="00D467E4" w:rsidP="00D467E4">
          <w:pPr>
            <w:tabs>
              <w:tab w:val="left" w:pos="0"/>
            </w:tabs>
            <w:rPr>
              <w:b/>
              <w:bCs/>
              <w:smallCaps/>
            </w:rPr>
          </w:pPr>
        </w:p>
        <w:p w14:paraId="1A398403" w14:textId="77777777" w:rsidR="00D467E4" w:rsidRPr="002E6CE2" w:rsidRDefault="00D467E4" w:rsidP="00D467E4">
          <w:pPr>
            <w:rPr>
              <w:b/>
              <w:bCs/>
              <w:smallCaps/>
            </w:rPr>
          </w:pPr>
          <w:r>
            <w:rPr>
              <w:noProof/>
            </w:rPr>
            <w:drawing>
              <wp:inline distT="0" distB="0" distL="0" distR="0" wp14:anchorId="10776EFD" wp14:editId="50E993E9">
                <wp:extent cx="2343150" cy="2314748"/>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43150" cy="2314748"/>
                        </a:xfrm>
                        <a:prstGeom prst="rect">
                          <a:avLst/>
                        </a:prstGeom>
                        <a:noFill/>
                        <a:ln>
                          <a:noFill/>
                        </a:ln>
                      </pic:spPr>
                    </pic:pic>
                  </a:graphicData>
                </a:graphic>
              </wp:inline>
            </w:drawing>
          </w:r>
        </w:p>
        <w:p w14:paraId="2B8A17C1" w14:textId="77777777" w:rsidR="00D467E4" w:rsidRPr="002E6CE2" w:rsidRDefault="00D467E4" w:rsidP="00D467E4">
          <w:pPr>
            <w:rPr>
              <w:b/>
              <w:bCs/>
              <w:smallCaps/>
            </w:rPr>
          </w:pPr>
        </w:p>
        <w:p w14:paraId="6BBE1C31" w14:textId="77777777" w:rsidR="00D467E4" w:rsidRPr="002E6CE2" w:rsidRDefault="00D467E4" w:rsidP="00D467E4">
          <w:pPr>
            <w:rPr>
              <w:b/>
              <w:bCs/>
              <w:smallCaps/>
            </w:rPr>
          </w:pPr>
        </w:p>
        <w:p w14:paraId="774C7A86" w14:textId="77777777" w:rsidR="00D467E4" w:rsidRPr="002E6CE2" w:rsidRDefault="00D467E4" w:rsidP="00D467E4">
          <w:pPr>
            <w:rPr>
              <w:b/>
              <w:bCs/>
              <w:smallCaps/>
            </w:rPr>
          </w:pPr>
        </w:p>
        <w:p w14:paraId="4C054C82" w14:textId="77777777" w:rsidR="00D467E4" w:rsidRPr="002E6CE2" w:rsidRDefault="00D467E4" w:rsidP="00D467E4">
          <w:pPr>
            <w:rPr>
              <w:b/>
              <w:bCs/>
              <w:smallCaps/>
            </w:rPr>
          </w:pPr>
        </w:p>
        <w:p w14:paraId="0254EB60" w14:textId="77777777" w:rsidR="00D467E4" w:rsidRPr="002E6CE2" w:rsidRDefault="00D467E4" w:rsidP="00D467E4">
          <w:pPr>
            <w:rPr>
              <w:b/>
              <w:bCs/>
              <w:smallCaps/>
            </w:rPr>
          </w:pPr>
        </w:p>
        <w:p w14:paraId="0ED674AE" w14:textId="77777777" w:rsidR="00D467E4" w:rsidRPr="002E6CE2" w:rsidRDefault="00D467E4" w:rsidP="00D467E4"/>
        <w:p w14:paraId="5446F088" w14:textId="77777777" w:rsidR="00D467E4" w:rsidRPr="002E6CE2" w:rsidRDefault="00D467E4" w:rsidP="00D467E4">
          <w:r w:rsidRPr="002E6CE2">
            <w:rPr>
              <w:noProof/>
            </w:rPr>
            <w:drawing>
              <wp:inline distT="0" distB="0" distL="0" distR="0" wp14:anchorId="2BDC2DBC" wp14:editId="38D341D7">
                <wp:extent cx="2362200" cy="409575"/>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362200" cy="409575"/>
                        </a:xfrm>
                        <a:prstGeom prst="rect">
                          <a:avLst/>
                        </a:prstGeom>
                        <a:noFill/>
                        <a:ln w="9525">
                          <a:noFill/>
                          <a:miter lim="800000"/>
                          <a:headEnd/>
                          <a:tailEnd/>
                        </a:ln>
                      </pic:spPr>
                    </pic:pic>
                  </a:graphicData>
                </a:graphic>
              </wp:inline>
            </w:drawing>
          </w:r>
        </w:p>
        <w:p w14:paraId="40868086" w14:textId="77777777" w:rsidR="00D467E4" w:rsidRPr="002E6CE2" w:rsidRDefault="00D467E4" w:rsidP="00D467E4">
          <w:pPr>
            <w:ind w:left="-630"/>
            <w:jc w:val="both"/>
          </w:pPr>
        </w:p>
        <w:p w14:paraId="02FD7CD6" w14:textId="77777777" w:rsidR="00D467E4" w:rsidRPr="002E6CE2" w:rsidRDefault="00D467E4" w:rsidP="00D467E4"/>
        <w:p w14:paraId="51AABD49" w14:textId="77777777" w:rsidR="00D467E4" w:rsidRPr="002E6CE2" w:rsidRDefault="00D467E4" w:rsidP="00D467E4">
          <w:r w:rsidRPr="002E6CE2">
            <w:t xml:space="preserve"> </w:t>
          </w:r>
        </w:p>
        <w:p w14:paraId="1E2C856C" w14:textId="77777777" w:rsidR="00D467E4" w:rsidRPr="002E6CE2" w:rsidRDefault="00D467E4" w:rsidP="00D467E4">
          <w:r w:rsidRPr="002E6CE2">
            <w:t xml:space="preserve"> </w:t>
          </w:r>
        </w:p>
        <w:p w14:paraId="2D0739EE" w14:textId="77777777" w:rsidR="00D467E4" w:rsidRPr="002E6CE2" w:rsidRDefault="00D467E4" w:rsidP="00D467E4"/>
        <w:p w14:paraId="0E8F7662" w14:textId="77777777" w:rsidR="008738AA" w:rsidRDefault="008738AA"/>
        <w:p w14:paraId="30BD52B0" w14:textId="1AA580E6" w:rsidR="00D467E4" w:rsidRDefault="00D467E4" w:rsidP="00D467E4">
          <w:pPr>
            <w:tabs>
              <w:tab w:val="right" w:pos="9360"/>
            </w:tabs>
            <w:jc w:val="right"/>
            <w:rPr>
              <w:sz w:val="18"/>
              <w:szCs w:val="18"/>
            </w:rPr>
          </w:pPr>
        </w:p>
        <w:p w14:paraId="5A4EABEE" w14:textId="77777777" w:rsidR="00430575" w:rsidRPr="00430575" w:rsidRDefault="008738AA" w:rsidP="00D467E4">
          <w:pPr>
            <w:tabs>
              <w:tab w:val="right" w:pos="9360"/>
            </w:tabs>
            <w:rPr>
              <w:sz w:val="18"/>
              <w:szCs w:val="18"/>
            </w:rPr>
          </w:pPr>
          <w:r w:rsidRPr="00D467E4">
            <w:rPr>
              <w:sz w:val="18"/>
              <w:szCs w:val="18"/>
            </w:rPr>
            <w:br w:type="page"/>
          </w:r>
          <w:r w:rsidR="00D467E4">
            <w:rPr>
              <w:sz w:val="18"/>
              <w:szCs w:val="18"/>
            </w:rPr>
            <w:lastRenderedPageBreak/>
            <w:tab/>
          </w:r>
        </w:p>
      </w:sdtContent>
    </w:sdt>
    <w:sdt>
      <w:sdtPr>
        <w:rPr>
          <w:rFonts w:asciiTheme="minorHAnsi" w:eastAsiaTheme="minorHAnsi" w:hAnsiTheme="minorHAnsi" w:cstheme="minorBidi"/>
          <w:color w:val="auto"/>
          <w:sz w:val="22"/>
          <w:szCs w:val="22"/>
        </w:rPr>
        <w:id w:val="-290896370"/>
        <w:docPartObj>
          <w:docPartGallery w:val="Table of Contents"/>
          <w:docPartUnique/>
        </w:docPartObj>
      </w:sdtPr>
      <w:sdtEndPr>
        <w:rPr>
          <w:b/>
          <w:bCs/>
          <w:noProof/>
        </w:rPr>
      </w:sdtEndPr>
      <w:sdtContent>
        <w:p w14:paraId="6A19EF8B" w14:textId="77777777" w:rsidR="00430575" w:rsidRDefault="00430575">
          <w:pPr>
            <w:pStyle w:val="TOCHeading"/>
          </w:pPr>
          <w:r>
            <w:t>Contents</w:t>
          </w:r>
        </w:p>
        <w:p w14:paraId="4F6971F6" w14:textId="77777777" w:rsidR="00D23575" w:rsidRDefault="00430575">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48685714" w:history="1">
            <w:r w:rsidR="00D23575" w:rsidRPr="00FD32BE">
              <w:rPr>
                <w:rStyle w:val="Hyperlink"/>
                <w:b/>
                <w:noProof/>
              </w:rPr>
              <w:t>1</w:t>
            </w:r>
            <w:r w:rsidR="00D23575">
              <w:rPr>
                <w:rFonts w:eastAsiaTheme="minorEastAsia"/>
                <w:noProof/>
              </w:rPr>
              <w:tab/>
            </w:r>
            <w:r w:rsidR="00D23575" w:rsidRPr="00FD32BE">
              <w:rPr>
                <w:rStyle w:val="Hyperlink"/>
                <w:b/>
                <w:noProof/>
              </w:rPr>
              <w:t>Introduction</w:t>
            </w:r>
            <w:r w:rsidR="00D23575">
              <w:rPr>
                <w:noProof/>
                <w:webHidden/>
              </w:rPr>
              <w:tab/>
            </w:r>
            <w:r w:rsidR="00D23575">
              <w:rPr>
                <w:noProof/>
                <w:webHidden/>
              </w:rPr>
              <w:fldChar w:fldCharType="begin"/>
            </w:r>
            <w:r w:rsidR="00D23575">
              <w:rPr>
                <w:noProof/>
                <w:webHidden/>
              </w:rPr>
              <w:instrText xml:space="preserve"> PAGEREF _Toc448685714 \h </w:instrText>
            </w:r>
            <w:r w:rsidR="00D23575">
              <w:rPr>
                <w:noProof/>
                <w:webHidden/>
              </w:rPr>
            </w:r>
            <w:r w:rsidR="00D23575">
              <w:rPr>
                <w:noProof/>
                <w:webHidden/>
              </w:rPr>
              <w:fldChar w:fldCharType="separate"/>
            </w:r>
            <w:r w:rsidR="00D23575">
              <w:rPr>
                <w:noProof/>
                <w:webHidden/>
              </w:rPr>
              <w:t>3</w:t>
            </w:r>
            <w:r w:rsidR="00D23575">
              <w:rPr>
                <w:noProof/>
                <w:webHidden/>
              </w:rPr>
              <w:fldChar w:fldCharType="end"/>
            </w:r>
          </w:hyperlink>
        </w:p>
        <w:p w14:paraId="1B45D5E4" w14:textId="77777777" w:rsidR="00D23575" w:rsidRDefault="00AD49F9">
          <w:pPr>
            <w:pStyle w:val="TOC1"/>
            <w:tabs>
              <w:tab w:val="left" w:pos="440"/>
              <w:tab w:val="right" w:leader="dot" w:pos="9350"/>
            </w:tabs>
            <w:rPr>
              <w:rFonts w:eastAsiaTheme="minorEastAsia"/>
              <w:noProof/>
            </w:rPr>
          </w:pPr>
          <w:hyperlink w:anchor="_Toc448685715" w:history="1">
            <w:r w:rsidR="00D23575" w:rsidRPr="00FD32BE">
              <w:rPr>
                <w:rStyle w:val="Hyperlink"/>
                <w:b/>
                <w:noProof/>
              </w:rPr>
              <w:t>2</w:t>
            </w:r>
            <w:r w:rsidR="00D23575">
              <w:rPr>
                <w:rFonts w:eastAsiaTheme="minorEastAsia"/>
                <w:noProof/>
              </w:rPr>
              <w:tab/>
            </w:r>
            <w:r w:rsidR="00D23575" w:rsidRPr="00FD32BE">
              <w:rPr>
                <w:rStyle w:val="Hyperlink"/>
                <w:b/>
                <w:noProof/>
              </w:rPr>
              <w:t>Solr Cloud Dev Architecture</w:t>
            </w:r>
            <w:r w:rsidR="00D23575">
              <w:rPr>
                <w:noProof/>
                <w:webHidden/>
              </w:rPr>
              <w:tab/>
            </w:r>
            <w:r w:rsidR="00D23575">
              <w:rPr>
                <w:noProof/>
                <w:webHidden/>
              </w:rPr>
              <w:fldChar w:fldCharType="begin"/>
            </w:r>
            <w:r w:rsidR="00D23575">
              <w:rPr>
                <w:noProof/>
                <w:webHidden/>
              </w:rPr>
              <w:instrText xml:space="preserve"> PAGEREF _Toc448685715 \h </w:instrText>
            </w:r>
            <w:r w:rsidR="00D23575">
              <w:rPr>
                <w:noProof/>
                <w:webHidden/>
              </w:rPr>
            </w:r>
            <w:r w:rsidR="00D23575">
              <w:rPr>
                <w:noProof/>
                <w:webHidden/>
              </w:rPr>
              <w:fldChar w:fldCharType="separate"/>
            </w:r>
            <w:r w:rsidR="00D23575">
              <w:rPr>
                <w:noProof/>
                <w:webHidden/>
              </w:rPr>
              <w:t>3</w:t>
            </w:r>
            <w:r w:rsidR="00D23575">
              <w:rPr>
                <w:noProof/>
                <w:webHidden/>
              </w:rPr>
              <w:fldChar w:fldCharType="end"/>
            </w:r>
          </w:hyperlink>
        </w:p>
        <w:p w14:paraId="612B5867" w14:textId="77777777" w:rsidR="00D23575" w:rsidRDefault="00AD49F9">
          <w:pPr>
            <w:pStyle w:val="TOC1"/>
            <w:tabs>
              <w:tab w:val="left" w:pos="440"/>
              <w:tab w:val="right" w:leader="dot" w:pos="9350"/>
            </w:tabs>
            <w:rPr>
              <w:rFonts w:eastAsiaTheme="minorEastAsia"/>
              <w:noProof/>
            </w:rPr>
          </w:pPr>
          <w:hyperlink w:anchor="_Toc448685716" w:history="1">
            <w:r w:rsidR="00D23575" w:rsidRPr="00FD32BE">
              <w:rPr>
                <w:rStyle w:val="Hyperlink"/>
                <w:b/>
                <w:noProof/>
              </w:rPr>
              <w:t>3</w:t>
            </w:r>
            <w:r w:rsidR="00D23575">
              <w:rPr>
                <w:rFonts w:eastAsiaTheme="minorEastAsia"/>
                <w:noProof/>
              </w:rPr>
              <w:tab/>
            </w:r>
            <w:r w:rsidR="00D23575" w:rsidRPr="00FD32BE">
              <w:rPr>
                <w:rStyle w:val="Hyperlink"/>
                <w:b/>
                <w:noProof/>
              </w:rPr>
              <w:t>Environmental Setup</w:t>
            </w:r>
            <w:r w:rsidR="00D23575">
              <w:rPr>
                <w:noProof/>
                <w:webHidden/>
              </w:rPr>
              <w:tab/>
            </w:r>
            <w:r w:rsidR="00D23575">
              <w:rPr>
                <w:noProof/>
                <w:webHidden/>
              </w:rPr>
              <w:fldChar w:fldCharType="begin"/>
            </w:r>
            <w:r w:rsidR="00D23575">
              <w:rPr>
                <w:noProof/>
                <w:webHidden/>
              </w:rPr>
              <w:instrText xml:space="preserve"> PAGEREF _Toc448685716 \h </w:instrText>
            </w:r>
            <w:r w:rsidR="00D23575">
              <w:rPr>
                <w:noProof/>
                <w:webHidden/>
              </w:rPr>
            </w:r>
            <w:r w:rsidR="00D23575">
              <w:rPr>
                <w:noProof/>
                <w:webHidden/>
              </w:rPr>
              <w:fldChar w:fldCharType="separate"/>
            </w:r>
            <w:r w:rsidR="00D23575">
              <w:rPr>
                <w:noProof/>
                <w:webHidden/>
              </w:rPr>
              <w:t>5</w:t>
            </w:r>
            <w:r w:rsidR="00D23575">
              <w:rPr>
                <w:noProof/>
                <w:webHidden/>
              </w:rPr>
              <w:fldChar w:fldCharType="end"/>
            </w:r>
          </w:hyperlink>
        </w:p>
        <w:p w14:paraId="56EB59AF" w14:textId="77777777" w:rsidR="00D23575" w:rsidRDefault="00AD49F9">
          <w:pPr>
            <w:pStyle w:val="TOC2"/>
            <w:tabs>
              <w:tab w:val="left" w:pos="880"/>
              <w:tab w:val="right" w:leader="dot" w:pos="9350"/>
            </w:tabs>
            <w:rPr>
              <w:rFonts w:eastAsiaTheme="minorEastAsia"/>
              <w:noProof/>
            </w:rPr>
          </w:pPr>
          <w:hyperlink w:anchor="_Toc448685717" w:history="1">
            <w:r w:rsidR="00D23575" w:rsidRPr="00FD32BE">
              <w:rPr>
                <w:rStyle w:val="Hyperlink"/>
                <w:b/>
                <w:noProof/>
              </w:rPr>
              <w:t>3.1</w:t>
            </w:r>
            <w:r w:rsidR="00D23575">
              <w:rPr>
                <w:rFonts w:eastAsiaTheme="minorEastAsia"/>
                <w:noProof/>
              </w:rPr>
              <w:tab/>
            </w:r>
            <w:r w:rsidR="00D23575" w:rsidRPr="00FD32BE">
              <w:rPr>
                <w:rStyle w:val="Hyperlink"/>
                <w:b/>
                <w:noProof/>
              </w:rPr>
              <w:t>Runtime SOLR Configuration</w:t>
            </w:r>
            <w:r w:rsidR="00D23575">
              <w:rPr>
                <w:noProof/>
                <w:webHidden/>
              </w:rPr>
              <w:tab/>
            </w:r>
            <w:r w:rsidR="00D23575">
              <w:rPr>
                <w:noProof/>
                <w:webHidden/>
              </w:rPr>
              <w:fldChar w:fldCharType="begin"/>
            </w:r>
            <w:r w:rsidR="00D23575">
              <w:rPr>
                <w:noProof/>
                <w:webHidden/>
              </w:rPr>
              <w:instrText xml:space="preserve"> PAGEREF _Toc448685717 \h </w:instrText>
            </w:r>
            <w:r w:rsidR="00D23575">
              <w:rPr>
                <w:noProof/>
                <w:webHidden/>
              </w:rPr>
            </w:r>
            <w:r w:rsidR="00D23575">
              <w:rPr>
                <w:noProof/>
                <w:webHidden/>
              </w:rPr>
              <w:fldChar w:fldCharType="separate"/>
            </w:r>
            <w:r w:rsidR="00D23575">
              <w:rPr>
                <w:noProof/>
                <w:webHidden/>
              </w:rPr>
              <w:t>5</w:t>
            </w:r>
            <w:r w:rsidR="00D23575">
              <w:rPr>
                <w:noProof/>
                <w:webHidden/>
              </w:rPr>
              <w:fldChar w:fldCharType="end"/>
            </w:r>
          </w:hyperlink>
        </w:p>
        <w:p w14:paraId="1DDC687E" w14:textId="77777777" w:rsidR="00D23575" w:rsidRDefault="00AD49F9">
          <w:pPr>
            <w:pStyle w:val="TOC3"/>
            <w:tabs>
              <w:tab w:val="left" w:pos="1320"/>
              <w:tab w:val="right" w:leader="dot" w:pos="9350"/>
            </w:tabs>
            <w:rPr>
              <w:rFonts w:eastAsiaTheme="minorEastAsia"/>
              <w:noProof/>
            </w:rPr>
          </w:pPr>
          <w:hyperlink w:anchor="_Toc448685718" w:history="1">
            <w:r w:rsidR="00D23575" w:rsidRPr="00FD32BE">
              <w:rPr>
                <w:rStyle w:val="Hyperlink"/>
                <w:noProof/>
              </w:rPr>
              <w:t>3.1.1</w:t>
            </w:r>
            <w:r w:rsidR="00D23575">
              <w:rPr>
                <w:rFonts w:eastAsiaTheme="minorEastAsia"/>
                <w:noProof/>
              </w:rPr>
              <w:tab/>
            </w:r>
            <w:r w:rsidR="00D23575" w:rsidRPr="00FD32BE">
              <w:rPr>
                <w:rStyle w:val="Hyperlink"/>
                <w:noProof/>
              </w:rPr>
              <w:t>Types of Field</w:t>
            </w:r>
            <w:r w:rsidR="00D23575">
              <w:rPr>
                <w:noProof/>
                <w:webHidden/>
              </w:rPr>
              <w:tab/>
            </w:r>
            <w:r w:rsidR="00D23575">
              <w:rPr>
                <w:noProof/>
                <w:webHidden/>
              </w:rPr>
              <w:fldChar w:fldCharType="begin"/>
            </w:r>
            <w:r w:rsidR="00D23575">
              <w:rPr>
                <w:noProof/>
                <w:webHidden/>
              </w:rPr>
              <w:instrText xml:space="preserve"> PAGEREF _Toc448685718 \h </w:instrText>
            </w:r>
            <w:r w:rsidR="00D23575">
              <w:rPr>
                <w:noProof/>
                <w:webHidden/>
              </w:rPr>
            </w:r>
            <w:r w:rsidR="00D23575">
              <w:rPr>
                <w:noProof/>
                <w:webHidden/>
              </w:rPr>
              <w:fldChar w:fldCharType="separate"/>
            </w:r>
            <w:r w:rsidR="00D23575">
              <w:rPr>
                <w:noProof/>
                <w:webHidden/>
              </w:rPr>
              <w:t>5</w:t>
            </w:r>
            <w:r w:rsidR="00D23575">
              <w:rPr>
                <w:noProof/>
                <w:webHidden/>
              </w:rPr>
              <w:fldChar w:fldCharType="end"/>
            </w:r>
          </w:hyperlink>
        </w:p>
        <w:p w14:paraId="2BA15C0D" w14:textId="77777777" w:rsidR="00D23575" w:rsidRDefault="00AD49F9">
          <w:pPr>
            <w:pStyle w:val="TOC3"/>
            <w:tabs>
              <w:tab w:val="left" w:pos="1320"/>
              <w:tab w:val="right" w:leader="dot" w:pos="9350"/>
            </w:tabs>
            <w:rPr>
              <w:rFonts w:eastAsiaTheme="minorEastAsia"/>
              <w:noProof/>
            </w:rPr>
          </w:pPr>
          <w:hyperlink w:anchor="_Toc448685719" w:history="1">
            <w:r w:rsidR="00D23575" w:rsidRPr="00FD32BE">
              <w:rPr>
                <w:rStyle w:val="Hyperlink"/>
                <w:noProof/>
              </w:rPr>
              <w:t>3.1.2</w:t>
            </w:r>
            <w:r w:rsidR="00D23575">
              <w:rPr>
                <w:rFonts w:eastAsiaTheme="minorEastAsia"/>
                <w:noProof/>
              </w:rPr>
              <w:tab/>
            </w:r>
            <w:r w:rsidR="00D23575" w:rsidRPr="00FD32BE">
              <w:rPr>
                <w:rStyle w:val="Hyperlink"/>
                <w:noProof/>
              </w:rPr>
              <w:t>NGRAM Tokenizer</w:t>
            </w:r>
            <w:r w:rsidR="00D23575">
              <w:rPr>
                <w:noProof/>
                <w:webHidden/>
              </w:rPr>
              <w:tab/>
            </w:r>
            <w:r w:rsidR="00D23575">
              <w:rPr>
                <w:noProof/>
                <w:webHidden/>
              </w:rPr>
              <w:fldChar w:fldCharType="begin"/>
            </w:r>
            <w:r w:rsidR="00D23575">
              <w:rPr>
                <w:noProof/>
                <w:webHidden/>
              </w:rPr>
              <w:instrText xml:space="preserve"> PAGEREF _Toc448685719 \h </w:instrText>
            </w:r>
            <w:r w:rsidR="00D23575">
              <w:rPr>
                <w:noProof/>
                <w:webHidden/>
              </w:rPr>
            </w:r>
            <w:r w:rsidR="00D23575">
              <w:rPr>
                <w:noProof/>
                <w:webHidden/>
              </w:rPr>
              <w:fldChar w:fldCharType="separate"/>
            </w:r>
            <w:r w:rsidR="00D23575">
              <w:rPr>
                <w:noProof/>
                <w:webHidden/>
              </w:rPr>
              <w:t>6</w:t>
            </w:r>
            <w:r w:rsidR="00D23575">
              <w:rPr>
                <w:noProof/>
                <w:webHidden/>
              </w:rPr>
              <w:fldChar w:fldCharType="end"/>
            </w:r>
          </w:hyperlink>
        </w:p>
        <w:p w14:paraId="685533FD" w14:textId="77777777" w:rsidR="00D23575" w:rsidRDefault="00AD49F9">
          <w:pPr>
            <w:pStyle w:val="TOC3"/>
            <w:tabs>
              <w:tab w:val="left" w:pos="1320"/>
              <w:tab w:val="right" w:leader="dot" w:pos="9350"/>
            </w:tabs>
            <w:rPr>
              <w:rFonts w:eastAsiaTheme="minorEastAsia"/>
              <w:noProof/>
            </w:rPr>
          </w:pPr>
          <w:hyperlink w:anchor="_Toc448685720" w:history="1">
            <w:r w:rsidR="00D23575" w:rsidRPr="00FD32BE">
              <w:rPr>
                <w:rStyle w:val="Hyperlink"/>
                <w:noProof/>
              </w:rPr>
              <w:t>3.1.3</w:t>
            </w:r>
            <w:r w:rsidR="00D23575">
              <w:rPr>
                <w:rFonts w:eastAsiaTheme="minorEastAsia"/>
                <w:noProof/>
              </w:rPr>
              <w:tab/>
            </w:r>
            <w:r w:rsidR="00D23575" w:rsidRPr="00FD32BE">
              <w:rPr>
                <w:rStyle w:val="Hyperlink"/>
                <w:noProof/>
              </w:rPr>
              <w:t>Synonyms</w:t>
            </w:r>
            <w:r w:rsidR="00D23575">
              <w:rPr>
                <w:noProof/>
                <w:webHidden/>
              </w:rPr>
              <w:tab/>
            </w:r>
            <w:r w:rsidR="00D23575">
              <w:rPr>
                <w:noProof/>
                <w:webHidden/>
              </w:rPr>
              <w:fldChar w:fldCharType="begin"/>
            </w:r>
            <w:r w:rsidR="00D23575">
              <w:rPr>
                <w:noProof/>
                <w:webHidden/>
              </w:rPr>
              <w:instrText xml:space="preserve"> PAGEREF _Toc448685720 \h </w:instrText>
            </w:r>
            <w:r w:rsidR="00D23575">
              <w:rPr>
                <w:noProof/>
                <w:webHidden/>
              </w:rPr>
            </w:r>
            <w:r w:rsidR="00D23575">
              <w:rPr>
                <w:noProof/>
                <w:webHidden/>
              </w:rPr>
              <w:fldChar w:fldCharType="separate"/>
            </w:r>
            <w:r w:rsidR="00D23575">
              <w:rPr>
                <w:noProof/>
                <w:webHidden/>
              </w:rPr>
              <w:t>6</w:t>
            </w:r>
            <w:r w:rsidR="00D23575">
              <w:rPr>
                <w:noProof/>
                <w:webHidden/>
              </w:rPr>
              <w:fldChar w:fldCharType="end"/>
            </w:r>
          </w:hyperlink>
        </w:p>
        <w:p w14:paraId="27B865E0" w14:textId="77777777" w:rsidR="00D23575" w:rsidRDefault="00AD49F9">
          <w:pPr>
            <w:pStyle w:val="TOC3"/>
            <w:tabs>
              <w:tab w:val="left" w:pos="1320"/>
              <w:tab w:val="right" w:leader="dot" w:pos="9350"/>
            </w:tabs>
            <w:rPr>
              <w:rFonts w:eastAsiaTheme="minorEastAsia"/>
              <w:noProof/>
            </w:rPr>
          </w:pPr>
          <w:hyperlink w:anchor="_Toc448685721" w:history="1">
            <w:r w:rsidR="00D23575" w:rsidRPr="00FD32BE">
              <w:rPr>
                <w:rStyle w:val="Hyperlink"/>
                <w:noProof/>
              </w:rPr>
              <w:t>3.1.4</w:t>
            </w:r>
            <w:r w:rsidR="00D23575">
              <w:rPr>
                <w:rFonts w:eastAsiaTheme="minorEastAsia"/>
                <w:noProof/>
              </w:rPr>
              <w:tab/>
            </w:r>
            <w:r w:rsidR="00D23575" w:rsidRPr="00FD32BE">
              <w:rPr>
                <w:rStyle w:val="Hyperlink"/>
                <w:noProof/>
              </w:rPr>
              <w:t>Copy Fields</w:t>
            </w:r>
            <w:r w:rsidR="00D23575">
              <w:rPr>
                <w:noProof/>
                <w:webHidden/>
              </w:rPr>
              <w:tab/>
            </w:r>
            <w:r w:rsidR="00D23575">
              <w:rPr>
                <w:noProof/>
                <w:webHidden/>
              </w:rPr>
              <w:fldChar w:fldCharType="begin"/>
            </w:r>
            <w:r w:rsidR="00D23575">
              <w:rPr>
                <w:noProof/>
                <w:webHidden/>
              </w:rPr>
              <w:instrText xml:space="preserve"> PAGEREF _Toc448685721 \h </w:instrText>
            </w:r>
            <w:r w:rsidR="00D23575">
              <w:rPr>
                <w:noProof/>
                <w:webHidden/>
              </w:rPr>
            </w:r>
            <w:r w:rsidR="00D23575">
              <w:rPr>
                <w:noProof/>
                <w:webHidden/>
              </w:rPr>
              <w:fldChar w:fldCharType="separate"/>
            </w:r>
            <w:r w:rsidR="00D23575">
              <w:rPr>
                <w:noProof/>
                <w:webHidden/>
              </w:rPr>
              <w:t>7</w:t>
            </w:r>
            <w:r w:rsidR="00D23575">
              <w:rPr>
                <w:noProof/>
                <w:webHidden/>
              </w:rPr>
              <w:fldChar w:fldCharType="end"/>
            </w:r>
          </w:hyperlink>
        </w:p>
        <w:p w14:paraId="68290A9B" w14:textId="77777777" w:rsidR="00D23575" w:rsidRDefault="00AD49F9">
          <w:pPr>
            <w:pStyle w:val="TOC3"/>
            <w:tabs>
              <w:tab w:val="left" w:pos="1320"/>
              <w:tab w:val="right" w:leader="dot" w:pos="9350"/>
            </w:tabs>
            <w:rPr>
              <w:rFonts w:eastAsiaTheme="minorEastAsia"/>
              <w:noProof/>
            </w:rPr>
          </w:pPr>
          <w:hyperlink w:anchor="_Toc448685722" w:history="1">
            <w:r w:rsidR="00D23575" w:rsidRPr="00FD32BE">
              <w:rPr>
                <w:rStyle w:val="Hyperlink"/>
                <w:noProof/>
              </w:rPr>
              <w:t>3.1.5</w:t>
            </w:r>
            <w:r w:rsidR="00D23575">
              <w:rPr>
                <w:rFonts w:eastAsiaTheme="minorEastAsia"/>
                <w:noProof/>
              </w:rPr>
              <w:tab/>
            </w:r>
            <w:r w:rsidR="00D23575" w:rsidRPr="00FD32BE">
              <w:rPr>
                <w:rStyle w:val="Hyperlink"/>
                <w:noProof/>
              </w:rPr>
              <w:t>Validation</w:t>
            </w:r>
            <w:r w:rsidR="00D23575">
              <w:rPr>
                <w:noProof/>
                <w:webHidden/>
              </w:rPr>
              <w:tab/>
            </w:r>
            <w:r w:rsidR="00D23575">
              <w:rPr>
                <w:noProof/>
                <w:webHidden/>
              </w:rPr>
              <w:fldChar w:fldCharType="begin"/>
            </w:r>
            <w:r w:rsidR="00D23575">
              <w:rPr>
                <w:noProof/>
                <w:webHidden/>
              </w:rPr>
              <w:instrText xml:space="preserve"> PAGEREF _Toc448685722 \h </w:instrText>
            </w:r>
            <w:r w:rsidR="00D23575">
              <w:rPr>
                <w:noProof/>
                <w:webHidden/>
              </w:rPr>
            </w:r>
            <w:r w:rsidR="00D23575">
              <w:rPr>
                <w:noProof/>
                <w:webHidden/>
              </w:rPr>
              <w:fldChar w:fldCharType="separate"/>
            </w:r>
            <w:r w:rsidR="00D23575">
              <w:rPr>
                <w:noProof/>
                <w:webHidden/>
              </w:rPr>
              <w:t>7</w:t>
            </w:r>
            <w:r w:rsidR="00D23575">
              <w:rPr>
                <w:noProof/>
                <w:webHidden/>
              </w:rPr>
              <w:fldChar w:fldCharType="end"/>
            </w:r>
          </w:hyperlink>
        </w:p>
        <w:p w14:paraId="0988BA0C" w14:textId="77777777" w:rsidR="00D23575" w:rsidRDefault="00AD49F9">
          <w:pPr>
            <w:pStyle w:val="TOC2"/>
            <w:tabs>
              <w:tab w:val="left" w:pos="880"/>
              <w:tab w:val="right" w:leader="dot" w:pos="9350"/>
            </w:tabs>
            <w:rPr>
              <w:rFonts w:eastAsiaTheme="minorEastAsia"/>
              <w:noProof/>
            </w:rPr>
          </w:pPr>
          <w:hyperlink w:anchor="_Toc448685723" w:history="1">
            <w:r w:rsidR="00D23575" w:rsidRPr="00FD32BE">
              <w:rPr>
                <w:rStyle w:val="Hyperlink"/>
                <w:b/>
                <w:noProof/>
              </w:rPr>
              <w:t>3.2</w:t>
            </w:r>
            <w:r w:rsidR="00D23575">
              <w:rPr>
                <w:rFonts w:eastAsiaTheme="minorEastAsia"/>
                <w:noProof/>
              </w:rPr>
              <w:tab/>
            </w:r>
            <w:r w:rsidR="00D23575" w:rsidRPr="00FD32BE">
              <w:rPr>
                <w:rStyle w:val="Hyperlink"/>
                <w:b/>
                <w:noProof/>
              </w:rPr>
              <w:t>Create SOLR Collection</w:t>
            </w:r>
            <w:r w:rsidR="00D23575">
              <w:rPr>
                <w:noProof/>
                <w:webHidden/>
              </w:rPr>
              <w:tab/>
            </w:r>
            <w:r w:rsidR="00D23575">
              <w:rPr>
                <w:noProof/>
                <w:webHidden/>
              </w:rPr>
              <w:fldChar w:fldCharType="begin"/>
            </w:r>
            <w:r w:rsidR="00D23575">
              <w:rPr>
                <w:noProof/>
                <w:webHidden/>
              </w:rPr>
              <w:instrText xml:space="preserve"> PAGEREF _Toc448685723 \h </w:instrText>
            </w:r>
            <w:r w:rsidR="00D23575">
              <w:rPr>
                <w:noProof/>
                <w:webHidden/>
              </w:rPr>
            </w:r>
            <w:r w:rsidR="00D23575">
              <w:rPr>
                <w:noProof/>
                <w:webHidden/>
              </w:rPr>
              <w:fldChar w:fldCharType="separate"/>
            </w:r>
            <w:r w:rsidR="00D23575">
              <w:rPr>
                <w:noProof/>
                <w:webHidden/>
              </w:rPr>
              <w:t>7</w:t>
            </w:r>
            <w:r w:rsidR="00D23575">
              <w:rPr>
                <w:noProof/>
                <w:webHidden/>
              </w:rPr>
              <w:fldChar w:fldCharType="end"/>
            </w:r>
          </w:hyperlink>
        </w:p>
        <w:p w14:paraId="5D561AC0" w14:textId="77777777" w:rsidR="00D23575" w:rsidRDefault="00AD49F9">
          <w:pPr>
            <w:pStyle w:val="TOC2"/>
            <w:tabs>
              <w:tab w:val="left" w:pos="880"/>
              <w:tab w:val="right" w:leader="dot" w:pos="9350"/>
            </w:tabs>
            <w:rPr>
              <w:rFonts w:eastAsiaTheme="minorEastAsia"/>
              <w:noProof/>
            </w:rPr>
          </w:pPr>
          <w:hyperlink w:anchor="_Toc448685724" w:history="1">
            <w:r w:rsidR="00D23575" w:rsidRPr="00FD32BE">
              <w:rPr>
                <w:rStyle w:val="Hyperlink"/>
                <w:b/>
                <w:noProof/>
              </w:rPr>
              <w:t>3.3</w:t>
            </w:r>
            <w:r w:rsidR="00D23575">
              <w:rPr>
                <w:rFonts w:eastAsiaTheme="minorEastAsia"/>
                <w:noProof/>
              </w:rPr>
              <w:tab/>
            </w:r>
            <w:r w:rsidR="00D23575" w:rsidRPr="00FD32BE">
              <w:rPr>
                <w:rStyle w:val="Hyperlink"/>
                <w:b/>
                <w:noProof/>
              </w:rPr>
              <w:t>Create SOLR Core</w:t>
            </w:r>
            <w:r w:rsidR="00D23575">
              <w:rPr>
                <w:noProof/>
                <w:webHidden/>
              </w:rPr>
              <w:tab/>
            </w:r>
            <w:r w:rsidR="00D23575">
              <w:rPr>
                <w:noProof/>
                <w:webHidden/>
              </w:rPr>
              <w:fldChar w:fldCharType="begin"/>
            </w:r>
            <w:r w:rsidR="00D23575">
              <w:rPr>
                <w:noProof/>
                <w:webHidden/>
              </w:rPr>
              <w:instrText xml:space="preserve"> PAGEREF _Toc448685724 \h </w:instrText>
            </w:r>
            <w:r w:rsidR="00D23575">
              <w:rPr>
                <w:noProof/>
                <w:webHidden/>
              </w:rPr>
            </w:r>
            <w:r w:rsidR="00D23575">
              <w:rPr>
                <w:noProof/>
                <w:webHidden/>
              </w:rPr>
              <w:fldChar w:fldCharType="separate"/>
            </w:r>
            <w:r w:rsidR="00D23575">
              <w:rPr>
                <w:noProof/>
                <w:webHidden/>
              </w:rPr>
              <w:t>8</w:t>
            </w:r>
            <w:r w:rsidR="00D23575">
              <w:rPr>
                <w:noProof/>
                <w:webHidden/>
              </w:rPr>
              <w:fldChar w:fldCharType="end"/>
            </w:r>
          </w:hyperlink>
        </w:p>
        <w:p w14:paraId="4B4D2106" w14:textId="77777777" w:rsidR="00D23575" w:rsidRDefault="00AD49F9">
          <w:pPr>
            <w:pStyle w:val="TOC2"/>
            <w:tabs>
              <w:tab w:val="left" w:pos="880"/>
              <w:tab w:val="right" w:leader="dot" w:pos="9350"/>
            </w:tabs>
            <w:rPr>
              <w:rFonts w:eastAsiaTheme="minorEastAsia"/>
              <w:noProof/>
            </w:rPr>
          </w:pPr>
          <w:hyperlink w:anchor="_Toc448685725" w:history="1">
            <w:r w:rsidR="00D23575" w:rsidRPr="00FD32BE">
              <w:rPr>
                <w:rStyle w:val="Hyperlink"/>
                <w:b/>
                <w:noProof/>
              </w:rPr>
              <w:t>3.4</w:t>
            </w:r>
            <w:r w:rsidR="00D23575">
              <w:rPr>
                <w:rFonts w:eastAsiaTheme="minorEastAsia"/>
                <w:noProof/>
              </w:rPr>
              <w:tab/>
            </w:r>
            <w:r w:rsidR="00D23575" w:rsidRPr="00FD32BE">
              <w:rPr>
                <w:rStyle w:val="Hyperlink"/>
                <w:b/>
                <w:noProof/>
              </w:rPr>
              <w:t>Update SOLR Configuration</w:t>
            </w:r>
            <w:r w:rsidR="00D23575">
              <w:rPr>
                <w:noProof/>
                <w:webHidden/>
              </w:rPr>
              <w:tab/>
            </w:r>
            <w:r w:rsidR="00D23575">
              <w:rPr>
                <w:noProof/>
                <w:webHidden/>
              </w:rPr>
              <w:fldChar w:fldCharType="begin"/>
            </w:r>
            <w:r w:rsidR="00D23575">
              <w:rPr>
                <w:noProof/>
                <w:webHidden/>
              </w:rPr>
              <w:instrText xml:space="preserve"> PAGEREF _Toc448685725 \h </w:instrText>
            </w:r>
            <w:r w:rsidR="00D23575">
              <w:rPr>
                <w:noProof/>
                <w:webHidden/>
              </w:rPr>
            </w:r>
            <w:r w:rsidR="00D23575">
              <w:rPr>
                <w:noProof/>
                <w:webHidden/>
              </w:rPr>
              <w:fldChar w:fldCharType="separate"/>
            </w:r>
            <w:r w:rsidR="00D23575">
              <w:rPr>
                <w:noProof/>
                <w:webHidden/>
              </w:rPr>
              <w:t>8</w:t>
            </w:r>
            <w:r w:rsidR="00D23575">
              <w:rPr>
                <w:noProof/>
                <w:webHidden/>
              </w:rPr>
              <w:fldChar w:fldCharType="end"/>
            </w:r>
          </w:hyperlink>
        </w:p>
        <w:p w14:paraId="68F8C4E2" w14:textId="77777777" w:rsidR="00D23575" w:rsidRDefault="00AD49F9">
          <w:pPr>
            <w:pStyle w:val="TOC1"/>
            <w:tabs>
              <w:tab w:val="left" w:pos="440"/>
              <w:tab w:val="right" w:leader="dot" w:pos="9350"/>
            </w:tabs>
            <w:rPr>
              <w:rFonts w:eastAsiaTheme="minorEastAsia"/>
              <w:noProof/>
            </w:rPr>
          </w:pPr>
          <w:hyperlink w:anchor="_Toc448685726" w:history="1">
            <w:r w:rsidR="00D23575" w:rsidRPr="00FD32BE">
              <w:rPr>
                <w:rStyle w:val="Hyperlink"/>
                <w:b/>
                <w:noProof/>
              </w:rPr>
              <w:t>4</w:t>
            </w:r>
            <w:r w:rsidR="00D23575">
              <w:rPr>
                <w:rFonts w:eastAsiaTheme="minorEastAsia"/>
                <w:noProof/>
              </w:rPr>
              <w:tab/>
            </w:r>
            <w:r w:rsidR="00D23575" w:rsidRPr="00FD32BE">
              <w:rPr>
                <w:rStyle w:val="Hyperlink"/>
                <w:b/>
                <w:noProof/>
              </w:rPr>
              <w:t>Quick Search Configuration</w:t>
            </w:r>
            <w:r w:rsidR="00D23575">
              <w:rPr>
                <w:noProof/>
                <w:webHidden/>
              </w:rPr>
              <w:tab/>
            </w:r>
            <w:r w:rsidR="00D23575">
              <w:rPr>
                <w:noProof/>
                <w:webHidden/>
              </w:rPr>
              <w:fldChar w:fldCharType="begin"/>
            </w:r>
            <w:r w:rsidR="00D23575">
              <w:rPr>
                <w:noProof/>
                <w:webHidden/>
              </w:rPr>
              <w:instrText xml:space="preserve"> PAGEREF _Toc448685726 \h </w:instrText>
            </w:r>
            <w:r w:rsidR="00D23575">
              <w:rPr>
                <w:noProof/>
                <w:webHidden/>
              </w:rPr>
            </w:r>
            <w:r w:rsidR="00D23575">
              <w:rPr>
                <w:noProof/>
                <w:webHidden/>
              </w:rPr>
              <w:fldChar w:fldCharType="separate"/>
            </w:r>
            <w:r w:rsidR="00D23575">
              <w:rPr>
                <w:noProof/>
                <w:webHidden/>
              </w:rPr>
              <w:t>8</w:t>
            </w:r>
            <w:r w:rsidR="00D23575">
              <w:rPr>
                <w:noProof/>
                <w:webHidden/>
              </w:rPr>
              <w:fldChar w:fldCharType="end"/>
            </w:r>
          </w:hyperlink>
        </w:p>
        <w:p w14:paraId="2AA60CE9" w14:textId="77777777" w:rsidR="00D23575" w:rsidRDefault="00AD49F9">
          <w:pPr>
            <w:pStyle w:val="TOC2"/>
            <w:tabs>
              <w:tab w:val="left" w:pos="880"/>
              <w:tab w:val="right" w:leader="dot" w:pos="9350"/>
            </w:tabs>
            <w:rPr>
              <w:rFonts w:eastAsiaTheme="minorEastAsia"/>
              <w:noProof/>
            </w:rPr>
          </w:pPr>
          <w:hyperlink w:anchor="_Toc448685727" w:history="1">
            <w:r w:rsidR="00D23575" w:rsidRPr="00FD32BE">
              <w:rPr>
                <w:rStyle w:val="Hyperlink"/>
                <w:b/>
                <w:noProof/>
              </w:rPr>
              <w:t>4.1</w:t>
            </w:r>
            <w:r w:rsidR="00D23575">
              <w:rPr>
                <w:rFonts w:eastAsiaTheme="minorEastAsia"/>
                <w:noProof/>
              </w:rPr>
              <w:tab/>
            </w:r>
            <w:r w:rsidR="00D23575" w:rsidRPr="00FD32BE">
              <w:rPr>
                <w:rStyle w:val="Hyperlink"/>
                <w:b/>
                <w:noProof/>
              </w:rPr>
              <w:t>Schema.XML</w:t>
            </w:r>
            <w:r w:rsidR="00D23575">
              <w:rPr>
                <w:noProof/>
                <w:webHidden/>
              </w:rPr>
              <w:tab/>
            </w:r>
            <w:r w:rsidR="00D23575">
              <w:rPr>
                <w:noProof/>
                <w:webHidden/>
              </w:rPr>
              <w:fldChar w:fldCharType="begin"/>
            </w:r>
            <w:r w:rsidR="00D23575">
              <w:rPr>
                <w:noProof/>
                <w:webHidden/>
              </w:rPr>
              <w:instrText xml:space="preserve"> PAGEREF _Toc448685727 \h </w:instrText>
            </w:r>
            <w:r w:rsidR="00D23575">
              <w:rPr>
                <w:noProof/>
                <w:webHidden/>
              </w:rPr>
            </w:r>
            <w:r w:rsidR="00D23575">
              <w:rPr>
                <w:noProof/>
                <w:webHidden/>
              </w:rPr>
              <w:fldChar w:fldCharType="separate"/>
            </w:r>
            <w:r w:rsidR="00D23575">
              <w:rPr>
                <w:noProof/>
                <w:webHidden/>
              </w:rPr>
              <w:t>8</w:t>
            </w:r>
            <w:r w:rsidR="00D23575">
              <w:rPr>
                <w:noProof/>
                <w:webHidden/>
              </w:rPr>
              <w:fldChar w:fldCharType="end"/>
            </w:r>
          </w:hyperlink>
        </w:p>
        <w:p w14:paraId="3F4A1552" w14:textId="77777777" w:rsidR="00D23575" w:rsidRDefault="00AD49F9">
          <w:pPr>
            <w:pStyle w:val="TOC2"/>
            <w:tabs>
              <w:tab w:val="left" w:pos="880"/>
              <w:tab w:val="right" w:leader="dot" w:pos="9350"/>
            </w:tabs>
            <w:rPr>
              <w:rFonts w:eastAsiaTheme="minorEastAsia"/>
              <w:noProof/>
            </w:rPr>
          </w:pPr>
          <w:hyperlink w:anchor="_Toc448685728" w:history="1">
            <w:r w:rsidR="00D23575" w:rsidRPr="00FD32BE">
              <w:rPr>
                <w:rStyle w:val="Hyperlink"/>
                <w:b/>
                <w:noProof/>
              </w:rPr>
              <w:t>4.2</w:t>
            </w:r>
            <w:r w:rsidR="00D23575">
              <w:rPr>
                <w:rFonts w:eastAsiaTheme="minorEastAsia"/>
                <w:noProof/>
              </w:rPr>
              <w:tab/>
            </w:r>
            <w:r w:rsidR="00D23575" w:rsidRPr="00FD32BE">
              <w:rPr>
                <w:rStyle w:val="Hyperlink"/>
                <w:b/>
                <w:noProof/>
              </w:rPr>
              <w:t>Quick Search Queries</w:t>
            </w:r>
            <w:r w:rsidR="00D23575">
              <w:rPr>
                <w:noProof/>
                <w:webHidden/>
              </w:rPr>
              <w:tab/>
            </w:r>
            <w:r w:rsidR="00D23575">
              <w:rPr>
                <w:noProof/>
                <w:webHidden/>
              </w:rPr>
              <w:fldChar w:fldCharType="begin"/>
            </w:r>
            <w:r w:rsidR="00D23575">
              <w:rPr>
                <w:noProof/>
                <w:webHidden/>
              </w:rPr>
              <w:instrText xml:space="preserve"> PAGEREF _Toc448685728 \h </w:instrText>
            </w:r>
            <w:r w:rsidR="00D23575">
              <w:rPr>
                <w:noProof/>
                <w:webHidden/>
              </w:rPr>
            </w:r>
            <w:r w:rsidR="00D23575">
              <w:rPr>
                <w:noProof/>
                <w:webHidden/>
              </w:rPr>
              <w:fldChar w:fldCharType="separate"/>
            </w:r>
            <w:r w:rsidR="00D23575">
              <w:rPr>
                <w:noProof/>
                <w:webHidden/>
              </w:rPr>
              <w:t>68</w:t>
            </w:r>
            <w:r w:rsidR="00D23575">
              <w:rPr>
                <w:noProof/>
                <w:webHidden/>
              </w:rPr>
              <w:fldChar w:fldCharType="end"/>
            </w:r>
          </w:hyperlink>
        </w:p>
        <w:p w14:paraId="1820B9FE" w14:textId="77777777" w:rsidR="00D23575" w:rsidRDefault="00AD49F9">
          <w:pPr>
            <w:pStyle w:val="TOC1"/>
            <w:tabs>
              <w:tab w:val="left" w:pos="440"/>
              <w:tab w:val="right" w:leader="dot" w:pos="9350"/>
            </w:tabs>
            <w:rPr>
              <w:rFonts w:eastAsiaTheme="minorEastAsia"/>
              <w:noProof/>
            </w:rPr>
          </w:pPr>
          <w:hyperlink w:anchor="_Toc448685729" w:history="1">
            <w:r w:rsidR="00D23575" w:rsidRPr="00FD32BE">
              <w:rPr>
                <w:rStyle w:val="Hyperlink"/>
                <w:b/>
                <w:noProof/>
              </w:rPr>
              <w:t>5</w:t>
            </w:r>
            <w:r w:rsidR="00D23575">
              <w:rPr>
                <w:rFonts w:eastAsiaTheme="minorEastAsia"/>
                <w:noProof/>
              </w:rPr>
              <w:tab/>
            </w:r>
            <w:r w:rsidR="00D23575" w:rsidRPr="00FD32BE">
              <w:rPr>
                <w:rStyle w:val="Hyperlink"/>
                <w:b/>
                <w:noProof/>
              </w:rPr>
              <w:t>Real Time Indexing using Flume &amp; Morphlines</w:t>
            </w:r>
            <w:r w:rsidR="00D23575">
              <w:rPr>
                <w:noProof/>
                <w:webHidden/>
              </w:rPr>
              <w:tab/>
            </w:r>
            <w:r w:rsidR="00D23575">
              <w:rPr>
                <w:noProof/>
                <w:webHidden/>
              </w:rPr>
              <w:fldChar w:fldCharType="begin"/>
            </w:r>
            <w:r w:rsidR="00D23575">
              <w:rPr>
                <w:noProof/>
                <w:webHidden/>
              </w:rPr>
              <w:instrText xml:space="preserve"> PAGEREF _Toc448685729 \h </w:instrText>
            </w:r>
            <w:r w:rsidR="00D23575">
              <w:rPr>
                <w:noProof/>
                <w:webHidden/>
              </w:rPr>
            </w:r>
            <w:r w:rsidR="00D23575">
              <w:rPr>
                <w:noProof/>
                <w:webHidden/>
              </w:rPr>
              <w:fldChar w:fldCharType="separate"/>
            </w:r>
            <w:r w:rsidR="00D23575">
              <w:rPr>
                <w:noProof/>
                <w:webHidden/>
              </w:rPr>
              <w:t>69</w:t>
            </w:r>
            <w:r w:rsidR="00D23575">
              <w:rPr>
                <w:noProof/>
                <w:webHidden/>
              </w:rPr>
              <w:fldChar w:fldCharType="end"/>
            </w:r>
          </w:hyperlink>
        </w:p>
        <w:p w14:paraId="3A8BF886" w14:textId="77777777" w:rsidR="00D23575" w:rsidRDefault="00AD49F9">
          <w:pPr>
            <w:pStyle w:val="TOC2"/>
            <w:tabs>
              <w:tab w:val="left" w:pos="880"/>
              <w:tab w:val="right" w:leader="dot" w:pos="9350"/>
            </w:tabs>
            <w:rPr>
              <w:rFonts w:eastAsiaTheme="minorEastAsia"/>
              <w:noProof/>
            </w:rPr>
          </w:pPr>
          <w:hyperlink w:anchor="_Toc448685730" w:history="1">
            <w:r w:rsidR="00D23575" w:rsidRPr="00FD32BE">
              <w:rPr>
                <w:rStyle w:val="Hyperlink"/>
                <w:b/>
                <w:noProof/>
              </w:rPr>
              <w:t>5.1</w:t>
            </w:r>
            <w:r w:rsidR="00D23575">
              <w:rPr>
                <w:rFonts w:eastAsiaTheme="minorEastAsia"/>
                <w:noProof/>
              </w:rPr>
              <w:tab/>
            </w:r>
            <w:r w:rsidR="00D23575" w:rsidRPr="00FD32BE">
              <w:rPr>
                <w:rStyle w:val="Hyperlink"/>
                <w:b/>
                <w:noProof/>
              </w:rPr>
              <w:t>Configure Flume sql-source</w:t>
            </w:r>
            <w:r w:rsidR="00D23575">
              <w:rPr>
                <w:noProof/>
                <w:webHidden/>
              </w:rPr>
              <w:tab/>
            </w:r>
            <w:r w:rsidR="00D23575">
              <w:rPr>
                <w:noProof/>
                <w:webHidden/>
              </w:rPr>
              <w:fldChar w:fldCharType="begin"/>
            </w:r>
            <w:r w:rsidR="00D23575">
              <w:rPr>
                <w:noProof/>
                <w:webHidden/>
              </w:rPr>
              <w:instrText xml:space="preserve"> PAGEREF _Toc448685730 \h </w:instrText>
            </w:r>
            <w:r w:rsidR="00D23575">
              <w:rPr>
                <w:noProof/>
                <w:webHidden/>
              </w:rPr>
            </w:r>
            <w:r w:rsidR="00D23575">
              <w:rPr>
                <w:noProof/>
                <w:webHidden/>
              </w:rPr>
              <w:fldChar w:fldCharType="separate"/>
            </w:r>
            <w:r w:rsidR="00D23575">
              <w:rPr>
                <w:noProof/>
                <w:webHidden/>
              </w:rPr>
              <w:t>70</w:t>
            </w:r>
            <w:r w:rsidR="00D23575">
              <w:rPr>
                <w:noProof/>
                <w:webHidden/>
              </w:rPr>
              <w:fldChar w:fldCharType="end"/>
            </w:r>
          </w:hyperlink>
        </w:p>
        <w:p w14:paraId="26CA0FD0" w14:textId="77777777" w:rsidR="00D23575" w:rsidRDefault="00AD49F9">
          <w:pPr>
            <w:pStyle w:val="TOC2"/>
            <w:tabs>
              <w:tab w:val="left" w:pos="880"/>
              <w:tab w:val="right" w:leader="dot" w:pos="9350"/>
            </w:tabs>
            <w:rPr>
              <w:rFonts w:eastAsiaTheme="minorEastAsia"/>
              <w:noProof/>
            </w:rPr>
          </w:pPr>
          <w:hyperlink w:anchor="_Toc448685731" w:history="1">
            <w:r w:rsidR="00D23575" w:rsidRPr="00FD32BE">
              <w:rPr>
                <w:rStyle w:val="Hyperlink"/>
                <w:b/>
                <w:noProof/>
              </w:rPr>
              <w:t>5.2</w:t>
            </w:r>
            <w:r w:rsidR="00D23575">
              <w:rPr>
                <w:rFonts w:eastAsiaTheme="minorEastAsia"/>
                <w:noProof/>
              </w:rPr>
              <w:tab/>
            </w:r>
            <w:r w:rsidR="00D23575" w:rsidRPr="00FD32BE">
              <w:rPr>
                <w:rStyle w:val="Hyperlink"/>
                <w:b/>
                <w:noProof/>
              </w:rPr>
              <w:t>Morphline Configuration</w:t>
            </w:r>
            <w:r w:rsidR="00D23575">
              <w:rPr>
                <w:noProof/>
                <w:webHidden/>
              </w:rPr>
              <w:tab/>
            </w:r>
            <w:r w:rsidR="00D23575">
              <w:rPr>
                <w:noProof/>
                <w:webHidden/>
              </w:rPr>
              <w:fldChar w:fldCharType="begin"/>
            </w:r>
            <w:r w:rsidR="00D23575">
              <w:rPr>
                <w:noProof/>
                <w:webHidden/>
              </w:rPr>
              <w:instrText xml:space="preserve"> PAGEREF _Toc448685731 \h </w:instrText>
            </w:r>
            <w:r w:rsidR="00D23575">
              <w:rPr>
                <w:noProof/>
                <w:webHidden/>
              </w:rPr>
            </w:r>
            <w:r w:rsidR="00D23575">
              <w:rPr>
                <w:noProof/>
                <w:webHidden/>
              </w:rPr>
              <w:fldChar w:fldCharType="separate"/>
            </w:r>
            <w:r w:rsidR="00D23575">
              <w:rPr>
                <w:noProof/>
                <w:webHidden/>
              </w:rPr>
              <w:t>71</w:t>
            </w:r>
            <w:r w:rsidR="00D23575">
              <w:rPr>
                <w:noProof/>
                <w:webHidden/>
              </w:rPr>
              <w:fldChar w:fldCharType="end"/>
            </w:r>
          </w:hyperlink>
        </w:p>
        <w:p w14:paraId="30CD5DF4" w14:textId="77777777" w:rsidR="00D23575" w:rsidRDefault="00AD49F9">
          <w:pPr>
            <w:pStyle w:val="TOC1"/>
            <w:tabs>
              <w:tab w:val="left" w:pos="440"/>
              <w:tab w:val="right" w:leader="dot" w:pos="9350"/>
            </w:tabs>
            <w:rPr>
              <w:rFonts w:eastAsiaTheme="minorEastAsia"/>
              <w:noProof/>
            </w:rPr>
          </w:pPr>
          <w:hyperlink w:anchor="_Toc448685732" w:history="1">
            <w:r w:rsidR="00D23575" w:rsidRPr="00FD32BE">
              <w:rPr>
                <w:rStyle w:val="Hyperlink"/>
                <w:b/>
                <w:noProof/>
              </w:rPr>
              <w:t>6</w:t>
            </w:r>
            <w:r w:rsidR="00D23575">
              <w:rPr>
                <w:rFonts w:eastAsiaTheme="minorEastAsia"/>
                <w:noProof/>
              </w:rPr>
              <w:tab/>
            </w:r>
            <w:r w:rsidR="00D23575" w:rsidRPr="00FD32BE">
              <w:rPr>
                <w:rStyle w:val="Hyperlink"/>
                <w:b/>
                <w:noProof/>
              </w:rPr>
              <w:t>Initial Indexing</w:t>
            </w:r>
            <w:r w:rsidR="00D23575">
              <w:rPr>
                <w:noProof/>
                <w:webHidden/>
              </w:rPr>
              <w:tab/>
            </w:r>
            <w:r w:rsidR="00D23575">
              <w:rPr>
                <w:noProof/>
                <w:webHidden/>
              </w:rPr>
              <w:fldChar w:fldCharType="begin"/>
            </w:r>
            <w:r w:rsidR="00D23575">
              <w:rPr>
                <w:noProof/>
                <w:webHidden/>
              </w:rPr>
              <w:instrText xml:space="preserve"> PAGEREF _Toc448685732 \h </w:instrText>
            </w:r>
            <w:r w:rsidR="00D23575">
              <w:rPr>
                <w:noProof/>
                <w:webHidden/>
              </w:rPr>
            </w:r>
            <w:r w:rsidR="00D23575">
              <w:rPr>
                <w:noProof/>
                <w:webHidden/>
              </w:rPr>
              <w:fldChar w:fldCharType="separate"/>
            </w:r>
            <w:r w:rsidR="00D23575">
              <w:rPr>
                <w:noProof/>
                <w:webHidden/>
              </w:rPr>
              <w:t>82</w:t>
            </w:r>
            <w:r w:rsidR="00D23575">
              <w:rPr>
                <w:noProof/>
                <w:webHidden/>
              </w:rPr>
              <w:fldChar w:fldCharType="end"/>
            </w:r>
          </w:hyperlink>
        </w:p>
        <w:p w14:paraId="519A26BE" w14:textId="77777777" w:rsidR="00D23575" w:rsidRDefault="00AD49F9">
          <w:pPr>
            <w:pStyle w:val="TOC1"/>
            <w:tabs>
              <w:tab w:val="left" w:pos="440"/>
              <w:tab w:val="right" w:leader="dot" w:pos="9350"/>
            </w:tabs>
            <w:rPr>
              <w:rFonts w:eastAsiaTheme="minorEastAsia"/>
              <w:noProof/>
            </w:rPr>
          </w:pPr>
          <w:hyperlink w:anchor="_Toc448685733" w:history="1">
            <w:r w:rsidR="00D23575" w:rsidRPr="00FD32BE">
              <w:rPr>
                <w:rStyle w:val="Hyperlink"/>
                <w:b/>
                <w:noProof/>
              </w:rPr>
              <w:t>7</w:t>
            </w:r>
            <w:r w:rsidR="00D23575">
              <w:rPr>
                <w:rFonts w:eastAsiaTheme="minorEastAsia"/>
                <w:noProof/>
              </w:rPr>
              <w:tab/>
            </w:r>
            <w:r w:rsidR="00D23575" w:rsidRPr="00FD32BE">
              <w:rPr>
                <w:rStyle w:val="Hyperlink"/>
                <w:b/>
                <w:noProof/>
              </w:rPr>
              <w:t>Incremental Indexing</w:t>
            </w:r>
            <w:r w:rsidR="00D23575">
              <w:rPr>
                <w:noProof/>
                <w:webHidden/>
              </w:rPr>
              <w:tab/>
            </w:r>
            <w:r w:rsidR="00D23575">
              <w:rPr>
                <w:noProof/>
                <w:webHidden/>
              </w:rPr>
              <w:fldChar w:fldCharType="begin"/>
            </w:r>
            <w:r w:rsidR="00D23575">
              <w:rPr>
                <w:noProof/>
                <w:webHidden/>
              </w:rPr>
              <w:instrText xml:space="preserve"> PAGEREF _Toc448685733 \h </w:instrText>
            </w:r>
            <w:r w:rsidR="00D23575">
              <w:rPr>
                <w:noProof/>
                <w:webHidden/>
              </w:rPr>
            </w:r>
            <w:r w:rsidR="00D23575">
              <w:rPr>
                <w:noProof/>
                <w:webHidden/>
              </w:rPr>
              <w:fldChar w:fldCharType="separate"/>
            </w:r>
            <w:r w:rsidR="00D23575">
              <w:rPr>
                <w:noProof/>
                <w:webHidden/>
              </w:rPr>
              <w:t>82</w:t>
            </w:r>
            <w:r w:rsidR="00D23575">
              <w:rPr>
                <w:noProof/>
                <w:webHidden/>
              </w:rPr>
              <w:fldChar w:fldCharType="end"/>
            </w:r>
          </w:hyperlink>
        </w:p>
        <w:p w14:paraId="21CD1D58" w14:textId="77777777" w:rsidR="00D23575" w:rsidRDefault="00AD49F9">
          <w:pPr>
            <w:pStyle w:val="TOC1"/>
            <w:tabs>
              <w:tab w:val="left" w:pos="440"/>
              <w:tab w:val="right" w:leader="dot" w:pos="9350"/>
            </w:tabs>
            <w:rPr>
              <w:rFonts w:eastAsiaTheme="minorEastAsia"/>
              <w:noProof/>
            </w:rPr>
          </w:pPr>
          <w:hyperlink w:anchor="_Toc448685734" w:history="1">
            <w:r w:rsidR="00D23575" w:rsidRPr="00FD32BE">
              <w:rPr>
                <w:rStyle w:val="Hyperlink"/>
                <w:b/>
                <w:noProof/>
              </w:rPr>
              <w:t>8</w:t>
            </w:r>
            <w:r w:rsidR="00D23575">
              <w:rPr>
                <w:rFonts w:eastAsiaTheme="minorEastAsia"/>
                <w:noProof/>
              </w:rPr>
              <w:tab/>
            </w:r>
            <w:r w:rsidR="00D23575" w:rsidRPr="00FD32BE">
              <w:rPr>
                <w:rStyle w:val="Hyperlink"/>
                <w:b/>
                <w:noProof/>
              </w:rPr>
              <w:t>Performance Improvement</w:t>
            </w:r>
            <w:r w:rsidR="00D23575">
              <w:rPr>
                <w:noProof/>
                <w:webHidden/>
              </w:rPr>
              <w:tab/>
            </w:r>
            <w:r w:rsidR="00D23575">
              <w:rPr>
                <w:noProof/>
                <w:webHidden/>
              </w:rPr>
              <w:fldChar w:fldCharType="begin"/>
            </w:r>
            <w:r w:rsidR="00D23575">
              <w:rPr>
                <w:noProof/>
                <w:webHidden/>
              </w:rPr>
              <w:instrText xml:space="preserve"> PAGEREF _Toc448685734 \h </w:instrText>
            </w:r>
            <w:r w:rsidR="00D23575">
              <w:rPr>
                <w:noProof/>
                <w:webHidden/>
              </w:rPr>
            </w:r>
            <w:r w:rsidR="00D23575">
              <w:rPr>
                <w:noProof/>
                <w:webHidden/>
              </w:rPr>
              <w:fldChar w:fldCharType="separate"/>
            </w:r>
            <w:r w:rsidR="00D23575">
              <w:rPr>
                <w:noProof/>
                <w:webHidden/>
              </w:rPr>
              <w:t>83</w:t>
            </w:r>
            <w:r w:rsidR="00D23575">
              <w:rPr>
                <w:noProof/>
                <w:webHidden/>
              </w:rPr>
              <w:fldChar w:fldCharType="end"/>
            </w:r>
          </w:hyperlink>
        </w:p>
        <w:p w14:paraId="54EB7609" w14:textId="77777777" w:rsidR="00D23575" w:rsidRDefault="00AD49F9">
          <w:pPr>
            <w:pStyle w:val="TOC1"/>
            <w:tabs>
              <w:tab w:val="right" w:leader="dot" w:pos="9350"/>
            </w:tabs>
            <w:rPr>
              <w:rFonts w:eastAsiaTheme="minorEastAsia"/>
              <w:noProof/>
            </w:rPr>
          </w:pPr>
          <w:hyperlink w:anchor="_Toc448685735" w:history="1">
            <w:r w:rsidR="00D23575" w:rsidRPr="00FD32BE">
              <w:rPr>
                <w:rStyle w:val="Hyperlink"/>
                <w:b/>
                <w:noProof/>
              </w:rPr>
              <w:t>Appendix 1) Existing FAST Configurations</w:t>
            </w:r>
            <w:r w:rsidR="00D23575">
              <w:rPr>
                <w:noProof/>
                <w:webHidden/>
              </w:rPr>
              <w:tab/>
            </w:r>
            <w:r w:rsidR="00D23575">
              <w:rPr>
                <w:noProof/>
                <w:webHidden/>
              </w:rPr>
              <w:fldChar w:fldCharType="begin"/>
            </w:r>
            <w:r w:rsidR="00D23575">
              <w:rPr>
                <w:noProof/>
                <w:webHidden/>
              </w:rPr>
              <w:instrText xml:space="preserve"> PAGEREF _Toc448685735 \h </w:instrText>
            </w:r>
            <w:r w:rsidR="00D23575">
              <w:rPr>
                <w:noProof/>
                <w:webHidden/>
              </w:rPr>
            </w:r>
            <w:r w:rsidR="00D23575">
              <w:rPr>
                <w:noProof/>
                <w:webHidden/>
              </w:rPr>
              <w:fldChar w:fldCharType="separate"/>
            </w:r>
            <w:r w:rsidR="00D23575">
              <w:rPr>
                <w:noProof/>
                <w:webHidden/>
              </w:rPr>
              <w:t>84</w:t>
            </w:r>
            <w:r w:rsidR="00D23575">
              <w:rPr>
                <w:noProof/>
                <w:webHidden/>
              </w:rPr>
              <w:fldChar w:fldCharType="end"/>
            </w:r>
          </w:hyperlink>
        </w:p>
        <w:p w14:paraId="681C1288" w14:textId="77777777" w:rsidR="00D23575" w:rsidRDefault="00AD49F9">
          <w:pPr>
            <w:pStyle w:val="TOC2"/>
            <w:tabs>
              <w:tab w:val="right" w:leader="dot" w:pos="9350"/>
            </w:tabs>
            <w:rPr>
              <w:rFonts w:eastAsiaTheme="minorEastAsia"/>
              <w:noProof/>
            </w:rPr>
          </w:pPr>
          <w:hyperlink w:anchor="_Toc448685736" w:history="1">
            <w:r w:rsidR="00D23575" w:rsidRPr="00FD32BE">
              <w:rPr>
                <w:rStyle w:val="Hyperlink"/>
                <w:noProof/>
              </w:rPr>
              <w:t>Quick Search Implementation</w:t>
            </w:r>
            <w:r w:rsidR="00D23575">
              <w:rPr>
                <w:noProof/>
                <w:webHidden/>
              </w:rPr>
              <w:tab/>
            </w:r>
            <w:r w:rsidR="00D23575">
              <w:rPr>
                <w:noProof/>
                <w:webHidden/>
              </w:rPr>
              <w:fldChar w:fldCharType="begin"/>
            </w:r>
            <w:r w:rsidR="00D23575">
              <w:rPr>
                <w:noProof/>
                <w:webHidden/>
              </w:rPr>
              <w:instrText xml:space="preserve"> PAGEREF _Toc448685736 \h </w:instrText>
            </w:r>
            <w:r w:rsidR="00D23575">
              <w:rPr>
                <w:noProof/>
                <w:webHidden/>
              </w:rPr>
            </w:r>
            <w:r w:rsidR="00D23575">
              <w:rPr>
                <w:noProof/>
                <w:webHidden/>
              </w:rPr>
              <w:fldChar w:fldCharType="separate"/>
            </w:r>
            <w:r w:rsidR="00D23575">
              <w:rPr>
                <w:noProof/>
                <w:webHidden/>
              </w:rPr>
              <w:t>84</w:t>
            </w:r>
            <w:r w:rsidR="00D23575">
              <w:rPr>
                <w:noProof/>
                <w:webHidden/>
              </w:rPr>
              <w:fldChar w:fldCharType="end"/>
            </w:r>
          </w:hyperlink>
        </w:p>
        <w:p w14:paraId="17FFCE64" w14:textId="77777777" w:rsidR="00D23575" w:rsidRDefault="00AD49F9">
          <w:pPr>
            <w:pStyle w:val="TOC2"/>
            <w:tabs>
              <w:tab w:val="right" w:leader="dot" w:pos="9350"/>
            </w:tabs>
            <w:rPr>
              <w:rFonts w:eastAsiaTheme="minorEastAsia"/>
              <w:noProof/>
            </w:rPr>
          </w:pPr>
          <w:hyperlink w:anchor="_Toc448685737" w:history="1">
            <w:r w:rsidR="00D23575" w:rsidRPr="00FD32BE">
              <w:rPr>
                <w:rStyle w:val="Hyperlink"/>
                <w:noProof/>
              </w:rPr>
              <w:t>Composite Fields</w:t>
            </w:r>
            <w:r w:rsidR="00D23575">
              <w:rPr>
                <w:noProof/>
                <w:webHidden/>
              </w:rPr>
              <w:tab/>
            </w:r>
            <w:r w:rsidR="00D23575">
              <w:rPr>
                <w:noProof/>
                <w:webHidden/>
              </w:rPr>
              <w:fldChar w:fldCharType="begin"/>
            </w:r>
            <w:r w:rsidR="00D23575">
              <w:rPr>
                <w:noProof/>
                <w:webHidden/>
              </w:rPr>
              <w:instrText xml:space="preserve"> PAGEREF _Toc448685737 \h </w:instrText>
            </w:r>
            <w:r w:rsidR="00D23575">
              <w:rPr>
                <w:noProof/>
                <w:webHidden/>
              </w:rPr>
            </w:r>
            <w:r w:rsidR="00D23575">
              <w:rPr>
                <w:noProof/>
                <w:webHidden/>
              </w:rPr>
              <w:fldChar w:fldCharType="separate"/>
            </w:r>
            <w:r w:rsidR="00D23575">
              <w:rPr>
                <w:noProof/>
                <w:webHidden/>
              </w:rPr>
              <w:t>84</w:t>
            </w:r>
            <w:r w:rsidR="00D23575">
              <w:rPr>
                <w:noProof/>
                <w:webHidden/>
              </w:rPr>
              <w:fldChar w:fldCharType="end"/>
            </w:r>
          </w:hyperlink>
        </w:p>
        <w:p w14:paraId="4B9D83C8" w14:textId="77777777" w:rsidR="00D23575" w:rsidRDefault="00AD49F9">
          <w:pPr>
            <w:pStyle w:val="TOC3"/>
            <w:tabs>
              <w:tab w:val="right" w:leader="dot" w:pos="9350"/>
            </w:tabs>
            <w:rPr>
              <w:rFonts w:eastAsiaTheme="minorEastAsia"/>
              <w:noProof/>
            </w:rPr>
          </w:pPr>
          <w:hyperlink w:anchor="_Toc448685738" w:history="1">
            <w:r w:rsidR="00D23575" w:rsidRPr="00FD32BE">
              <w:rPr>
                <w:rStyle w:val="Hyperlink"/>
                <w:noProof/>
              </w:rPr>
              <w:t xml:space="preserve">Composite Field – </w:t>
            </w:r>
            <w:r w:rsidR="00D23575" w:rsidRPr="00FD32BE">
              <w:rPr>
                <w:rStyle w:val="Hyperlink"/>
                <w:b/>
                <w:i/>
                <w:noProof/>
              </w:rPr>
              <w:t>Content</w:t>
            </w:r>
            <w:r w:rsidR="00D23575">
              <w:rPr>
                <w:noProof/>
                <w:webHidden/>
              </w:rPr>
              <w:tab/>
            </w:r>
            <w:r w:rsidR="00D23575">
              <w:rPr>
                <w:noProof/>
                <w:webHidden/>
              </w:rPr>
              <w:fldChar w:fldCharType="begin"/>
            </w:r>
            <w:r w:rsidR="00D23575">
              <w:rPr>
                <w:noProof/>
                <w:webHidden/>
              </w:rPr>
              <w:instrText xml:space="preserve"> PAGEREF _Toc448685738 \h </w:instrText>
            </w:r>
            <w:r w:rsidR="00D23575">
              <w:rPr>
                <w:noProof/>
                <w:webHidden/>
              </w:rPr>
            </w:r>
            <w:r w:rsidR="00D23575">
              <w:rPr>
                <w:noProof/>
                <w:webHidden/>
              </w:rPr>
              <w:fldChar w:fldCharType="separate"/>
            </w:r>
            <w:r w:rsidR="00D23575">
              <w:rPr>
                <w:noProof/>
                <w:webHidden/>
              </w:rPr>
              <w:t>84</w:t>
            </w:r>
            <w:r w:rsidR="00D23575">
              <w:rPr>
                <w:noProof/>
                <w:webHidden/>
              </w:rPr>
              <w:fldChar w:fldCharType="end"/>
            </w:r>
          </w:hyperlink>
        </w:p>
        <w:p w14:paraId="74D564FF" w14:textId="77777777" w:rsidR="00D23575" w:rsidRDefault="00AD49F9">
          <w:pPr>
            <w:pStyle w:val="TOC3"/>
            <w:tabs>
              <w:tab w:val="right" w:leader="dot" w:pos="9350"/>
            </w:tabs>
            <w:rPr>
              <w:rFonts w:eastAsiaTheme="minorEastAsia"/>
              <w:noProof/>
            </w:rPr>
          </w:pPr>
          <w:hyperlink w:anchor="_Toc448685739" w:history="1">
            <w:r w:rsidR="00D23575" w:rsidRPr="00FD32BE">
              <w:rPr>
                <w:rStyle w:val="Hyperlink"/>
                <w:noProof/>
              </w:rPr>
              <w:t>Composite Field – ContentWithBaseName</w:t>
            </w:r>
            <w:r w:rsidR="00D23575">
              <w:rPr>
                <w:noProof/>
                <w:webHidden/>
              </w:rPr>
              <w:tab/>
            </w:r>
            <w:r w:rsidR="00D23575">
              <w:rPr>
                <w:noProof/>
                <w:webHidden/>
              </w:rPr>
              <w:fldChar w:fldCharType="begin"/>
            </w:r>
            <w:r w:rsidR="00D23575">
              <w:rPr>
                <w:noProof/>
                <w:webHidden/>
              </w:rPr>
              <w:instrText xml:space="preserve"> PAGEREF _Toc448685739 \h </w:instrText>
            </w:r>
            <w:r w:rsidR="00D23575">
              <w:rPr>
                <w:noProof/>
                <w:webHidden/>
              </w:rPr>
            </w:r>
            <w:r w:rsidR="00D23575">
              <w:rPr>
                <w:noProof/>
                <w:webHidden/>
              </w:rPr>
              <w:fldChar w:fldCharType="separate"/>
            </w:r>
            <w:r w:rsidR="00D23575">
              <w:rPr>
                <w:noProof/>
                <w:webHidden/>
              </w:rPr>
              <w:t>86</w:t>
            </w:r>
            <w:r w:rsidR="00D23575">
              <w:rPr>
                <w:noProof/>
                <w:webHidden/>
              </w:rPr>
              <w:fldChar w:fldCharType="end"/>
            </w:r>
          </w:hyperlink>
        </w:p>
        <w:p w14:paraId="39908692" w14:textId="77777777" w:rsidR="00D23575" w:rsidRDefault="00AD49F9">
          <w:pPr>
            <w:pStyle w:val="TOC3"/>
            <w:tabs>
              <w:tab w:val="right" w:leader="dot" w:pos="9350"/>
            </w:tabs>
            <w:rPr>
              <w:rFonts w:eastAsiaTheme="minorEastAsia"/>
              <w:noProof/>
            </w:rPr>
          </w:pPr>
          <w:hyperlink w:anchor="_Toc448685740" w:history="1">
            <w:r w:rsidR="00D23575" w:rsidRPr="00FD32BE">
              <w:rPr>
                <w:rStyle w:val="Hyperlink"/>
                <w:noProof/>
              </w:rPr>
              <w:t xml:space="preserve">Composite Field – </w:t>
            </w:r>
            <w:r w:rsidR="00D23575" w:rsidRPr="00FD32BE">
              <w:rPr>
                <w:rStyle w:val="Hyperlink"/>
                <w:b/>
                <w:i/>
                <w:noProof/>
              </w:rPr>
              <w:t>CFAlertsIDT</w:t>
            </w:r>
            <w:r w:rsidR="00D23575">
              <w:rPr>
                <w:noProof/>
                <w:webHidden/>
              </w:rPr>
              <w:tab/>
            </w:r>
            <w:r w:rsidR="00D23575">
              <w:rPr>
                <w:noProof/>
                <w:webHidden/>
              </w:rPr>
              <w:fldChar w:fldCharType="begin"/>
            </w:r>
            <w:r w:rsidR="00D23575">
              <w:rPr>
                <w:noProof/>
                <w:webHidden/>
              </w:rPr>
              <w:instrText xml:space="preserve"> PAGEREF _Toc448685740 \h </w:instrText>
            </w:r>
            <w:r w:rsidR="00D23575">
              <w:rPr>
                <w:noProof/>
                <w:webHidden/>
              </w:rPr>
            </w:r>
            <w:r w:rsidR="00D23575">
              <w:rPr>
                <w:noProof/>
                <w:webHidden/>
              </w:rPr>
              <w:fldChar w:fldCharType="separate"/>
            </w:r>
            <w:r w:rsidR="00D23575">
              <w:rPr>
                <w:noProof/>
                <w:webHidden/>
              </w:rPr>
              <w:t>87</w:t>
            </w:r>
            <w:r w:rsidR="00D23575">
              <w:rPr>
                <w:noProof/>
                <w:webHidden/>
              </w:rPr>
              <w:fldChar w:fldCharType="end"/>
            </w:r>
          </w:hyperlink>
        </w:p>
        <w:p w14:paraId="7887534C" w14:textId="77777777" w:rsidR="00D23575" w:rsidRDefault="00AD49F9">
          <w:pPr>
            <w:pStyle w:val="TOC3"/>
            <w:tabs>
              <w:tab w:val="right" w:leader="dot" w:pos="9350"/>
            </w:tabs>
            <w:rPr>
              <w:rFonts w:eastAsiaTheme="minorEastAsia"/>
              <w:noProof/>
            </w:rPr>
          </w:pPr>
          <w:hyperlink w:anchor="_Toc448685741" w:history="1">
            <w:r w:rsidR="00D23575" w:rsidRPr="00FD32BE">
              <w:rPr>
                <w:rStyle w:val="Hyperlink"/>
                <w:noProof/>
              </w:rPr>
              <w:t xml:space="preserve">Composite Field – </w:t>
            </w:r>
            <w:r w:rsidR="00D23575" w:rsidRPr="00FD32BE">
              <w:rPr>
                <w:rStyle w:val="Hyperlink"/>
                <w:b/>
                <w:i/>
                <w:noProof/>
              </w:rPr>
              <w:t>CFAlertsCIS</w:t>
            </w:r>
            <w:r w:rsidR="00D23575">
              <w:rPr>
                <w:noProof/>
                <w:webHidden/>
              </w:rPr>
              <w:tab/>
            </w:r>
            <w:r w:rsidR="00D23575">
              <w:rPr>
                <w:noProof/>
                <w:webHidden/>
              </w:rPr>
              <w:fldChar w:fldCharType="begin"/>
            </w:r>
            <w:r w:rsidR="00D23575">
              <w:rPr>
                <w:noProof/>
                <w:webHidden/>
              </w:rPr>
              <w:instrText xml:space="preserve"> PAGEREF _Toc448685741 \h </w:instrText>
            </w:r>
            <w:r w:rsidR="00D23575">
              <w:rPr>
                <w:noProof/>
                <w:webHidden/>
              </w:rPr>
            </w:r>
            <w:r w:rsidR="00D23575">
              <w:rPr>
                <w:noProof/>
                <w:webHidden/>
              </w:rPr>
              <w:fldChar w:fldCharType="separate"/>
            </w:r>
            <w:r w:rsidR="00D23575">
              <w:rPr>
                <w:noProof/>
                <w:webHidden/>
              </w:rPr>
              <w:t>88</w:t>
            </w:r>
            <w:r w:rsidR="00D23575">
              <w:rPr>
                <w:noProof/>
                <w:webHidden/>
              </w:rPr>
              <w:fldChar w:fldCharType="end"/>
            </w:r>
          </w:hyperlink>
        </w:p>
        <w:p w14:paraId="7A9376A7" w14:textId="77777777" w:rsidR="00D23575" w:rsidRDefault="00AD49F9">
          <w:pPr>
            <w:pStyle w:val="TOC2"/>
            <w:tabs>
              <w:tab w:val="right" w:leader="dot" w:pos="9350"/>
            </w:tabs>
            <w:rPr>
              <w:rFonts w:eastAsiaTheme="minorEastAsia"/>
              <w:noProof/>
            </w:rPr>
          </w:pPr>
          <w:hyperlink w:anchor="_Toc448685742" w:history="1">
            <w:r w:rsidR="00D23575" w:rsidRPr="00FD32BE">
              <w:rPr>
                <w:rStyle w:val="Hyperlink"/>
                <w:noProof/>
              </w:rPr>
              <w:t>Rank Profile</w:t>
            </w:r>
            <w:r w:rsidR="00D23575">
              <w:rPr>
                <w:noProof/>
                <w:webHidden/>
              </w:rPr>
              <w:tab/>
            </w:r>
            <w:r w:rsidR="00D23575">
              <w:rPr>
                <w:noProof/>
                <w:webHidden/>
              </w:rPr>
              <w:fldChar w:fldCharType="begin"/>
            </w:r>
            <w:r w:rsidR="00D23575">
              <w:rPr>
                <w:noProof/>
                <w:webHidden/>
              </w:rPr>
              <w:instrText xml:space="preserve"> PAGEREF _Toc448685742 \h </w:instrText>
            </w:r>
            <w:r w:rsidR="00D23575">
              <w:rPr>
                <w:noProof/>
                <w:webHidden/>
              </w:rPr>
            </w:r>
            <w:r w:rsidR="00D23575">
              <w:rPr>
                <w:noProof/>
                <w:webHidden/>
              </w:rPr>
              <w:fldChar w:fldCharType="separate"/>
            </w:r>
            <w:r w:rsidR="00D23575">
              <w:rPr>
                <w:noProof/>
                <w:webHidden/>
              </w:rPr>
              <w:t>89</w:t>
            </w:r>
            <w:r w:rsidR="00D23575">
              <w:rPr>
                <w:noProof/>
                <w:webHidden/>
              </w:rPr>
              <w:fldChar w:fldCharType="end"/>
            </w:r>
          </w:hyperlink>
        </w:p>
        <w:p w14:paraId="063BE22D" w14:textId="77777777" w:rsidR="00D23575" w:rsidRDefault="00AD49F9">
          <w:pPr>
            <w:pStyle w:val="TOC3"/>
            <w:tabs>
              <w:tab w:val="right" w:leader="dot" w:pos="9350"/>
            </w:tabs>
            <w:rPr>
              <w:rFonts w:eastAsiaTheme="minorEastAsia"/>
              <w:noProof/>
            </w:rPr>
          </w:pPr>
          <w:hyperlink w:anchor="_Toc448685743" w:history="1">
            <w:r w:rsidR="00D23575" w:rsidRPr="00FD32BE">
              <w:rPr>
                <w:rStyle w:val="Hyperlink"/>
                <w:noProof/>
              </w:rPr>
              <w:t>Default Rank Profile</w:t>
            </w:r>
            <w:r w:rsidR="00D23575">
              <w:rPr>
                <w:noProof/>
                <w:webHidden/>
              </w:rPr>
              <w:tab/>
            </w:r>
            <w:r w:rsidR="00D23575">
              <w:rPr>
                <w:noProof/>
                <w:webHidden/>
              </w:rPr>
              <w:fldChar w:fldCharType="begin"/>
            </w:r>
            <w:r w:rsidR="00D23575">
              <w:rPr>
                <w:noProof/>
                <w:webHidden/>
              </w:rPr>
              <w:instrText xml:space="preserve"> PAGEREF _Toc448685743 \h </w:instrText>
            </w:r>
            <w:r w:rsidR="00D23575">
              <w:rPr>
                <w:noProof/>
                <w:webHidden/>
              </w:rPr>
            </w:r>
            <w:r w:rsidR="00D23575">
              <w:rPr>
                <w:noProof/>
                <w:webHidden/>
              </w:rPr>
              <w:fldChar w:fldCharType="separate"/>
            </w:r>
            <w:r w:rsidR="00D23575">
              <w:rPr>
                <w:noProof/>
                <w:webHidden/>
              </w:rPr>
              <w:t>89</w:t>
            </w:r>
            <w:r w:rsidR="00D23575">
              <w:rPr>
                <w:noProof/>
                <w:webHidden/>
              </w:rPr>
              <w:fldChar w:fldCharType="end"/>
            </w:r>
          </w:hyperlink>
        </w:p>
        <w:p w14:paraId="4260956A" w14:textId="77777777" w:rsidR="00D23575" w:rsidRDefault="00AD49F9">
          <w:pPr>
            <w:pStyle w:val="TOC2"/>
            <w:tabs>
              <w:tab w:val="right" w:leader="dot" w:pos="9350"/>
            </w:tabs>
            <w:rPr>
              <w:rFonts w:eastAsiaTheme="minorEastAsia"/>
              <w:noProof/>
            </w:rPr>
          </w:pPr>
          <w:hyperlink w:anchor="_Toc448685744" w:history="1">
            <w:r w:rsidR="00D23575" w:rsidRPr="00FD32BE">
              <w:rPr>
                <w:rStyle w:val="Hyperlink"/>
                <w:noProof/>
              </w:rPr>
              <w:t>Navigators</w:t>
            </w:r>
            <w:r w:rsidR="00D23575">
              <w:rPr>
                <w:noProof/>
                <w:webHidden/>
              </w:rPr>
              <w:tab/>
            </w:r>
            <w:r w:rsidR="00D23575">
              <w:rPr>
                <w:noProof/>
                <w:webHidden/>
              </w:rPr>
              <w:fldChar w:fldCharType="begin"/>
            </w:r>
            <w:r w:rsidR="00D23575">
              <w:rPr>
                <w:noProof/>
                <w:webHidden/>
              </w:rPr>
              <w:instrText xml:space="preserve"> PAGEREF _Toc448685744 \h </w:instrText>
            </w:r>
            <w:r w:rsidR="00D23575">
              <w:rPr>
                <w:noProof/>
                <w:webHidden/>
              </w:rPr>
            </w:r>
            <w:r w:rsidR="00D23575">
              <w:rPr>
                <w:noProof/>
                <w:webHidden/>
              </w:rPr>
              <w:fldChar w:fldCharType="separate"/>
            </w:r>
            <w:r w:rsidR="00D23575">
              <w:rPr>
                <w:noProof/>
                <w:webHidden/>
              </w:rPr>
              <w:t>90</w:t>
            </w:r>
            <w:r w:rsidR="00D23575">
              <w:rPr>
                <w:noProof/>
                <w:webHidden/>
              </w:rPr>
              <w:fldChar w:fldCharType="end"/>
            </w:r>
          </w:hyperlink>
        </w:p>
        <w:p w14:paraId="0E50DEC6" w14:textId="77777777" w:rsidR="00D23575" w:rsidRDefault="00AD49F9">
          <w:pPr>
            <w:pStyle w:val="TOC2"/>
            <w:tabs>
              <w:tab w:val="right" w:leader="dot" w:pos="9350"/>
            </w:tabs>
            <w:rPr>
              <w:rFonts w:eastAsiaTheme="minorEastAsia"/>
              <w:noProof/>
            </w:rPr>
          </w:pPr>
          <w:hyperlink w:anchor="_Toc448685745" w:history="1">
            <w:r w:rsidR="00D23575" w:rsidRPr="00FD32BE">
              <w:rPr>
                <w:rStyle w:val="Hyperlink"/>
                <w:noProof/>
              </w:rPr>
              <w:t>Indexing</w:t>
            </w:r>
            <w:r w:rsidR="00D23575">
              <w:rPr>
                <w:noProof/>
                <w:webHidden/>
              </w:rPr>
              <w:tab/>
            </w:r>
            <w:r w:rsidR="00D23575">
              <w:rPr>
                <w:noProof/>
                <w:webHidden/>
              </w:rPr>
              <w:fldChar w:fldCharType="begin"/>
            </w:r>
            <w:r w:rsidR="00D23575">
              <w:rPr>
                <w:noProof/>
                <w:webHidden/>
              </w:rPr>
              <w:instrText xml:space="preserve"> PAGEREF _Toc448685745 \h </w:instrText>
            </w:r>
            <w:r w:rsidR="00D23575">
              <w:rPr>
                <w:noProof/>
                <w:webHidden/>
              </w:rPr>
            </w:r>
            <w:r w:rsidR="00D23575">
              <w:rPr>
                <w:noProof/>
                <w:webHidden/>
              </w:rPr>
              <w:fldChar w:fldCharType="separate"/>
            </w:r>
            <w:r w:rsidR="00D23575">
              <w:rPr>
                <w:noProof/>
                <w:webHidden/>
              </w:rPr>
              <w:t>96</w:t>
            </w:r>
            <w:r w:rsidR="00D23575">
              <w:rPr>
                <w:noProof/>
                <w:webHidden/>
              </w:rPr>
              <w:fldChar w:fldCharType="end"/>
            </w:r>
          </w:hyperlink>
        </w:p>
        <w:p w14:paraId="4F7F0E8C" w14:textId="77777777" w:rsidR="00D23575" w:rsidRDefault="00AD49F9">
          <w:pPr>
            <w:pStyle w:val="TOC3"/>
            <w:tabs>
              <w:tab w:val="right" w:leader="dot" w:pos="9350"/>
            </w:tabs>
            <w:rPr>
              <w:rFonts w:eastAsiaTheme="minorEastAsia"/>
              <w:noProof/>
            </w:rPr>
          </w:pPr>
          <w:hyperlink w:anchor="_Toc448685746" w:history="1">
            <w:r w:rsidR="00D23575" w:rsidRPr="00FD32BE">
              <w:rPr>
                <w:rStyle w:val="Hyperlink"/>
                <w:noProof/>
              </w:rPr>
              <w:t>CIS</w:t>
            </w:r>
            <w:r w:rsidR="00D23575">
              <w:rPr>
                <w:noProof/>
                <w:webHidden/>
              </w:rPr>
              <w:tab/>
            </w:r>
            <w:r w:rsidR="00D23575">
              <w:rPr>
                <w:noProof/>
                <w:webHidden/>
              </w:rPr>
              <w:fldChar w:fldCharType="begin"/>
            </w:r>
            <w:r w:rsidR="00D23575">
              <w:rPr>
                <w:noProof/>
                <w:webHidden/>
              </w:rPr>
              <w:instrText xml:space="preserve"> PAGEREF _Toc448685746 \h </w:instrText>
            </w:r>
            <w:r w:rsidR="00D23575">
              <w:rPr>
                <w:noProof/>
                <w:webHidden/>
              </w:rPr>
            </w:r>
            <w:r w:rsidR="00D23575">
              <w:rPr>
                <w:noProof/>
                <w:webHidden/>
              </w:rPr>
              <w:fldChar w:fldCharType="separate"/>
            </w:r>
            <w:r w:rsidR="00D23575">
              <w:rPr>
                <w:noProof/>
                <w:webHidden/>
              </w:rPr>
              <w:t>96</w:t>
            </w:r>
            <w:r w:rsidR="00D23575">
              <w:rPr>
                <w:noProof/>
                <w:webHidden/>
              </w:rPr>
              <w:fldChar w:fldCharType="end"/>
            </w:r>
          </w:hyperlink>
        </w:p>
        <w:p w14:paraId="585DE8AD" w14:textId="77777777" w:rsidR="00D23575" w:rsidRDefault="00AD49F9">
          <w:pPr>
            <w:pStyle w:val="TOC3"/>
            <w:tabs>
              <w:tab w:val="right" w:leader="dot" w:pos="9350"/>
            </w:tabs>
            <w:rPr>
              <w:rFonts w:eastAsiaTheme="minorEastAsia"/>
              <w:noProof/>
            </w:rPr>
          </w:pPr>
          <w:hyperlink w:anchor="_Toc448685747" w:history="1">
            <w:r w:rsidR="00D23575" w:rsidRPr="00FD32BE">
              <w:rPr>
                <w:rStyle w:val="Hyperlink"/>
                <w:noProof/>
              </w:rPr>
              <w:t>IDT Pipeline</w:t>
            </w:r>
            <w:r w:rsidR="00D23575">
              <w:rPr>
                <w:noProof/>
                <w:webHidden/>
              </w:rPr>
              <w:tab/>
            </w:r>
            <w:r w:rsidR="00D23575">
              <w:rPr>
                <w:noProof/>
                <w:webHidden/>
              </w:rPr>
              <w:fldChar w:fldCharType="begin"/>
            </w:r>
            <w:r w:rsidR="00D23575">
              <w:rPr>
                <w:noProof/>
                <w:webHidden/>
              </w:rPr>
              <w:instrText xml:space="preserve"> PAGEREF _Toc448685747 \h </w:instrText>
            </w:r>
            <w:r w:rsidR="00D23575">
              <w:rPr>
                <w:noProof/>
                <w:webHidden/>
              </w:rPr>
            </w:r>
            <w:r w:rsidR="00D23575">
              <w:rPr>
                <w:noProof/>
                <w:webHidden/>
              </w:rPr>
              <w:fldChar w:fldCharType="separate"/>
            </w:r>
            <w:r w:rsidR="00D23575">
              <w:rPr>
                <w:noProof/>
                <w:webHidden/>
              </w:rPr>
              <w:t>99</w:t>
            </w:r>
            <w:r w:rsidR="00D23575">
              <w:rPr>
                <w:noProof/>
                <w:webHidden/>
              </w:rPr>
              <w:fldChar w:fldCharType="end"/>
            </w:r>
          </w:hyperlink>
        </w:p>
        <w:p w14:paraId="25B40A31" w14:textId="77777777" w:rsidR="00D23575" w:rsidRDefault="00AD49F9">
          <w:pPr>
            <w:pStyle w:val="TOC3"/>
            <w:tabs>
              <w:tab w:val="right" w:leader="dot" w:pos="9350"/>
            </w:tabs>
            <w:rPr>
              <w:rFonts w:eastAsiaTheme="minorEastAsia"/>
              <w:noProof/>
            </w:rPr>
          </w:pPr>
          <w:hyperlink w:anchor="_Toc448685748" w:history="1">
            <w:r w:rsidR="00D23575" w:rsidRPr="00FD32BE">
              <w:rPr>
                <w:rStyle w:val="Hyperlink"/>
                <w:noProof/>
              </w:rPr>
              <w:t>DNC Pipeline</w:t>
            </w:r>
            <w:r w:rsidR="00D23575">
              <w:rPr>
                <w:noProof/>
                <w:webHidden/>
              </w:rPr>
              <w:tab/>
            </w:r>
            <w:r w:rsidR="00D23575">
              <w:rPr>
                <w:noProof/>
                <w:webHidden/>
              </w:rPr>
              <w:fldChar w:fldCharType="begin"/>
            </w:r>
            <w:r w:rsidR="00D23575">
              <w:rPr>
                <w:noProof/>
                <w:webHidden/>
              </w:rPr>
              <w:instrText xml:space="preserve"> PAGEREF _Toc448685748 \h </w:instrText>
            </w:r>
            <w:r w:rsidR="00D23575">
              <w:rPr>
                <w:noProof/>
                <w:webHidden/>
              </w:rPr>
            </w:r>
            <w:r w:rsidR="00D23575">
              <w:rPr>
                <w:noProof/>
                <w:webHidden/>
              </w:rPr>
              <w:fldChar w:fldCharType="separate"/>
            </w:r>
            <w:r w:rsidR="00D23575">
              <w:rPr>
                <w:noProof/>
                <w:webHidden/>
              </w:rPr>
              <w:t>102</w:t>
            </w:r>
            <w:r w:rsidR="00D23575">
              <w:rPr>
                <w:noProof/>
                <w:webHidden/>
              </w:rPr>
              <w:fldChar w:fldCharType="end"/>
            </w:r>
          </w:hyperlink>
        </w:p>
        <w:p w14:paraId="06F7CF5F" w14:textId="77777777" w:rsidR="00D23575" w:rsidRDefault="00AD49F9">
          <w:pPr>
            <w:pStyle w:val="TOC2"/>
            <w:tabs>
              <w:tab w:val="right" w:leader="dot" w:pos="9350"/>
            </w:tabs>
            <w:rPr>
              <w:rFonts w:eastAsiaTheme="minorEastAsia"/>
              <w:noProof/>
            </w:rPr>
          </w:pPr>
          <w:hyperlink w:anchor="_Toc448685749" w:history="1">
            <w:r w:rsidR="00D23575" w:rsidRPr="00FD32BE">
              <w:rPr>
                <w:rStyle w:val="Hyperlink"/>
                <w:noProof/>
              </w:rPr>
              <w:t>Processors</w:t>
            </w:r>
            <w:r w:rsidR="00D23575">
              <w:rPr>
                <w:noProof/>
                <w:webHidden/>
              </w:rPr>
              <w:tab/>
            </w:r>
            <w:r w:rsidR="00D23575">
              <w:rPr>
                <w:noProof/>
                <w:webHidden/>
              </w:rPr>
              <w:fldChar w:fldCharType="begin"/>
            </w:r>
            <w:r w:rsidR="00D23575">
              <w:rPr>
                <w:noProof/>
                <w:webHidden/>
              </w:rPr>
              <w:instrText xml:space="preserve"> PAGEREF _Toc448685749 \h </w:instrText>
            </w:r>
            <w:r w:rsidR="00D23575">
              <w:rPr>
                <w:noProof/>
                <w:webHidden/>
              </w:rPr>
            </w:r>
            <w:r w:rsidR="00D23575">
              <w:rPr>
                <w:noProof/>
                <w:webHidden/>
              </w:rPr>
              <w:fldChar w:fldCharType="separate"/>
            </w:r>
            <w:r w:rsidR="00D23575">
              <w:rPr>
                <w:noProof/>
                <w:webHidden/>
              </w:rPr>
              <w:t>104</w:t>
            </w:r>
            <w:r w:rsidR="00D23575">
              <w:rPr>
                <w:noProof/>
                <w:webHidden/>
              </w:rPr>
              <w:fldChar w:fldCharType="end"/>
            </w:r>
          </w:hyperlink>
        </w:p>
        <w:p w14:paraId="49033740" w14:textId="77777777" w:rsidR="00430575" w:rsidRDefault="00430575">
          <w:r>
            <w:rPr>
              <w:b/>
              <w:bCs/>
              <w:noProof/>
            </w:rPr>
            <w:fldChar w:fldCharType="end"/>
          </w:r>
        </w:p>
      </w:sdtContent>
    </w:sdt>
    <w:p w14:paraId="1B6B5C22" w14:textId="77777777" w:rsidR="00430575" w:rsidRDefault="00430575" w:rsidP="00C97156">
      <w:pPr>
        <w:pStyle w:val="Heading1"/>
      </w:pPr>
    </w:p>
    <w:p w14:paraId="00BA3B94" w14:textId="77777777" w:rsidR="00430575" w:rsidRDefault="00430575">
      <w:pPr>
        <w:rPr>
          <w:rFonts w:asciiTheme="majorHAnsi" w:eastAsiaTheme="majorEastAsia" w:hAnsiTheme="majorHAnsi" w:cstheme="majorBidi"/>
          <w:color w:val="2E74B5" w:themeColor="accent1" w:themeShade="BF"/>
          <w:sz w:val="32"/>
          <w:szCs w:val="32"/>
        </w:rPr>
      </w:pPr>
      <w:r>
        <w:br w:type="page"/>
      </w:r>
    </w:p>
    <w:p w14:paraId="5E9F7005" w14:textId="59E81447" w:rsidR="00491353" w:rsidRPr="00161660" w:rsidRDefault="00C15F9F"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0" w:name="_Toc448685714"/>
      <w:r>
        <w:rPr>
          <w:b/>
        </w:rPr>
        <w:lastRenderedPageBreak/>
        <w:t>Introduction</w:t>
      </w:r>
      <w:bookmarkEnd w:id="0"/>
    </w:p>
    <w:p w14:paraId="42595525" w14:textId="77777777" w:rsidR="001A1C71" w:rsidRPr="001A1C71" w:rsidRDefault="001A1C71" w:rsidP="001A1C71">
      <w:pPr>
        <w:jc w:val="both"/>
        <w:rPr>
          <w:color w:val="222222"/>
          <w:highlight w:val="white"/>
        </w:rPr>
      </w:pPr>
      <w:r w:rsidRPr="001A1C71">
        <w:rPr>
          <w:color w:val="222222"/>
          <w:highlight w:val="white"/>
        </w:rPr>
        <w:t xml:space="preserve">The purpose of this document is to highlight the design elements to implement the Sentinel Quick Search feature using Cloudera Search. </w:t>
      </w:r>
    </w:p>
    <w:p w14:paraId="74F528B2" w14:textId="77777777" w:rsidR="00491353" w:rsidRDefault="00491353" w:rsidP="00491353"/>
    <w:p w14:paraId="7C272354" w14:textId="3146268B" w:rsidR="00491353" w:rsidRPr="00161660" w:rsidRDefault="008225C9"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1" w:name="_Toc443518785"/>
      <w:bookmarkStart w:id="2" w:name="_Toc448685715"/>
      <w:r>
        <w:rPr>
          <w:b/>
        </w:rPr>
        <w:t>Solr Cloud Dev</w:t>
      </w:r>
      <w:r w:rsidR="00491353" w:rsidRPr="00161660">
        <w:rPr>
          <w:b/>
        </w:rPr>
        <w:t xml:space="preserve"> Architecture</w:t>
      </w:r>
      <w:bookmarkEnd w:id="1"/>
      <w:bookmarkEnd w:id="2"/>
    </w:p>
    <w:p w14:paraId="048358A9" w14:textId="7ECAE38F" w:rsidR="00491353" w:rsidRDefault="00491353" w:rsidP="00491353">
      <w:pPr>
        <w:jc w:val="both"/>
      </w:pPr>
      <w:r>
        <w:rPr>
          <w:color w:val="222222"/>
          <w:highlight w:val="white"/>
        </w:rPr>
        <w:t xml:space="preserve">SOLR is running on Hadoop cluster. SOLR indices are distributed among different HDFS data nodes. Cloudera 5.5 being used as a Hadoop distributor. </w:t>
      </w:r>
      <w:r>
        <w:rPr>
          <w:color w:val="222222"/>
        </w:rPr>
        <w:t>Three SOLR nodes FTCDEVSPARK01 – 03 are being used. Zoo Keeper Service manages the SOLR instances and port on which they are running</w:t>
      </w:r>
      <w:r w:rsidR="008225C9">
        <w:rPr>
          <w:color w:val="222222"/>
        </w:rPr>
        <w:t xml:space="preserve"> to track leader and replicas</w:t>
      </w:r>
      <w:r>
        <w:rPr>
          <w:color w:val="222222"/>
        </w:rPr>
        <w:t xml:space="preserve">. Collections can be configured to be spread over one or more </w:t>
      </w:r>
      <w:r w:rsidR="008225C9">
        <w:rPr>
          <w:color w:val="222222"/>
        </w:rPr>
        <w:t>shards</w:t>
      </w:r>
      <w:r>
        <w:rPr>
          <w:color w:val="222222"/>
        </w:rPr>
        <w:t xml:space="preserve">. Each collection returns complete result set. In case where collection is spread over two or more active </w:t>
      </w:r>
      <w:r w:rsidR="00D551AE">
        <w:rPr>
          <w:color w:val="222222"/>
        </w:rPr>
        <w:t>shards</w:t>
      </w:r>
      <w:r>
        <w:rPr>
          <w:color w:val="222222"/>
        </w:rPr>
        <w:t xml:space="preserve">, each </w:t>
      </w:r>
      <w:r w:rsidR="00D551AE">
        <w:rPr>
          <w:color w:val="222222"/>
        </w:rPr>
        <w:t>shard</w:t>
      </w:r>
      <w:r>
        <w:rPr>
          <w:color w:val="222222"/>
        </w:rPr>
        <w:t xml:space="preserve"> returns a part of the result set. This improves the query response time. </w:t>
      </w:r>
    </w:p>
    <w:p w14:paraId="3DED0AB6" w14:textId="39D5CFFB" w:rsidR="00491353" w:rsidRDefault="0090694C" w:rsidP="00491353">
      <w:pPr>
        <w:keepNext/>
      </w:pPr>
      <w:r>
        <w:object w:dxaOrig="10884" w:dyaOrig="11604" w14:anchorId="05885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99.15pt" o:ole="">
            <v:imagedata r:id="rId11" o:title=""/>
          </v:shape>
          <o:OLEObject Type="Embed" ProgID="Visio.Drawing.11" ShapeID="_x0000_i1025" DrawAspect="Content" ObjectID="_1527867826" r:id="rId12"/>
        </w:object>
      </w:r>
    </w:p>
    <w:p w14:paraId="49C0AE40" w14:textId="01416E30" w:rsidR="00491353" w:rsidRDefault="00491353" w:rsidP="00491353">
      <w:pPr>
        <w:pStyle w:val="Caption"/>
        <w:jc w:val="center"/>
      </w:pPr>
      <w:r>
        <w:t xml:space="preserve">Exhibit </w:t>
      </w:r>
      <w:r w:rsidR="00AD49F9">
        <w:fldChar w:fldCharType="begin"/>
      </w:r>
      <w:r w:rsidR="00AD49F9">
        <w:instrText xml:space="preserve"> SEQ Exhibit \* ARABIC </w:instrText>
      </w:r>
      <w:r w:rsidR="00AD49F9">
        <w:fldChar w:fldCharType="separate"/>
      </w:r>
      <w:r>
        <w:rPr>
          <w:noProof/>
        </w:rPr>
        <w:t>1</w:t>
      </w:r>
      <w:r w:rsidR="00AD49F9">
        <w:rPr>
          <w:noProof/>
        </w:rPr>
        <w:fldChar w:fldCharType="end"/>
      </w:r>
      <w:r>
        <w:t xml:space="preserve">: </w:t>
      </w:r>
      <w:r w:rsidR="0090694C">
        <w:t xml:space="preserve">Cloudera Solr Cloud Dev </w:t>
      </w:r>
      <w:r>
        <w:t>Architecture</w:t>
      </w:r>
    </w:p>
    <w:p w14:paraId="7FE9A7AF" w14:textId="77777777" w:rsidR="00491353" w:rsidRDefault="00491353" w:rsidP="00491353"/>
    <w:p w14:paraId="41D2EDFE" w14:textId="77777777" w:rsidR="00491353" w:rsidRDefault="00491353" w:rsidP="00491353">
      <w:pPr>
        <w:keepNext/>
      </w:pPr>
      <w:r>
        <w:rPr>
          <w:noProof/>
        </w:rPr>
        <w:drawing>
          <wp:inline distT="114300" distB="114300" distL="114300" distR="114300" wp14:anchorId="59854CEF" wp14:editId="69E55ABE">
            <wp:extent cx="5943600" cy="939800"/>
            <wp:effectExtent l="19050" t="19050" r="19050" b="1270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3"/>
                    <a:srcRect/>
                    <a:stretch>
                      <a:fillRect/>
                    </a:stretch>
                  </pic:blipFill>
                  <pic:spPr>
                    <a:xfrm>
                      <a:off x="0" y="0"/>
                      <a:ext cx="5943600" cy="939800"/>
                    </a:xfrm>
                    <a:prstGeom prst="rect">
                      <a:avLst/>
                    </a:prstGeom>
                    <a:ln w="6350">
                      <a:solidFill>
                        <a:schemeClr val="tx1"/>
                      </a:solidFill>
                    </a:ln>
                  </pic:spPr>
                </pic:pic>
              </a:graphicData>
            </a:graphic>
          </wp:inline>
        </w:drawing>
      </w:r>
    </w:p>
    <w:p w14:paraId="54010835" w14:textId="77777777" w:rsidR="00491353" w:rsidRDefault="00491353" w:rsidP="00491353">
      <w:pPr>
        <w:pStyle w:val="Caption"/>
        <w:jc w:val="center"/>
      </w:pPr>
      <w:r>
        <w:t xml:space="preserve">Exhibit </w:t>
      </w:r>
      <w:r w:rsidR="00AD49F9">
        <w:fldChar w:fldCharType="begin"/>
      </w:r>
      <w:r w:rsidR="00AD49F9">
        <w:instrText xml:space="preserve"> SEQ Exhibit \* ARABIC </w:instrText>
      </w:r>
      <w:r w:rsidR="00AD49F9">
        <w:fldChar w:fldCharType="separate"/>
      </w:r>
      <w:r>
        <w:rPr>
          <w:noProof/>
        </w:rPr>
        <w:t>2</w:t>
      </w:r>
      <w:r w:rsidR="00AD49F9">
        <w:rPr>
          <w:noProof/>
        </w:rPr>
        <w:fldChar w:fldCharType="end"/>
      </w:r>
      <w:r>
        <w:t>: Representation of Physical Deployments</w:t>
      </w:r>
    </w:p>
    <w:p w14:paraId="46A4B86A" w14:textId="77777777" w:rsidR="00491353" w:rsidRDefault="00491353" w:rsidP="00491353"/>
    <w:p w14:paraId="38438836" w14:textId="77777777" w:rsidR="00491353" w:rsidRPr="00161660" w:rsidRDefault="00491353"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3" w:name="_Toc443518786"/>
      <w:bookmarkStart w:id="4" w:name="_Toc448685716"/>
      <w:r w:rsidRPr="00161660">
        <w:rPr>
          <w:b/>
        </w:rPr>
        <w:t>Environmental Setup</w:t>
      </w:r>
      <w:bookmarkEnd w:id="3"/>
      <w:bookmarkEnd w:id="4"/>
    </w:p>
    <w:p w14:paraId="11CD40F5" w14:textId="77777777" w:rsidR="00491353" w:rsidRPr="00161660" w:rsidRDefault="00491353" w:rsidP="00491353">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5" w:name="_Toc443518787"/>
      <w:bookmarkStart w:id="6" w:name="_Toc448685717"/>
      <w:r w:rsidRPr="00161660">
        <w:rPr>
          <w:b/>
        </w:rPr>
        <w:t>Runtime SOLR Configuration</w:t>
      </w:r>
      <w:bookmarkEnd w:id="5"/>
      <w:bookmarkEnd w:id="6"/>
    </w:p>
    <w:p w14:paraId="0A41B978" w14:textId="77777777" w:rsidR="00491353" w:rsidRDefault="00491353" w:rsidP="00491353">
      <w:pPr>
        <w:jc w:val="both"/>
      </w:pPr>
      <w:r>
        <w:rPr>
          <w:color w:val="222222"/>
          <w:highlight w:val="white"/>
        </w:rPr>
        <w:t xml:space="preserve">In order to start using SOLR for indexing the data, we must configure a collection holding the index. A configuration for a collection requires a solrconfig.xml file, a schema.xml and any helper files may be referenced from the xml files. The solrconfig.xml file contains all of the SOLR settings for a given collection, and the schema.xml file specifies the schema that SOLR uses when indexing documents. Configuration files for a collection are managed as part of the instance directory. </w:t>
      </w:r>
      <w:r>
        <w:rPr>
          <w:color w:val="222222"/>
        </w:rPr>
        <w:t>An empty instance directory can be created using following command</w:t>
      </w:r>
    </w:p>
    <w:p w14:paraId="1674E87E" w14:textId="77777777" w:rsidR="00491353" w:rsidRDefault="00491353" w:rsidP="00491353">
      <w:pPr>
        <w:ind w:firstLine="720"/>
      </w:pPr>
      <w:r>
        <w:rPr>
          <w:i/>
          <w:color w:val="222222"/>
          <w:highlight w:val="white"/>
        </w:rPr>
        <w:t>$ solrctl instancedir --generate $HOME/solr_configs</w:t>
      </w:r>
    </w:p>
    <w:p w14:paraId="1E07F095" w14:textId="77777777" w:rsidR="00491353" w:rsidRDefault="00491353" w:rsidP="00491353"/>
    <w:p w14:paraId="31A5508F" w14:textId="77777777" w:rsidR="00491353" w:rsidRDefault="00491353" w:rsidP="00491353">
      <w:pPr>
        <w:rPr>
          <w:color w:val="222222"/>
          <w:highlight w:val="white"/>
        </w:rPr>
      </w:pPr>
      <w:r>
        <w:rPr>
          <w:color w:val="222222"/>
          <w:highlight w:val="white"/>
        </w:rPr>
        <w:t>SOLRCTL command is the preferred option with CLOUDERA SOLR while managing collections.</w:t>
      </w:r>
    </w:p>
    <w:p w14:paraId="2E103BEB" w14:textId="77777777" w:rsidR="00491353" w:rsidRDefault="00491353" w:rsidP="00491353">
      <w:pPr>
        <w:jc w:val="both"/>
      </w:pPr>
      <w:r>
        <w:rPr>
          <w:color w:val="222222"/>
          <w:highlight w:val="white"/>
        </w:rPr>
        <w:t>Then we can edit and customize it by directly editing the solrconfig.xml and schema.xml files that have been created in $HOME/solr_configs/conf. Once we are satisfied with the configuration, we will make it available for SOLR to use by issuing the following command, which uploads the content of the entire instance directory to ZooKeeper:</w:t>
      </w:r>
    </w:p>
    <w:p w14:paraId="3FD7622A" w14:textId="77777777" w:rsidR="00491353" w:rsidRDefault="00491353" w:rsidP="00491353">
      <w:pPr>
        <w:ind w:firstLine="720"/>
      </w:pPr>
      <w:r>
        <w:rPr>
          <w:color w:val="222222"/>
          <w:highlight w:val="white"/>
        </w:rPr>
        <w:t xml:space="preserve"> </w:t>
      </w:r>
      <w:r>
        <w:rPr>
          <w:i/>
          <w:color w:val="222222"/>
          <w:highlight w:val="white"/>
        </w:rPr>
        <w:t>$ solrctl instancedir --create collection1 $HOME/solr_configs</w:t>
      </w:r>
    </w:p>
    <w:p w14:paraId="44DDBD26" w14:textId="77777777" w:rsidR="00491353" w:rsidRDefault="00491353" w:rsidP="00491353"/>
    <w:p w14:paraId="09AE371F" w14:textId="77777777" w:rsidR="00491353" w:rsidRDefault="00491353" w:rsidP="00491353">
      <w:r>
        <w:rPr>
          <w:color w:val="222222"/>
          <w:highlight w:val="white"/>
        </w:rPr>
        <w:t xml:space="preserve">Highlights of the schema.xml. Original schema.xml can be referred in Appendix 1. </w:t>
      </w:r>
    </w:p>
    <w:p w14:paraId="7B854B58" w14:textId="77777777" w:rsidR="00491353" w:rsidRPr="00067BE2" w:rsidRDefault="00491353" w:rsidP="00491353">
      <w:pPr>
        <w:pStyle w:val="Heading3"/>
        <w:keepNext w:val="0"/>
        <w:keepLines w:val="0"/>
        <w:numPr>
          <w:ilvl w:val="2"/>
          <w:numId w:val="12"/>
        </w:numPr>
        <w:pBdr>
          <w:top w:val="single" w:sz="6" w:space="2" w:color="5B9BD5" w:themeColor="accent1"/>
        </w:pBdr>
        <w:spacing w:before="300" w:line="276" w:lineRule="auto"/>
      </w:pPr>
      <w:bookmarkStart w:id="7" w:name="_Toc443518788"/>
      <w:bookmarkStart w:id="8" w:name="_Toc448685718"/>
      <w:r w:rsidRPr="00067BE2">
        <w:t>Types of Field</w:t>
      </w:r>
      <w:bookmarkEnd w:id="7"/>
      <w:bookmarkEnd w:id="8"/>
    </w:p>
    <w:p w14:paraId="43A859D1" w14:textId="77777777" w:rsidR="00491353" w:rsidRDefault="00491353" w:rsidP="00491353">
      <w:r>
        <w:rPr>
          <w:color w:val="222222"/>
          <w:highlight w:val="white"/>
        </w:rPr>
        <w:t>For existing CSN search capabilities we will be needing following types of fields -</w:t>
      </w:r>
    </w:p>
    <w:p w14:paraId="2C8A81AA" w14:textId="77777777" w:rsidR="00491353" w:rsidRDefault="00491353" w:rsidP="00491353">
      <w:pPr>
        <w:numPr>
          <w:ilvl w:val="0"/>
          <w:numId w:val="7"/>
        </w:numPr>
        <w:spacing w:before="100" w:after="200" w:line="276" w:lineRule="auto"/>
        <w:ind w:hanging="360"/>
        <w:contextualSpacing/>
        <w:rPr>
          <w:color w:val="222222"/>
          <w:highlight w:val="white"/>
        </w:rPr>
      </w:pP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fieldType </w:t>
      </w:r>
      <w:r>
        <w:rPr>
          <w:rFonts w:ascii="Courier New" w:eastAsia="Courier New" w:hAnsi="Courier New" w:cs="Courier New"/>
          <w:b/>
          <w:color w:val="0000FF"/>
          <w:sz w:val="18"/>
          <w:szCs w:val="18"/>
          <w:shd w:val="clear" w:color="auto" w:fill="EFEFEF"/>
        </w:rPr>
        <w:t>name</w:t>
      </w:r>
      <w:r>
        <w:rPr>
          <w:rFonts w:ascii="Courier New" w:eastAsia="Courier New" w:hAnsi="Courier New" w:cs="Courier New"/>
          <w:b/>
          <w:color w:val="008000"/>
          <w:sz w:val="18"/>
          <w:szCs w:val="18"/>
          <w:shd w:val="clear" w:color="auto" w:fill="EFEFEF"/>
        </w:rPr>
        <w:t xml:space="preserve">="string"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StrField" </w:t>
      </w:r>
      <w:r>
        <w:rPr>
          <w:rFonts w:ascii="Courier New" w:eastAsia="Courier New" w:hAnsi="Courier New" w:cs="Courier New"/>
          <w:b/>
          <w:color w:val="0000FF"/>
          <w:sz w:val="18"/>
          <w:szCs w:val="18"/>
          <w:shd w:val="clear" w:color="auto" w:fill="EFEFEF"/>
        </w:rPr>
        <w:t>sortMissingLast</w:t>
      </w:r>
      <w:r>
        <w:rPr>
          <w:rFonts w:ascii="Courier New" w:eastAsia="Courier New" w:hAnsi="Courier New" w:cs="Courier New"/>
          <w:b/>
          <w:color w:val="008000"/>
          <w:sz w:val="18"/>
          <w:szCs w:val="18"/>
          <w:shd w:val="clear" w:color="auto" w:fill="EFEFEF"/>
        </w:rPr>
        <w:t>="true"</w:t>
      </w:r>
      <w:r>
        <w:rPr>
          <w:rFonts w:ascii="Courier New" w:eastAsia="Courier New" w:hAnsi="Courier New" w:cs="Courier New"/>
          <w:color w:val="222222"/>
          <w:sz w:val="18"/>
          <w:szCs w:val="18"/>
          <w:shd w:val="clear" w:color="auto" w:fill="EFEFEF"/>
        </w:rPr>
        <w:t>/&gt;</w:t>
      </w:r>
    </w:p>
    <w:p w14:paraId="589D2F52" w14:textId="77777777" w:rsidR="00491353" w:rsidRDefault="00491353" w:rsidP="00491353"/>
    <w:p w14:paraId="212D5174" w14:textId="77777777" w:rsidR="00491353" w:rsidRDefault="00491353" w:rsidP="00491353">
      <w:pPr>
        <w:numPr>
          <w:ilvl w:val="0"/>
          <w:numId w:val="7"/>
        </w:numPr>
        <w:spacing w:before="100" w:after="200" w:line="276" w:lineRule="auto"/>
        <w:ind w:hanging="360"/>
        <w:contextualSpacing/>
        <w:rPr>
          <w:color w:val="222222"/>
          <w:highlight w:val="white"/>
        </w:rPr>
      </w:pP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fieldType </w:t>
      </w:r>
      <w:r>
        <w:rPr>
          <w:rFonts w:ascii="Courier New" w:eastAsia="Courier New" w:hAnsi="Courier New" w:cs="Courier New"/>
          <w:b/>
          <w:color w:val="0000FF"/>
          <w:sz w:val="18"/>
          <w:szCs w:val="18"/>
          <w:shd w:val="clear" w:color="auto" w:fill="EFEFEF"/>
        </w:rPr>
        <w:t>name</w:t>
      </w:r>
      <w:r>
        <w:rPr>
          <w:rFonts w:ascii="Courier New" w:eastAsia="Courier New" w:hAnsi="Courier New" w:cs="Courier New"/>
          <w:b/>
          <w:color w:val="008000"/>
          <w:sz w:val="18"/>
          <w:szCs w:val="18"/>
          <w:shd w:val="clear" w:color="auto" w:fill="EFEFEF"/>
        </w:rPr>
        <w:t xml:space="preserve">="boolean"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BoolField" </w:t>
      </w:r>
      <w:r>
        <w:rPr>
          <w:rFonts w:ascii="Courier New" w:eastAsia="Courier New" w:hAnsi="Courier New" w:cs="Courier New"/>
          <w:b/>
          <w:color w:val="0000FF"/>
          <w:sz w:val="18"/>
          <w:szCs w:val="18"/>
          <w:shd w:val="clear" w:color="auto" w:fill="EFEFEF"/>
        </w:rPr>
        <w:t>sortMissingLast</w:t>
      </w:r>
      <w:r>
        <w:rPr>
          <w:rFonts w:ascii="Courier New" w:eastAsia="Courier New" w:hAnsi="Courier New" w:cs="Courier New"/>
          <w:b/>
          <w:color w:val="008000"/>
          <w:sz w:val="18"/>
          <w:szCs w:val="18"/>
          <w:shd w:val="clear" w:color="auto" w:fill="EFEFEF"/>
        </w:rPr>
        <w:t>="true"</w:t>
      </w:r>
      <w:r>
        <w:rPr>
          <w:rFonts w:ascii="Courier New" w:eastAsia="Courier New" w:hAnsi="Courier New" w:cs="Courier New"/>
          <w:color w:val="222222"/>
          <w:sz w:val="18"/>
          <w:szCs w:val="18"/>
          <w:shd w:val="clear" w:color="auto" w:fill="EFEFEF"/>
        </w:rPr>
        <w:t>/&gt;</w:t>
      </w:r>
    </w:p>
    <w:p w14:paraId="629AA1DC" w14:textId="77777777" w:rsidR="00491353" w:rsidRDefault="00491353" w:rsidP="00491353"/>
    <w:p w14:paraId="61406324" w14:textId="77777777" w:rsidR="00491353" w:rsidRDefault="00491353" w:rsidP="00491353">
      <w:pPr>
        <w:numPr>
          <w:ilvl w:val="0"/>
          <w:numId w:val="7"/>
        </w:numPr>
        <w:spacing w:before="100" w:after="200" w:line="276" w:lineRule="auto"/>
        <w:ind w:hanging="360"/>
        <w:contextualSpacing/>
        <w:rPr>
          <w:color w:val="222222"/>
          <w:highlight w:val="white"/>
        </w:rPr>
      </w:pP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fieldType </w:t>
      </w:r>
      <w:r>
        <w:rPr>
          <w:rFonts w:ascii="Courier New" w:eastAsia="Courier New" w:hAnsi="Courier New" w:cs="Courier New"/>
          <w:b/>
          <w:color w:val="0000FF"/>
          <w:sz w:val="18"/>
          <w:szCs w:val="18"/>
          <w:shd w:val="clear" w:color="auto" w:fill="EFEFEF"/>
        </w:rPr>
        <w:t>name</w:t>
      </w:r>
      <w:r>
        <w:rPr>
          <w:rFonts w:ascii="Courier New" w:eastAsia="Courier New" w:hAnsi="Courier New" w:cs="Courier New"/>
          <w:b/>
          <w:color w:val="008000"/>
          <w:sz w:val="18"/>
          <w:szCs w:val="18"/>
          <w:shd w:val="clear" w:color="auto" w:fill="EFEFEF"/>
        </w:rPr>
        <w:t xml:space="preserve">="int"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TrieIntField" </w:t>
      </w:r>
      <w:r>
        <w:rPr>
          <w:rFonts w:ascii="Courier New" w:eastAsia="Courier New" w:hAnsi="Courier New" w:cs="Courier New"/>
          <w:b/>
          <w:color w:val="0000FF"/>
          <w:sz w:val="18"/>
          <w:szCs w:val="18"/>
          <w:shd w:val="clear" w:color="auto" w:fill="EFEFEF"/>
        </w:rPr>
        <w:t>precisionStep</w:t>
      </w:r>
      <w:r>
        <w:rPr>
          <w:rFonts w:ascii="Courier New" w:eastAsia="Courier New" w:hAnsi="Courier New" w:cs="Courier New"/>
          <w:b/>
          <w:color w:val="008000"/>
          <w:sz w:val="18"/>
          <w:szCs w:val="18"/>
          <w:shd w:val="clear" w:color="auto" w:fill="EFEFEF"/>
        </w:rPr>
        <w:t xml:space="preserve">="0" </w:t>
      </w:r>
      <w:r>
        <w:rPr>
          <w:rFonts w:ascii="Courier New" w:eastAsia="Courier New" w:hAnsi="Courier New" w:cs="Courier New"/>
          <w:b/>
          <w:color w:val="0000FF"/>
          <w:sz w:val="18"/>
          <w:szCs w:val="18"/>
          <w:shd w:val="clear" w:color="auto" w:fill="EFEFEF"/>
        </w:rPr>
        <w:t>positionIncrementGap</w:t>
      </w:r>
      <w:r>
        <w:rPr>
          <w:rFonts w:ascii="Courier New" w:eastAsia="Courier New" w:hAnsi="Courier New" w:cs="Courier New"/>
          <w:b/>
          <w:color w:val="008000"/>
          <w:sz w:val="18"/>
          <w:szCs w:val="18"/>
          <w:shd w:val="clear" w:color="auto" w:fill="EFEFEF"/>
        </w:rPr>
        <w:t>="0"</w:t>
      </w:r>
      <w:r>
        <w:rPr>
          <w:rFonts w:ascii="Courier New" w:eastAsia="Courier New" w:hAnsi="Courier New" w:cs="Courier New"/>
          <w:color w:val="222222"/>
          <w:sz w:val="18"/>
          <w:szCs w:val="18"/>
          <w:shd w:val="clear" w:color="auto" w:fill="EFEFEF"/>
        </w:rPr>
        <w:t>/&gt;</w:t>
      </w:r>
    </w:p>
    <w:p w14:paraId="7E283D55" w14:textId="77777777" w:rsidR="00491353" w:rsidRDefault="00491353" w:rsidP="00491353"/>
    <w:p w14:paraId="68C5DD3D" w14:textId="77777777" w:rsidR="00491353" w:rsidRDefault="00491353" w:rsidP="00491353">
      <w:pPr>
        <w:numPr>
          <w:ilvl w:val="0"/>
          <w:numId w:val="7"/>
        </w:numPr>
        <w:spacing w:before="100" w:after="200" w:line="276" w:lineRule="auto"/>
        <w:ind w:hanging="360"/>
        <w:contextualSpacing/>
        <w:rPr>
          <w:color w:val="222222"/>
          <w:highlight w:val="white"/>
        </w:rPr>
      </w:pP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fieldType </w:t>
      </w:r>
      <w:r>
        <w:rPr>
          <w:rFonts w:ascii="Courier New" w:eastAsia="Courier New" w:hAnsi="Courier New" w:cs="Courier New"/>
          <w:b/>
          <w:color w:val="0000FF"/>
          <w:sz w:val="18"/>
          <w:szCs w:val="18"/>
          <w:shd w:val="clear" w:color="auto" w:fill="EFEFEF"/>
        </w:rPr>
        <w:t>name</w:t>
      </w:r>
      <w:r>
        <w:rPr>
          <w:rFonts w:ascii="Courier New" w:eastAsia="Courier New" w:hAnsi="Courier New" w:cs="Courier New"/>
          <w:b/>
          <w:color w:val="008000"/>
          <w:sz w:val="18"/>
          <w:szCs w:val="18"/>
          <w:shd w:val="clear" w:color="auto" w:fill="EFEFEF"/>
        </w:rPr>
        <w:t xml:space="preserve">="float"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TrieFloatField" </w:t>
      </w:r>
      <w:r>
        <w:rPr>
          <w:rFonts w:ascii="Courier New" w:eastAsia="Courier New" w:hAnsi="Courier New" w:cs="Courier New"/>
          <w:b/>
          <w:color w:val="0000FF"/>
          <w:sz w:val="18"/>
          <w:szCs w:val="18"/>
          <w:shd w:val="clear" w:color="auto" w:fill="EFEFEF"/>
        </w:rPr>
        <w:t>precisionStep</w:t>
      </w:r>
      <w:r>
        <w:rPr>
          <w:rFonts w:ascii="Courier New" w:eastAsia="Courier New" w:hAnsi="Courier New" w:cs="Courier New"/>
          <w:b/>
          <w:color w:val="008000"/>
          <w:sz w:val="18"/>
          <w:szCs w:val="18"/>
          <w:shd w:val="clear" w:color="auto" w:fill="EFEFEF"/>
        </w:rPr>
        <w:t xml:space="preserve">="0" </w:t>
      </w:r>
      <w:r>
        <w:rPr>
          <w:rFonts w:ascii="Courier New" w:eastAsia="Courier New" w:hAnsi="Courier New" w:cs="Courier New"/>
          <w:b/>
          <w:color w:val="0000FF"/>
          <w:sz w:val="18"/>
          <w:szCs w:val="18"/>
          <w:shd w:val="clear" w:color="auto" w:fill="EFEFEF"/>
        </w:rPr>
        <w:t>positionIncrementGap</w:t>
      </w:r>
      <w:r>
        <w:rPr>
          <w:rFonts w:ascii="Courier New" w:eastAsia="Courier New" w:hAnsi="Courier New" w:cs="Courier New"/>
          <w:b/>
          <w:color w:val="008000"/>
          <w:sz w:val="18"/>
          <w:szCs w:val="18"/>
          <w:shd w:val="clear" w:color="auto" w:fill="EFEFEF"/>
        </w:rPr>
        <w:t>="0"</w:t>
      </w:r>
      <w:r>
        <w:rPr>
          <w:rFonts w:ascii="Courier New" w:eastAsia="Courier New" w:hAnsi="Courier New" w:cs="Courier New"/>
          <w:color w:val="222222"/>
          <w:sz w:val="18"/>
          <w:szCs w:val="18"/>
          <w:shd w:val="clear" w:color="auto" w:fill="EFEFEF"/>
        </w:rPr>
        <w:t>/&gt;</w:t>
      </w:r>
    </w:p>
    <w:p w14:paraId="09C554A4" w14:textId="77777777" w:rsidR="00491353" w:rsidRDefault="00491353" w:rsidP="00491353"/>
    <w:p w14:paraId="724CC522" w14:textId="77777777" w:rsidR="00491353" w:rsidRDefault="00491353" w:rsidP="00491353">
      <w:pPr>
        <w:numPr>
          <w:ilvl w:val="0"/>
          <w:numId w:val="7"/>
        </w:numPr>
        <w:spacing w:before="100" w:after="200" w:line="276" w:lineRule="auto"/>
        <w:ind w:hanging="360"/>
        <w:contextualSpacing/>
        <w:rPr>
          <w:rFonts w:ascii="Courier New" w:eastAsia="Courier New" w:hAnsi="Courier New" w:cs="Courier New"/>
          <w:color w:val="222222"/>
          <w:sz w:val="18"/>
          <w:szCs w:val="18"/>
          <w:shd w:val="clear" w:color="auto" w:fill="EFEFEF"/>
        </w:rPr>
      </w:pP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fieldType </w:t>
      </w:r>
      <w:r>
        <w:rPr>
          <w:rFonts w:ascii="Courier New" w:eastAsia="Courier New" w:hAnsi="Courier New" w:cs="Courier New"/>
          <w:b/>
          <w:color w:val="0000FF"/>
          <w:sz w:val="18"/>
          <w:szCs w:val="18"/>
          <w:shd w:val="clear" w:color="auto" w:fill="EFEFEF"/>
        </w:rPr>
        <w:t>name</w:t>
      </w:r>
      <w:r>
        <w:rPr>
          <w:rFonts w:ascii="Courier New" w:eastAsia="Courier New" w:hAnsi="Courier New" w:cs="Courier New"/>
          <w:b/>
          <w:color w:val="008000"/>
          <w:sz w:val="18"/>
          <w:szCs w:val="18"/>
          <w:shd w:val="clear" w:color="auto" w:fill="EFEFEF"/>
        </w:rPr>
        <w:t xml:space="preserve">="ngram"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TextField" </w:t>
      </w:r>
      <w:r>
        <w:rPr>
          <w:rFonts w:ascii="Courier New" w:eastAsia="Courier New" w:hAnsi="Courier New" w:cs="Courier New"/>
          <w:b/>
          <w:color w:val="0000FF"/>
          <w:sz w:val="18"/>
          <w:szCs w:val="18"/>
          <w:shd w:val="clear" w:color="auto" w:fill="EFEFEF"/>
        </w:rPr>
        <w:t>sortMissingLast</w:t>
      </w:r>
      <w:r>
        <w:rPr>
          <w:rFonts w:ascii="Courier New" w:eastAsia="Courier New" w:hAnsi="Courier New" w:cs="Courier New"/>
          <w:b/>
          <w:color w:val="008000"/>
          <w:sz w:val="18"/>
          <w:szCs w:val="18"/>
          <w:shd w:val="clear" w:color="auto" w:fill="EFEFEF"/>
        </w:rPr>
        <w:t>="true"</w:t>
      </w:r>
      <w:r>
        <w:rPr>
          <w:rFonts w:ascii="Courier New" w:eastAsia="Courier New" w:hAnsi="Courier New" w:cs="Courier New"/>
          <w:color w:val="222222"/>
          <w:sz w:val="18"/>
          <w:szCs w:val="18"/>
          <w:shd w:val="clear" w:color="auto" w:fill="EFEFEF"/>
        </w:rPr>
        <w:t>&gt;</w:t>
      </w:r>
    </w:p>
    <w:p w14:paraId="063393FA" w14:textId="77777777" w:rsidR="00491353" w:rsidRDefault="00491353" w:rsidP="00491353">
      <w:r>
        <w:rPr>
          <w:rFonts w:ascii="Courier New" w:eastAsia="Courier New" w:hAnsi="Courier New" w:cs="Courier New"/>
          <w:color w:val="222222"/>
          <w:sz w:val="18"/>
          <w:szCs w:val="18"/>
          <w:highlight w:val="white"/>
        </w:rPr>
        <w:t xml:space="preserve">        </w:t>
      </w: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analyzer</w:t>
      </w:r>
      <w:r>
        <w:rPr>
          <w:rFonts w:ascii="Courier New" w:eastAsia="Courier New" w:hAnsi="Courier New" w:cs="Courier New"/>
          <w:color w:val="222222"/>
          <w:sz w:val="18"/>
          <w:szCs w:val="18"/>
          <w:shd w:val="clear" w:color="auto" w:fill="EFEFEF"/>
        </w:rPr>
        <w:t>&gt;</w:t>
      </w:r>
    </w:p>
    <w:p w14:paraId="03C0A395" w14:textId="77777777" w:rsidR="00491353" w:rsidRDefault="00491353" w:rsidP="00491353">
      <w:r>
        <w:rPr>
          <w:rFonts w:ascii="Courier New" w:eastAsia="Courier New" w:hAnsi="Courier New" w:cs="Courier New"/>
          <w:color w:val="222222"/>
          <w:sz w:val="18"/>
          <w:szCs w:val="18"/>
          <w:highlight w:val="white"/>
        </w:rPr>
        <w:lastRenderedPageBreak/>
        <w:t xml:space="preserve">          </w:t>
      </w: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 xml:space="preserve">tokenizer </w:t>
      </w:r>
      <w:r>
        <w:rPr>
          <w:rFonts w:ascii="Courier New" w:eastAsia="Courier New" w:hAnsi="Courier New" w:cs="Courier New"/>
          <w:b/>
          <w:color w:val="0000FF"/>
          <w:sz w:val="18"/>
          <w:szCs w:val="18"/>
          <w:shd w:val="clear" w:color="auto" w:fill="EFEFEF"/>
        </w:rPr>
        <w:t>class</w:t>
      </w:r>
      <w:r>
        <w:rPr>
          <w:rFonts w:ascii="Courier New" w:eastAsia="Courier New" w:hAnsi="Courier New" w:cs="Courier New"/>
          <w:b/>
          <w:color w:val="008000"/>
          <w:sz w:val="18"/>
          <w:szCs w:val="18"/>
          <w:shd w:val="clear" w:color="auto" w:fill="EFEFEF"/>
        </w:rPr>
        <w:t xml:space="preserve">="solr.NGramTokenizerFactory" </w:t>
      </w:r>
      <w:r>
        <w:rPr>
          <w:rFonts w:ascii="Courier New" w:eastAsia="Courier New" w:hAnsi="Courier New" w:cs="Courier New"/>
          <w:b/>
          <w:color w:val="0000FF"/>
          <w:sz w:val="18"/>
          <w:szCs w:val="18"/>
          <w:shd w:val="clear" w:color="auto" w:fill="EFEFEF"/>
        </w:rPr>
        <w:t>minGramSize</w:t>
      </w:r>
      <w:r>
        <w:rPr>
          <w:rFonts w:ascii="Courier New" w:eastAsia="Courier New" w:hAnsi="Courier New" w:cs="Courier New"/>
          <w:b/>
          <w:color w:val="008000"/>
          <w:sz w:val="18"/>
          <w:szCs w:val="18"/>
          <w:shd w:val="clear" w:color="auto" w:fill="EFEFEF"/>
        </w:rPr>
        <w:t xml:space="preserve">="6" </w:t>
      </w:r>
      <w:r>
        <w:rPr>
          <w:rFonts w:ascii="Courier New" w:eastAsia="Courier New" w:hAnsi="Courier New" w:cs="Courier New"/>
          <w:b/>
          <w:color w:val="0000FF"/>
          <w:sz w:val="18"/>
          <w:szCs w:val="18"/>
          <w:shd w:val="clear" w:color="auto" w:fill="EFEFEF"/>
        </w:rPr>
        <w:t>maxGramSize</w:t>
      </w:r>
      <w:r>
        <w:rPr>
          <w:rFonts w:ascii="Courier New" w:eastAsia="Courier New" w:hAnsi="Courier New" w:cs="Courier New"/>
          <w:b/>
          <w:color w:val="008000"/>
          <w:sz w:val="18"/>
          <w:szCs w:val="18"/>
          <w:shd w:val="clear" w:color="auto" w:fill="EFEFEF"/>
        </w:rPr>
        <w:t>="14"</w:t>
      </w:r>
      <w:r>
        <w:rPr>
          <w:rFonts w:ascii="Courier New" w:eastAsia="Courier New" w:hAnsi="Courier New" w:cs="Courier New"/>
          <w:color w:val="222222"/>
          <w:sz w:val="18"/>
          <w:szCs w:val="18"/>
          <w:shd w:val="clear" w:color="auto" w:fill="EFEFEF"/>
        </w:rPr>
        <w:t>/&gt;</w:t>
      </w:r>
    </w:p>
    <w:p w14:paraId="105042BB" w14:textId="77777777" w:rsidR="00491353" w:rsidRDefault="00491353" w:rsidP="00491353">
      <w:r>
        <w:rPr>
          <w:rFonts w:ascii="Courier New" w:eastAsia="Courier New" w:hAnsi="Courier New" w:cs="Courier New"/>
          <w:color w:val="222222"/>
          <w:sz w:val="18"/>
          <w:szCs w:val="18"/>
          <w:highlight w:val="white"/>
        </w:rPr>
        <w:t xml:space="preserve">          </w:t>
      </w:r>
      <w:r>
        <w:rPr>
          <w:rFonts w:ascii="Courier New" w:eastAsia="Courier New" w:hAnsi="Courier New" w:cs="Courier New"/>
          <w:color w:val="222222"/>
          <w:sz w:val="18"/>
          <w:szCs w:val="18"/>
          <w:shd w:val="clear" w:color="auto" w:fill="EFEFEF"/>
        </w:rPr>
        <w:t>&lt;/</w:t>
      </w:r>
      <w:r>
        <w:rPr>
          <w:rFonts w:ascii="Courier New" w:eastAsia="Courier New" w:hAnsi="Courier New" w:cs="Courier New"/>
          <w:b/>
          <w:color w:val="000080"/>
          <w:sz w:val="18"/>
          <w:szCs w:val="18"/>
          <w:shd w:val="clear" w:color="auto" w:fill="EFEFEF"/>
        </w:rPr>
        <w:t>analyzer</w:t>
      </w:r>
      <w:r>
        <w:rPr>
          <w:rFonts w:ascii="Courier New" w:eastAsia="Courier New" w:hAnsi="Courier New" w:cs="Courier New"/>
          <w:color w:val="222222"/>
          <w:sz w:val="18"/>
          <w:szCs w:val="18"/>
          <w:shd w:val="clear" w:color="auto" w:fill="EFEFEF"/>
        </w:rPr>
        <w:t>&gt;</w:t>
      </w:r>
    </w:p>
    <w:p w14:paraId="721CAADD" w14:textId="77777777" w:rsidR="00491353" w:rsidRDefault="00491353" w:rsidP="00491353">
      <w:r>
        <w:rPr>
          <w:rFonts w:ascii="Courier New" w:eastAsia="Courier New" w:hAnsi="Courier New" w:cs="Courier New"/>
          <w:color w:val="222222"/>
          <w:sz w:val="18"/>
          <w:szCs w:val="18"/>
          <w:shd w:val="clear" w:color="auto" w:fill="EFEFEF"/>
        </w:rPr>
        <w:t xml:space="preserve">        &lt;/</w:t>
      </w:r>
      <w:r>
        <w:rPr>
          <w:rFonts w:ascii="Courier New" w:eastAsia="Courier New" w:hAnsi="Courier New" w:cs="Courier New"/>
          <w:b/>
          <w:color w:val="000080"/>
          <w:sz w:val="18"/>
          <w:szCs w:val="18"/>
          <w:shd w:val="clear" w:color="auto" w:fill="EFEFEF"/>
        </w:rPr>
        <w:t>fieldType</w:t>
      </w:r>
      <w:r>
        <w:rPr>
          <w:rFonts w:ascii="Courier New" w:eastAsia="Courier New" w:hAnsi="Courier New" w:cs="Courier New"/>
          <w:color w:val="222222"/>
          <w:sz w:val="18"/>
          <w:szCs w:val="18"/>
          <w:shd w:val="clear" w:color="auto" w:fill="EFEFEF"/>
        </w:rPr>
        <w:t>&gt;</w:t>
      </w:r>
    </w:p>
    <w:p w14:paraId="50D3E38F" w14:textId="77777777" w:rsidR="00491353" w:rsidRDefault="00491353" w:rsidP="00491353"/>
    <w:p w14:paraId="6BCDC7C7" w14:textId="77777777" w:rsidR="00491353" w:rsidRDefault="00491353" w:rsidP="00491353">
      <w:pPr>
        <w:ind w:left="720"/>
      </w:pPr>
      <w:r>
        <w:rPr>
          <w:rFonts w:ascii="Courier New" w:eastAsia="Courier New" w:hAnsi="Courier New" w:cs="Courier New"/>
          <w:color w:val="0000FF"/>
          <w:shd w:val="clear" w:color="auto" w:fill="EFEFEF"/>
        </w:rPr>
        <w:t>&lt;</w:t>
      </w:r>
      <w:r>
        <w:rPr>
          <w:rFonts w:ascii="Courier New" w:eastAsia="Courier New" w:hAnsi="Courier New" w:cs="Courier New"/>
          <w:color w:val="A31515"/>
          <w:shd w:val="clear" w:color="auto" w:fill="EFEFEF"/>
        </w:rPr>
        <w:t>fieldType</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name</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text_syn</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TextField</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sortMissingLast</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true</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50760D89"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analyz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type</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que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5BF21E81"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tokeniz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WhitespaceTokeniz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72891D9E"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filt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SynonymFilt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synonym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ynonyms.tx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ignoreCase</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true</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expand</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false</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11421FAD"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filt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LowerCaseFilt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30C5EB44"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analyzer</w:t>
      </w:r>
      <w:r>
        <w:rPr>
          <w:rFonts w:ascii="Courier New" w:eastAsia="Courier New" w:hAnsi="Courier New" w:cs="Courier New"/>
          <w:color w:val="0000FF"/>
          <w:shd w:val="clear" w:color="auto" w:fill="EFEFEF"/>
        </w:rPr>
        <w:t>&gt;</w:t>
      </w:r>
    </w:p>
    <w:p w14:paraId="33DF6B1E"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analyzer</w:t>
      </w:r>
      <w:r>
        <w:rPr>
          <w:rFonts w:ascii="Courier New" w:eastAsia="Courier New" w:hAnsi="Courier New" w:cs="Courier New"/>
          <w:color w:val="0000FF"/>
          <w:shd w:val="clear" w:color="auto" w:fill="EFEFEF"/>
        </w:rPr>
        <w:t>&gt;</w:t>
      </w:r>
    </w:p>
    <w:p w14:paraId="1D1D2874"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tokeniz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WhitespaceTokeniz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gt;</w:t>
      </w:r>
    </w:p>
    <w:p w14:paraId="02A5B9B8"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filt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SynonymFilt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synonym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ynonyms.tx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ignoreCase</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true</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expand</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false</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2AD27793"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filter</w:t>
      </w:r>
      <w:r>
        <w:rPr>
          <w:rFonts w:ascii="Courier New" w:eastAsia="Courier New" w:hAnsi="Courier New" w:cs="Courier New"/>
          <w:color w:val="0000FF"/>
          <w:shd w:val="clear" w:color="auto" w:fill="EFEFEF"/>
        </w:rPr>
        <w:t xml:space="preserve"> </w:t>
      </w:r>
      <w:r>
        <w:rPr>
          <w:rFonts w:ascii="Courier New" w:eastAsia="Courier New" w:hAnsi="Courier New" w:cs="Courier New"/>
          <w:color w:val="FF0000"/>
          <w:shd w:val="clear" w:color="auto" w:fill="EFEFEF"/>
        </w:rPr>
        <w:t>class</w:t>
      </w:r>
      <w:r>
        <w:rPr>
          <w:rFonts w:ascii="Courier New" w:eastAsia="Courier New" w:hAnsi="Courier New" w:cs="Courier New"/>
          <w:color w:val="0000FF"/>
          <w:shd w:val="clear" w:color="auto" w:fill="EFEFEF"/>
        </w:rPr>
        <w:t>=</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solr.LowerCaseFilterFactory</w:t>
      </w:r>
      <w:r>
        <w:rPr>
          <w:rFonts w:ascii="Courier New" w:eastAsia="Courier New" w:hAnsi="Courier New" w:cs="Courier New"/>
          <w:color w:val="222222"/>
          <w:shd w:val="clear" w:color="auto" w:fill="EFEFEF"/>
        </w:rPr>
        <w:t>"</w:t>
      </w:r>
      <w:r>
        <w:rPr>
          <w:rFonts w:ascii="Courier New" w:eastAsia="Courier New" w:hAnsi="Courier New" w:cs="Courier New"/>
          <w:color w:val="0000FF"/>
          <w:shd w:val="clear" w:color="auto" w:fill="EFEFEF"/>
        </w:rPr>
        <w:t>/&gt;</w:t>
      </w:r>
    </w:p>
    <w:p w14:paraId="674210ED" w14:textId="77777777" w:rsidR="00491353" w:rsidRDefault="00491353" w:rsidP="00491353">
      <w:pPr>
        <w:ind w:left="720"/>
      </w:pPr>
      <w:r>
        <w:rPr>
          <w:rFonts w:ascii="Courier New" w:eastAsia="Courier New" w:hAnsi="Courier New" w:cs="Courier New"/>
          <w:color w:val="0000FF"/>
          <w:shd w:val="clear" w:color="auto" w:fill="EFEFEF"/>
        </w:rPr>
        <w:t xml:space="preserve">  &lt;/</w:t>
      </w:r>
      <w:r>
        <w:rPr>
          <w:rFonts w:ascii="Courier New" w:eastAsia="Courier New" w:hAnsi="Courier New" w:cs="Courier New"/>
          <w:color w:val="A31515"/>
          <w:shd w:val="clear" w:color="auto" w:fill="EFEFEF"/>
        </w:rPr>
        <w:t>analyzer</w:t>
      </w:r>
      <w:r>
        <w:rPr>
          <w:rFonts w:ascii="Courier New" w:eastAsia="Courier New" w:hAnsi="Courier New" w:cs="Courier New"/>
          <w:color w:val="0000FF"/>
          <w:shd w:val="clear" w:color="auto" w:fill="EFEFEF"/>
        </w:rPr>
        <w:t>&gt;</w:t>
      </w:r>
    </w:p>
    <w:p w14:paraId="6C9052B9" w14:textId="77777777" w:rsidR="00491353" w:rsidRDefault="00491353" w:rsidP="00491353">
      <w:pPr>
        <w:ind w:left="720"/>
        <w:rPr>
          <w:rFonts w:ascii="Courier New" w:eastAsia="Courier New" w:hAnsi="Courier New" w:cs="Courier New"/>
          <w:color w:val="0000FF"/>
          <w:shd w:val="clear" w:color="auto" w:fill="EFEFEF"/>
        </w:rPr>
      </w:pPr>
      <w:r>
        <w:rPr>
          <w:rFonts w:ascii="Courier New" w:eastAsia="Courier New" w:hAnsi="Courier New" w:cs="Courier New"/>
          <w:color w:val="0000FF"/>
          <w:shd w:val="clear" w:color="auto" w:fill="EFEFEF"/>
        </w:rPr>
        <w:t>&lt;/</w:t>
      </w:r>
      <w:r>
        <w:rPr>
          <w:rFonts w:ascii="Courier New" w:eastAsia="Courier New" w:hAnsi="Courier New" w:cs="Courier New"/>
          <w:color w:val="A31515"/>
          <w:shd w:val="clear" w:color="auto" w:fill="EFEFEF"/>
        </w:rPr>
        <w:t>fieldType</w:t>
      </w:r>
      <w:r>
        <w:rPr>
          <w:rFonts w:ascii="Courier New" w:eastAsia="Courier New" w:hAnsi="Courier New" w:cs="Courier New"/>
          <w:color w:val="0000FF"/>
          <w:shd w:val="clear" w:color="auto" w:fill="EFEFEF"/>
        </w:rPr>
        <w:t>&gt;</w:t>
      </w:r>
    </w:p>
    <w:p w14:paraId="77C2825B" w14:textId="77777777" w:rsidR="00491353" w:rsidRDefault="00491353" w:rsidP="00491353">
      <w:pPr>
        <w:pStyle w:val="Heading3"/>
        <w:keepNext w:val="0"/>
        <w:keepLines w:val="0"/>
        <w:numPr>
          <w:ilvl w:val="2"/>
          <w:numId w:val="12"/>
        </w:numPr>
        <w:pBdr>
          <w:top w:val="single" w:sz="6" w:space="2" w:color="5B9BD5" w:themeColor="accent1"/>
        </w:pBdr>
        <w:spacing w:before="300" w:line="276" w:lineRule="auto"/>
      </w:pPr>
      <w:bookmarkStart w:id="9" w:name="_Toc443518789"/>
      <w:bookmarkStart w:id="10" w:name="_Toc448685719"/>
      <w:r>
        <w:t>NGRAM Tokenizer</w:t>
      </w:r>
      <w:bookmarkEnd w:id="9"/>
      <w:bookmarkEnd w:id="10"/>
    </w:p>
    <w:p w14:paraId="7C0FE6B3" w14:textId="77777777" w:rsidR="00491353" w:rsidRDefault="00491353" w:rsidP="00491353">
      <w:r>
        <w:t>NGram Tokenizers are available OOTB where we can define minimum NGram Size to Max NGram Size. Based on experience an optimum range of 6 to 14 is used for NGram Size. An example of NGram tokenizer is illustrated below –</w:t>
      </w:r>
    </w:p>
    <w:p w14:paraId="091254CC" w14:textId="77777777" w:rsidR="00491353" w:rsidRDefault="00491353" w:rsidP="00491353">
      <w:r>
        <w:t>“Bank of America” is tokenized to have following tokens (not all ) –</w:t>
      </w:r>
    </w:p>
    <w:p w14:paraId="1F4BBBA7" w14:textId="77777777" w:rsidR="00491353" w:rsidRDefault="00491353" w:rsidP="00491353">
      <w:r w:rsidRPr="00B031A7">
        <w:t>"Bank o", "Bank of", "Bank of ",  "Bank of A", "Bank of Am", "Bank of Ame", "Bank of Amer", "Bank of Ameri"</w:t>
      </w:r>
    </w:p>
    <w:p w14:paraId="376AA938" w14:textId="277B2073" w:rsidR="00491353" w:rsidRDefault="008F7D97" w:rsidP="00491353">
      <w:pPr>
        <w:pStyle w:val="Heading3"/>
        <w:keepNext w:val="0"/>
        <w:keepLines w:val="0"/>
        <w:numPr>
          <w:ilvl w:val="2"/>
          <w:numId w:val="12"/>
        </w:numPr>
        <w:pBdr>
          <w:top w:val="single" w:sz="6" w:space="2" w:color="5B9BD5" w:themeColor="accent1"/>
        </w:pBdr>
        <w:spacing w:before="300" w:line="276" w:lineRule="auto"/>
      </w:pPr>
      <w:bookmarkStart w:id="11" w:name="_Toc443518790"/>
      <w:bookmarkStart w:id="12" w:name="_Toc448685720"/>
      <w:r>
        <w:t>Sy</w:t>
      </w:r>
      <w:r w:rsidR="00491353">
        <w:t>nonyms</w:t>
      </w:r>
      <w:bookmarkEnd w:id="11"/>
      <w:bookmarkEnd w:id="12"/>
    </w:p>
    <w:p w14:paraId="11EAA1FD" w14:textId="77777777" w:rsidR="00491353" w:rsidRDefault="00491353" w:rsidP="00491353">
      <w:pPr>
        <w:jc w:val="both"/>
      </w:pPr>
      <w:r>
        <w:t>Synonyms are captured as part of synonym configuration file (dictionary). The dictionary can support one directional conversion and expansion. For CSN Name Normalization single directional conversion is desired. The format is simple and as below</w:t>
      </w:r>
    </w:p>
    <w:p w14:paraId="715515D0" w14:textId="77777777" w:rsidR="00491353" w:rsidRDefault="00491353" w:rsidP="00491353">
      <w:pPr>
        <w:jc w:val="both"/>
      </w:pPr>
      <w:r>
        <w:tab/>
        <w:t>Variation =&gt; Base Form</w:t>
      </w:r>
    </w:p>
    <w:p w14:paraId="6832C186" w14:textId="77777777" w:rsidR="00491353" w:rsidRDefault="00491353" w:rsidP="00491353">
      <w:pPr>
        <w:jc w:val="both"/>
      </w:pPr>
      <w:r>
        <w:lastRenderedPageBreak/>
        <w:t xml:space="preserve">The dictionary can be named anything of choice. There can be multiple synonyms dictionary per instance. Synonym field types are defined by specifying analyzers for query and indexing time. Optionally synonym behavior during query time and indexing time can be different. Analyzer for synonyms accepts the synonym dictionary name as an attribute. </w:t>
      </w:r>
    </w:p>
    <w:p w14:paraId="7E372058" w14:textId="77777777" w:rsidR="00491353" w:rsidRDefault="00491353" w:rsidP="00491353">
      <w:pPr>
        <w:jc w:val="both"/>
      </w:pPr>
      <w:r>
        <w:t xml:space="preserve">With following entry in the synonym dictionary </w:t>
      </w:r>
    </w:p>
    <w:p w14:paraId="23E0DB0A" w14:textId="77777777" w:rsidR="00491353" w:rsidRDefault="00491353" w:rsidP="00491353">
      <w:pPr>
        <w:ind w:firstLine="720"/>
        <w:jc w:val="both"/>
      </w:pPr>
      <w:r w:rsidRPr="00BA742C">
        <w:t>1&amp;1 Internet Company =&gt; 1&amp;1 Internet Inc.</w:t>
      </w:r>
    </w:p>
    <w:p w14:paraId="043FC6E8" w14:textId="77777777" w:rsidR="00491353" w:rsidRDefault="00491353" w:rsidP="00491353">
      <w:pPr>
        <w:jc w:val="both"/>
      </w:pPr>
      <w:r>
        <w:t>For “1&amp;1 Internet Company” as the company name the entry is converted as below to its base form</w:t>
      </w:r>
    </w:p>
    <w:p w14:paraId="1DBE7592" w14:textId="77777777" w:rsidR="00491353" w:rsidRPr="007C4752" w:rsidRDefault="00491353" w:rsidP="00491353">
      <w:pPr>
        <w:jc w:val="both"/>
      </w:pPr>
      <w:r>
        <w:rPr>
          <w:noProof/>
        </w:rPr>
        <w:drawing>
          <wp:inline distT="0" distB="0" distL="0" distR="0" wp14:anchorId="1ED716C6" wp14:editId="3C91650C">
            <wp:extent cx="5486400" cy="22860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2286000"/>
                    </a:xfrm>
                    <a:prstGeom prst="rect">
                      <a:avLst/>
                    </a:prstGeom>
                    <a:ln w="9525">
                      <a:solidFill>
                        <a:schemeClr val="tx1"/>
                      </a:solidFill>
                    </a:ln>
                  </pic:spPr>
                </pic:pic>
              </a:graphicData>
            </a:graphic>
          </wp:inline>
        </w:drawing>
      </w:r>
    </w:p>
    <w:p w14:paraId="2EB119DD" w14:textId="77777777" w:rsidR="00491353" w:rsidRDefault="00491353" w:rsidP="00491353">
      <w:pPr>
        <w:pStyle w:val="Heading3"/>
        <w:keepNext w:val="0"/>
        <w:keepLines w:val="0"/>
        <w:numPr>
          <w:ilvl w:val="2"/>
          <w:numId w:val="12"/>
        </w:numPr>
        <w:pBdr>
          <w:top w:val="single" w:sz="6" w:space="2" w:color="5B9BD5" w:themeColor="accent1"/>
        </w:pBdr>
        <w:spacing w:before="300" w:line="276" w:lineRule="auto"/>
      </w:pPr>
      <w:bookmarkStart w:id="13" w:name="_Toc443518791"/>
      <w:bookmarkStart w:id="14" w:name="_Toc448685721"/>
      <w:r>
        <w:t>Copy Fields</w:t>
      </w:r>
      <w:bookmarkEnd w:id="13"/>
      <w:bookmarkEnd w:id="14"/>
    </w:p>
    <w:p w14:paraId="5B39F31F" w14:textId="77777777" w:rsidR="00491353" w:rsidRDefault="00491353" w:rsidP="00491353">
      <w:pPr>
        <w:jc w:val="both"/>
      </w:pPr>
      <w:r>
        <w:t>As for fields like company names we need to support both synonyms match as well as NGram, same cannot be accommodated within a single file. We therefore create additional fields for NGram and copy the value of original field to this field using Copy Fields.</w:t>
      </w:r>
    </w:p>
    <w:p w14:paraId="5930E32C" w14:textId="77777777" w:rsidR="00491353" w:rsidRPr="006F7021" w:rsidRDefault="00491353" w:rsidP="00491353">
      <w:pPr>
        <w:pStyle w:val="Heading3"/>
        <w:keepNext w:val="0"/>
        <w:keepLines w:val="0"/>
        <w:numPr>
          <w:ilvl w:val="2"/>
          <w:numId w:val="12"/>
        </w:numPr>
        <w:pBdr>
          <w:top w:val="single" w:sz="6" w:space="2" w:color="5B9BD5" w:themeColor="accent1"/>
        </w:pBdr>
        <w:spacing w:before="300" w:line="276" w:lineRule="auto"/>
      </w:pPr>
      <w:bookmarkStart w:id="15" w:name="_Toc443518792"/>
      <w:bookmarkStart w:id="16" w:name="_Toc448685722"/>
      <w:r>
        <w:t>Validation</w:t>
      </w:r>
      <w:bookmarkEnd w:id="15"/>
      <w:bookmarkEnd w:id="16"/>
    </w:p>
    <w:p w14:paraId="4387F2F0" w14:textId="77777777" w:rsidR="00491353" w:rsidRDefault="00491353" w:rsidP="00491353">
      <w:r>
        <w:rPr>
          <w:color w:val="222222"/>
          <w:highlight w:val="white"/>
        </w:rPr>
        <w:t>We can use the solrctl tool to verify that our instance directory uploaded successfully and is available to ZooKeeper. We can use the solrctl to list the contents of an instance directory as follows:</w:t>
      </w:r>
    </w:p>
    <w:p w14:paraId="517FC6DD" w14:textId="77777777" w:rsidR="00491353" w:rsidRDefault="00491353" w:rsidP="00491353">
      <w:pPr>
        <w:ind w:firstLine="720"/>
      </w:pPr>
      <w:r>
        <w:rPr>
          <w:i/>
          <w:color w:val="222222"/>
          <w:highlight w:val="white"/>
        </w:rPr>
        <w:t>$ solrctl instancedir --list</w:t>
      </w:r>
    </w:p>
    <w:p w14:paraId="2DFCF8C8" w14:textId="77777777" w:rsidR="00491353" w:rsidRDefault="00491353" w:rsidP="00491353">
      <w:r>
        <w:rPr>
          <w:color w:val="222222"/>
          <w:highlight w:val="white"/>
        </w:rPr>
        <w:t>the --list command should return collection1.</w:t>
      </w:r>
    </w:p>
    <w:p w14:paraId="5CE0EB18" w14:textId="77777777" w:rsidR="00491353" w:rsidRPr="00161660" w:rsidRDefault="00491353" w:rsidP="00491353">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17" w:name="_Toc443518793"/>
      <w:bookmarkStart w:id="18" w:name="_Toc448685723"/>
      <w:r w:rsidRPr="00161660">
        <w:rPr>
          <w:b/>
        </w:rPr>
        <w:t>Create SOLR Collection</w:t>
      </w:r>
      <w:bookmarkEnd w:id="17"/>
      <w:bookmarkEnd w:id="18"/>
    </w:p>
    <w:p w14:paraId="3BA7DAC6" w14:textId="77777777" w:rsidR="00491353" w:rsidRDefault="00491353" w:rsidP="00491353">
      <w:r>
        <w:rPr>
          <w:color w:val="222222"/>
          <w:highlight w:val="white"/>
        </w:rPr>
        <w:t>By default, the SOLR server comes up with no collections. We create our collection using the instancedir that we provided to SOLR in previous steps by using the same collection name.</w:t>
      </w:r>
    </w:p>
    <w:p w14:paraId="3180BCB7" w14:textId="77777777" w:rsidR="00491353" w:rsidRDefault="00491353" w:rsidP="00491353">
      <w:r>
        <w:rPr>
          <w:i/>
          <w:color w:val="222222"/>
          <w:highlight w:val="white"/>
        </w:rPr>
        <w:t>$ solrctl collection --create collection1</w:t>
      </w:r>
    </w:p>
    <w:p w14:paraId="32D489B4" w14:textId="77777777" w:rsidR="00491353" w:rsidRDefault="00491353" w:rsidP="00491353"/>
    <w:p w14:paraId="1EB39456" w14:textId="77777777" w:rsidR="00491353" w:rsidRDefault="00491353" w:rsidP="00491353">
      <w:r>
        <w:rPr>
          <w:color w:val="222222"/>
          <w:highlight w:val="white"/>
        </w:rPr>
        <w:t xml:space="preserve">We should be able to check that the collection is active. For example, for the server ftcdevspark01.ppl.local, we should be able to navigate to </w:t>
      </w:r>
      <w:r>
        <w:rPr>
          <w:color w:val="222222"/>
          <w:highlight w:val="white"/>
        </w:rPr>
        <w:lastRenderedPageBreak/>
        <w:t>http://</w:t>
      </w:r>
      <w:r>
        <w:rPr>
          <w:highlight w:val="white"/>
        </w:rPr>
        <w:t>ftcdevspark01.ppl.local</w:t>
      </w:r>
      <w:r>
        <w:rPr>
          <w:color w:val="222222"/>
          <w:highlight w:val="white"/>
        </w:rPr>
        <w:t xml:space="preserve">:8983/solr/collection1/select?q=*%3A*&amp;wt=json&amp;indent=true and verify that the collection is active. Similarly, we should also be able to observe the topology of our SolrCloud using a URL similar to: </w:t>
      </w:r>
      <w:hyperlink r:id="rId15" w:anchor="/~cloud">
        <w:r>
          <w:rPr>
            <w:color w:val="1155CC"/>
            <w:highlight w:val="white"/>
            <w:u w:val="single"/>
          </w:rPr>
          <w:t>http://</w:t>
        </w:r>
      </w:hyperlink>
      <w:r>
        <w:rPr>
          <w:highlight w:val="white"/>
        </w:rPr>
        <w:t>ftcdevspark01.ppl.local</w:t>
      </w:r>
      <w:hyperlink r:id="rId16" w:anchor="/~cloud">
        <w:r>
          <w:rPr>
            <w:color w:val="1155CC"/>
            <w:highlight w:val="white"/>
            <w:u w:val="single"/>
          </w:rPr>
          <w:t>:8983/solr/#/~cloud</w:t>
        </w:r>
      </w:hyperlink>
    </w:p>
    <w:p w14:paraId="6A4E67D4" w14:textId="77777777" w:rsidR="00491353" w:rsidRDefault="00491353" w:rsidP="00491353"/>
    <w:p w14:paraId="5CF21FE2" w14:textId="77777777" w:rsidR="00491353" w:rsidRPr="00161660" w:rsidRDefault="00491353" w:rsidP="00491353">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19" w:name="_Toc443518794"/>
      <w:bookmarkStart w:id="20" w:name="_Toc448685724"/>
      <w:r w:rsidRPr="00161660">
        <w:rPr>
          <w:b/>
        </w:rPr>
        <w:t>Create SOLR Core</w:t>
      </w:r>
      <w:bookmarkEnd w:id="19"/>
      <w:bookmarkEnd w:id="20"/>
    </w:p>
    <w:p w14:paraId="4FBE0235" w14:textId="77777777" w:rsidR="00491353" w:rsidRDefault="00491353" w:rsidP="00491353">
      <w:r>
        <w:rPr>
          <w:color w:val="222222"/>
          <w:highlight w:val="white"/>
        </w:rPr>
        <w:t>We can execute following command on a given SolrCloud node to create a core.</w:t>
      </w:r>
    </w:p>
    <w:p w14:paraId="476794AE" w14:textId="77777777" w:rsidR="00491353" w:rsidRDefault="00491353" w:rsidP="00491353">
      <w:pPr>
        <w:ind w:firstLine="720"/>
      </w:pPr>
      <w:r>
        <w:rPr>
          <w:i/>
          <w:color w:val="222222"/>
          <w:highlight w:val="white"/>
        </w:rPr>
        <w:t xml:space="preserve">$ solrctl core --create </w:t>
      </w:r>
      <w:r>
        <w:rPr>
          <w:i/>
          <w:highlight w:val="white"/>
        </w:rPr>
        <w:t>CSN</w:t>
      </w:r>
    </w:p>
    <w:p w14:paraId="6BBFA07D" w14:textId="77777777" w:rsidR="00491353" w:rsidRDefault="00491353" w:rsidP="00491353"/>
    <w:p w14:paraId="317CCDFA" w14:textId="77777777" w:rsidR="00491353" w:rsidRDefault="00491353" w:rsidP="00491353"/>
    <w:p w14:paraId="1BF6BF52" w14:textId="77777777" w:rsidR="00491353" w:rsidRPr="00161660" w:rsidRDefault="00491353" w:rsidP="00491353">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21" w:name="_Toc443518795"/>
      <w:bookmarkStart w:id="22" w:name="_Toc448685725"/>
      <w:r w:rsidRPr="00161660">
        <w:rPr>
          <w:b/>
        </w:rPr>
        <w:t>Update SOLR Configuration</w:t>
      </w:r>
      <w:bookmarkEnd w:id="21"/>
      <w:bookmarkEnd w:id="22"/>
    </w:p>
    <w:p w14:paraId="64167BE9" w14:textId="77777777" w:rsidR="00491353" w:rsidRDefault="00491353" w:rsidP="00491353">
      <w:r>
        <w:rPr>
          <w:color w:val="222222"/>
          <w:highlight w:val="white"/>
        </w:rPr>
        <w:t>We can update or modify an existing SolrCloud's copy of an instance directory based on the files present in a local filesystem. This can be thought of first using --delete collection1 followed by --create collection1 path.</w:t>
      </w:r>
    </w:p>
    <w:p w14:paraId="4D9C92A7" w14:textId="77777777" w:rsidR="00491353" w:rsidRDefault="00491353" w:rsidP="00491353">
      <w:r>
        <w:rPr>
          <w:i/>
          <w:color w:val="222222"/>
          <w:highlight w:val="white"/>
        </w:rPr>
        <w:t>$ solrctl instancedir --reload collection1</w:t>
      </w:r>
    </w:p>
    <w:p w14:paraId="0AB2F7EC" w14:textId="77777777" w:rsidR="00491353" w:rsidRDefault="00491353" w:rsidP="00491353"/>
    <w:p w14:paraId="0EDDD7C1" w14:textId="77777777" w:rsidR="00491353" w:rsidRDefault="00491353" w:rsidP="00491353">
      <w:r>
        <w:rPr>
          <w:color w:val="222222"/>
          <w:highlight w:val="white"/>
        </w:rPr>
        <w:t>Then we also have to reload core using following command.</w:t>
      </w:r>
    </w:p>
    <w:p w14:paraId="6FAAB15F" w14:textId="77777777" w:rsidR="00491353" w:rsidRDefault="00491353" w:rsidP="00491353">
      <w:r>
        <w:rPr>
          <w:i/>
          <w:color w:val="222222"/>
          <w:highlight w:val="white"/>
        </w:rPr>
        <w:t xml:space="preserve">$ solrctl core --reload </w:t>
      </w:r>
      <w:r>
        <w:rPr>
          <w:i/>
          <w:highlight w:val="white"/>
        </w:rPr>
        <w:t>CSN</w:t>
      </w:r>
    </w:p>
    <w:p w14:paraId="27C085CB" w14:textId="77777777" w:rsidR="00491353" w:rsidRDefault="00491353" w:rsidP="00491353"/>
    <w:p w14:paraId="659112BE" w14:textId="77777777" w:rsidR="00E06F6D" w:rsidRPr="001F5BE4" w:rsidRDefault="00E06F6D" w:rsidP="00E06F6D"/>
    <w:p w14:paraId="0988EBC7" w14:textId="38461C54" w:rsidR="00E06F6D" w:rsidRPr="0034191A" w:rsidRDefault="00E06F6D" w:rsidP="00E06F6D">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23" w:name="_Toc448685726"/>
      <w:r>
        <w:rPr>
          <w:b/>
        </w:rPr>
        <w:t>Quick Search</w:t>
      </w:r>
      <w:r w:rsidRPr="0034191A">
        <w:rPr>
          <w:b/>
        </w:rPr>
        <w:t xml:space="preserve"> Configuration</w:t>
      </w:r>
      <w:bookmarkEnd w:id="23"/>
    </w:p>
    <w:p w14:paraId="64C9E238" w14:textId="77777777" w:rsidR="00E06F6D" w:rsidRPr="00A12B00" w:rsidRDefault="00E06F6D" w:rsidP="00A12B00">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24" w:name="_Toc448685727"/>
      <w:r w:rsidRPr="00A12B00">
        <w:rPr>
          <w:b/>
        </w:rPr>
        <w:t>Schema.XML</w:t>
      </w:r>
      <w:bookmarkEnd w:id="24"/>
    </w:p>
    <w:p w14:paraId="2FF86FA3" w14:textId="77777777" w:rsidR="00E06F6D" w:rsidRPr="008738AA" w:rsidRDefault="00E06F6D" w:rsidP="00E06F6D">
      <w:pPr>
        <w:rPr>
          <w:sz w:val="18"/>
          <w:szCs w:val="18"/>
        </w:rPr>
      </w:pPr>
      <w:r w:rsidRPr="008738AA">
        <w:rPr>
          <w:sz w:val="18"/>
          <w:szCs w:val="18"/>
        </w:rPr>
        <w:t>&lt;?xml version="1.0" encoding="UTF-8"?&gt;</w:t>
      </w:r>
    </w:p>
    <w:p w14:paraId="68DF8C44" w14:textId="77777777" w:rsidR="00E06F6D" w:rsidRPr="008738AA" w:rsidRDefault="00E06F6D" w:rsidP="00E06F6D">
      <w:pPr>
        <w:rPr>
          <w:sz w:val="18"/>
          <w:szCs w:val="18"/>
        </w:rPr>
      </w:pPr>
      <w:r w:rsidRPr="008738AA">
        <w:rPr>
          <w:sz w:val="18"/>
          <w:szCs w:val="18"/>
        </w:rPr>
        <w:t>&lt;schema name="CSN" version="1.5"&gt;</w:t>
      </w:r>
    </w:p>
    <w:p w14:paraId="6314F48D" w14:textId="77777777" w:rsidR="00E06F6D" w:rsidRPr="008738AA" w:rsidRDefault="00E06F6D" w:rsidP="00E06F6D">
      <w:pPr>
        <w:rPr>
          <w:sz w:val="18"/>
          <w:szCs w:val="18"/>
        </w:rPr>
      </w:pPr>
      <w:r w:rsidRPr="008738AA">
        <w:rPr>
          <w:sz w:val="18"/>
          <w:szCs w:val="18"/>
        </w:rPr>
        <w:t xml:space="preserve">    &lt;fields&gt;</w:t>
      </w:r>
    </w:p>
    <w:p w14:paraId="35F6BBFC" w14:textId="77777777" w:rsidR="00E06F6D" w:rsidRPr="008738AA" w:rsidRDefault="00E06F6D" w:rsidP="00E06F6D">
      <w:pPr>
        <w:rPr>
          <w:sz w:val="18"/>
          <w:szCs w:val="18"/>
        </w:rPr>
      </w:pPr>
      <w:r w:rsidRPr="008738AA">
        <w:rPr>
          <w:sz w:val="18"/>
          <w:szCs w:val="18"/>
        </w:rPr>
        <w:t xml:space="preserve">        &lt;!-- Fields for CISMain, IDTMain, DNCMain collections --&gt;</w:t>
      </w:r>
    </w:p>
    <w:p w14:paraId="55968890" w14:textId="77777777" w:rsidR="00E06F6D" w:rsidRPr="008738AA" w:rsidRDefault="00E06F6D" w:rsidP="00E06F6D">
      <w:pPr>
        <w:rPr>
          <w:sz w:val="18"/>
          <w:szCs w:val="18"/>
        </w:rPr>
      </w:pPr>
    </w:p>
    <w:p w14:paraId="0B01EA3C" w14:textId="77777777" w:rsidR="00E06F6D" w:rsidRPr="008738AA" w:rsidRDefault="00E06F6D" w:rsidP="00E06F6D">
      <w:pPr>
        <w:rPr>
          <w:sz w:val="18"/>
          <w:szCs w:val="18"/>
        </w:rPr>
      </w:pPr>
      <w:r w:rsidRPr="008738AA">
        <w:rPr>
          <w:sz w:val="18"/>
          <w:szCs w:val="18"/>
        </w:rPr>
        <w:t xml:space="preserve">        &lt;!-- CIS, IDT, DNC, Alerts --&gt;</w:t>
      </w:r>
    </w:p>
    <w:p w14:paraId="6383C52E" w14:textId="77777777" w:rsidR="00E06F6D" w:rsidRPr="008738AA" w:rsidRDefault="00E06F6D" w:rsidP="00E06F6D">
      <w:pPr>
        <w:rPr>
          <w:sz w:val="18"/>
          <w:szCs w:val="18"/>
        </w:rPr>
      </w:pPr>
      <w:r w:rsidRPr="008738AA">
        <w:rPr>
          <w:sz w:val="18"/>
          <w:szCs w:val="18"/>
        </w:rPr>
        <w:t xml:space="preserve">        &lt;!--&lt;field name="documentid" index="no" result="no"/&gt;--&gt;</w:t>
      </w:r>
    </w:p>
    <w:p w14:paraId="51305731" w14:textId="77777777" w:rsidR="00E06F6D" w:rsidRPr="008738AA" w:rsidRDefault="00E06F6D" w:rsidP="00E06F6D">
      <w:pPr>
        <w:rPr>
          <w:sz w:val="18"/>
          <w:szCs w:val="18"/>
        </w:rPr>
      </w:pPr>
      <w:r w:rsidRPr="008738AA">
        <w:rPr>
          <w:sz w:val="18"/>
          <w:szCs w:val="18"/>
        </w:rPr>
        <w:t xml:space="preserve">        &lt;field name="documentid" type="string" required="true"/&gt;</w:t>
      </w:r>
    </w:p>
    <w:p w14:paraId="468DD8B4" w14:textId="77777777" w:rsidR="00E06F6D" w:rsidRPr="008738AA" w:rsidRDefault="00E06F6D" w:rsidP="00E06F6D">
      <w:pPr>
        <w:rPr>
          <w:sz w:val="18"/>
          <w:szCs w:val="18"/>
        </w:rPr>
      </w:pPr>
    </w:p>
    <w:p w14:paraId="4ABF4C6E" w14:textId="77777777" w:rsidR="00E06F6D" w:rsidRPr="008738AA" w:rsidRDefault="00E06F6D" w:rsidP="00E06F6D">
      <w:pPr>
        <w:rPr>
          <w:sz w:val="18"/>
          <w:szCs w:val="18"/>
        </w:rPr>
      </w:pPr>
      <w:r w:rsidRPr="008738AA">
        <w:rPr>
          <w:sz w:val="18"/>
          <w:szCs w:val="18"/>
        </w:rPr>
        <w:t xml:space="preserve">        &lt;!-- CIS, IDT, DNC, Alerts --&gt;</w:t>
      </w:r>
    </w:p>
    <w:p w14:paraId="27E3E60A" w14:textId="77777777" w:rsidR="00E06F6D" w:rsidRPr="008738AA" w:rsidRDefault="00E06F6D" w:rsidP="00E06F6D">
      <w:pPr>
        <w:rPr>
          <w:sz w:val="18"/>
          <w:szCs w:val="18"/>
        </w:rPr>
      </w:pPr>
      <w:r w:rsidRPr="008738AA">
        <w:rPr>
          <w:sz w:val="18"/>
          <w:szCs w:val="18"/>
        </w:rPr>
        <w:lastRenderedPageBreak/>
        <w:t xml:space="preserve">        &lt;!--&lt;field name="recordid" type="int32" index="no" result="no"/&gt;--&gt;</w:t>
      </w:r>
    </w:p>
    <w:p w14:paraId="6CFCCB72" w14:textId="77777777" w:rsidR="00E06F6D" w:rsidRPr="008738AA" w:rsidRDefault="00E06F6D" w:rsidP="00E06F6D">
      <w:pPr>
        <w:rPr>
          <w:sz w:val="18"/>
          <w:szCs w:val="18"/>
        </w:rPr>
      </w:pPr>
      <w:r w:rsidRPr="008738AA">
        <w:rPr>
          <w:sz w:val="18"/>
          <w:szCs w:val="18"/>
        </w:rPr>
        <w:t xml:space="preserve">        &lt;field name="recordid" type="int" indexed="false" stored="false"/&gt;</w:t>
      </w:r>
    </w:p>
    <w:p w14:paraId="3915CEFF" w14:textId="77777777" w:rsidR="00E06F6D" w:rsidRPr="008738AA" w:rsidRDefault="00E06F6D" w:rsidP="00E06F6D">
      <w:pPr>
        <w:rPr>
          <w:sz w:val="18"/>
          <w:szCs w:val="18"/>
        </w:rPr>
      </w:pPr>
    </w:p>
    <w:p w14:paraId="14B2ECC6" w14:textId="77777777" w:rsidR="00E06F6D" w:rsidRPr="008738AA" w:rsidRDefault="00E06F6D" w:rsidP="00E06F6D">
      <w:pPr>
        <w:rPr>
          <w:sz w:val="18"/>
          <w:szCs w:val="18"/>
        </w:rPr>
      </w:pPr>
      <w:r w:rsidRPr="008738AA">
        <w:rPr>
          <w:sz w:val="18"/>
          <w:szCs w:val="18"/>
        </w:rPr>
        <w:t xml:space="preserve">        &lt;!-- CIS, IDT, DNC  --&gt;</w:t>
      </w:r>
    </w:p>
    <w:p w14:paraId="2F321D21" w14:textId="77777777" w:rsidR="00E06F6D" w:rsidRPr="008738AA" w:rsidRDefault="00E06F6D" w:rsidP="00E06F6D">
      <w:pPr>
        <w:rPr>
          <w:sz w:val="18"/>
          <w:szCs w:val="18"/>
        </w:rPr>
      </w:pPr>
      <w:r w:rsidRPr="008738AA">
        <w:rPr>
          <w:sz w:val="18"/>
          <w:szCs w:val="18"/>
        </w:rPr>
        <w:t xml:space="preserve">        &lt;!--&lt;field name="referencenumber" result="dynamic" fallback-ref="referencenumber" fullsort="yes"/&gt;--&gt;</w:t>
      </w:r>
    </w:p>
    <w:p w14:paraId="3094537B" w14:textId="77777777" w:rsidR="00E06F6D" w:rsidRPr="008738AA" w:rsidRDefault="00E06F6D" w:rsidP="00E06F6D">
      <w:pPr>
        <w:rPr>
          <w:sz w:val="18"/>
          <w:szCs w:val="18"/>
        </w:rPr>
      </w:pPr>
      <w:r w:rsidRPr="008738AA">
        <w:rPr>
          <w:sz w:val="18"/>
          <w:szCs w:val="18"/>
        </w:rPr>
        <w:t xml:space="preserve">        &lt;field name="referencenumber" type="string"/&gt;</w:t>
      </w:r>
    </w:p>
    <w:p w14:paraId="45535D04" w14:textId="77777777" w:rsidR="00E06F6D" w:rsidRPr="008738AA" w:rsidRDefault="00E06F6D" w:rsidP="00E06F6D">
      <w:pPr>
        <w:rPr>
          <w:sz w:val="18"/>
          <w:szCs w:val="18"/>
        </w:rPr>
      </w:pPr>
    </w:p>
    <w:p w14:paraId="2A24394C" w14:textId="77777777" w:rsidR="00E06F6D" w:rsidRPr="008738AA" w:rsidRDefault="00E06F6D" w:rsidP="00E06F6D">
      <w:pPr>
        <w:rPr>
          <w:sz w:val="18"/>
          <w:szCs w:val="18"/>
        </w:rPr>
      </w:pPr>
      <w:r w:rsidRPr="008738AA">
        <w:rPr>
          <w:sz w:val="18"/>
          <w:szCs w:val="18"/>
        </w:rPr>
        <w:t xml:space="preserve">        &lt;!--&lt;field name="intreferencenumber" type="int32" result="dynamic" fallback-ref="intreferencenumber" fullsort="yes"/&gt;--&gt;</w:t>
      </w:r>
    </w:p>
    <w:p w14:paraId="4AB6E017" w14:textId="77777777" w:rsidR="00E06F6D" w:rsidRPr="008738AA" w:rsidRDefault="00E06F6D" w:rsidP="00E06F6D">
      <w:pPr>
        <w:rPr>
          <w:sz w:val="18"/>
          <w:szCs w:val="18"/>
        </w:rPr>
      </w:pPr>
      <w:r w:rsidRPr="008738AA">
        <w:rPr>
          <w:sz w:val="18"/>
          <w:szCs w:val="18"/>
        </w:rPr>
        <w:t xml:space="preserve">        &lt;field name="intreferencenumber" type="int"/&gt;</w:t>
      </w:r>
    </w:p>
    <w:p w14:paraId="64BFB722" w14:textId="77777777" w:rsidR="00E06F6D" w:rsidRPr="008738AA" w:rsidRDefault="00E06F6D" w:rsidP="00E06F6D">
      <w:pPr>
        <w:rPr>
          <w:sz w:val="18"/>
          <w:szCs w:val="18"/>
        </w:rPr>
      </w:pPr>
    </w:p>
    <w:p w14:paraId="29E178F5" w14:textId="77777777" w:rsidR="00E06F6D" w:rsidRPr="008738AA" w:rsidRDefault="00E06F6D" w:rsidP="00E06F6D">
      <w:pPr>
        <w:rPr>
          <w:sz w:val="18"/>
          <w:szCs w:val="18"/>
        </w:rPr>
      </w:pPr>
      <w:r w:rsidRPr="008738AA">
        <w:rPr>
          <w:sz w:val="18"/>
          <w:szCs w:val="18"/>
        </w:rPr>
        <w:t xml:space="preserve">        &lt;!-- CIS --&gt;</w:t>
      </w:r>
    </w:p>
    <w:p w14:paraId="49EA0E2B" w14:textId="77777777" w:rsidR="00E06F6D" w:rsidRPr="008738AA" w:rsidRDefault="00E06F6D" w:rsidP="00E06F6D">
      <w:pPr>
        <w:rPr>
          <w:sz w:val="18"/>
          <w:szCs w:val="18"/>
        </w:rPr>
      </w:pPr>
      <w:r w:rsidRPr="008738AA">
        <w:rPr>
          <w:sz w:val="18"/>
          <w:szCs w:val="18"/>
        </w:rPr>
        <w:t xml:space="preserve">        &lt;!--&lt;field name="contacttype" boundary-match="yes" result="dynamic" fallback-ref="contacttype"/&gt;--&gt;</w:t>
      </w:r>
    </w:p>
    <w:p w14:paraId="332E662F" w14:textId="77777777" w:rsidR="00E06F6D" w:rsidRPr="008738AA" w:rsidRDefault="00E06F6D" w:rsidP="00E06F6D">
      <w:pPr>
        <w:rPr>
          <w:sz w:val="18"/>
          <w:szCs w:val="18"/>
        </w:rPr>
      </w:pPr>
      <w:r w:rsidRPr="008738AA">
        <w:rPr>
          <w:sz w:val="18"/>
          <w:szCs w:val="18"/>
        </w:rPr>
        <w:t xml:space="preserve">        &lt;field name="contacttype" type="text_ws"/&gt;</w:t>
      </w:r>
    </w:p>
    <w:p w14:paraId="1612D565" w14:textId="77777777" w:rsidR="00E06F6D" w:rsidRPr="008738AA" w:rsidRDefault="00E06F6D" w:rsidP="00E06F6D">
      <w:pPr>
        <w:rPr>
          <w:sz w:val="18"/>
          <w:szCs w:val="18"/>
        </w:rPr>
      </w:pPr>
    </w:p>
    <w:p w14:paraId="6B913FA2" w14:textId="77777777" w:rsidR="00E06F6D" w:rsidRPr="008738AA" w:rsidRDefault="00E06F6D" w:rsidP="00E06F6D">
      <w:pPr>
        <w:rPr>
          <w:sz w:val="18"/>
          <w:szCs w:val="18"/>
        </w:rPr>
      </w:pPr>
      <w:r w:rsidRPr="008738AA">
        <w:rPr>
          <w:sz w:val="18"/>
          <w:szCs w:val="18"/>
        </w:rPr>
        <w:t xml:space="preserve">        &lt;!-- CIS, IDT --&gt;</w:t>
      </w:r>
    </w:p>
    <w:p w14:paraId="3E430FAE" w14:textId="77777777" w:rsidR="00E06F6D" w:rsidRPr="008738AA" w:rsidRDefault="00E06F6D" w:rsidP="00E06F6D">
      <w:pPr>
        <w:rPr>
          <w:sz w:val="18"/>
          <w:szCs w:val="18"/>
        </w:rPr>
      </w:pPr>
      <w:r w:rsidRPr="008738AA">
        <w:rPr>
          <w:sz w:val="18"/>
          <w:szCs w:val="18"/>
        </w:rPr>
        <w:t xml:space="preserve">        &lt;!--&lt;field name="internetrelatedflag" result="dynamic"/&gt;--&gt;</w:t>
      </w:r>
    </w:p>
    <w:p w14:paraId="2DBD5A5B" w14:textId="77777777" w:rsidR="00E06F6D" w:rsidRPr="008738AA" w:rsidRDefault="00E06F6D" w:rsidP="00E06F6D">
      <w:pPr>
        <w:rPr>
          <w:sz w:val="18"/>
          <w:szCs w:val="18"/>
        </w:rPr>
      </w:pPr>
      <w:r w:rsidRPr="008738AA">
        <w:rPr>
          <w:sz w:val="18"/>
          <w:szCs w:val="18"/>
        </w:rPr>
        <w:t xml:space="preserve">        &lt;field name="internetrelatedflag" type="boolean"/&gt;</w:t>
      </w:r>
    </w:p>
    <w:p w14:paraId="54402E39" w14:textId="77777777" w:rsidR="00E06F6D" w:rsidRPr="008738AA" w:rsidRDefault="00E06F6D" w:rsidP="00E06F6D">
      <w:pPr>
        <w:rPr>
          <w:sz w:val="18"/>
          <w:szCs w:val="18"/>
        </w:rPr>
      </w:pPr>
    </w:p>
    <w:p w14:paraId="3D3A2064" w14:textId="77777777" w:rsidR="00E06F6D" w:rsidRPr="008738AA" w:rsidRDefault="00E06F6D" w:rsidP="00E06F6D">
      <w:pPr>
        <w:rPr>
          <w:sz w:val="18"/>
          <w:szCs w:val="18"/>
        </w:rPr>
      </w:pPr>
      <w:r w:rsidRPr="008738AA">
        <w:rPr>
          <w:sz w:val="18"/>
          <w:szCs w:val="18"/>
        </w:rPr>
        <w:t xml:space="preserve">        &lt;!-- CIS, IDT --&gt;</w:t>
      </w:r>
    </w:p>
    <w:p w14:paraId="79F97471" w14:textId="77777777" w:rsidR="00E06F6D" w:rsidRPr="008738AA" w:rsidRDefault="00E06F6D" w:rsidP="00E06F6D">
      <w:pPr>
        <w:rPr>
          <w:sz w:val="18"/>
          <w:szCs w:val="18"/>
        </w:rPr>
      </w:pPr>
      <w:r w:rsidRPr="008738AA">
        <w:rPr>
          <w:sz w:val="18"/>
          <w:szCs w:val="18"/>
        </w:rPr>
        <w:t xml:space="preserve">        &lt;!--&lt;field name="language" boundary-match="yes"/&gt;--&gt;</w:t>
      </w:r>
    </w:p>
    <w:p w14:paraId="71F50444" w14:textId="77777777" w:rsidR="00E06F6D" w:rsidRPr="008738AA" w:rsidRDefault="00E06F6D" w:rsidP="00E06F6D">
      <w:pPr>
        <w:rPr>
          <w:sz w:val="18"/>
          <w:szCs w:val="18"/>
        </w:rPr>
      </w:pPr>
      <w:r w:rsidRPr="008738AA">
        <w:rPr>
          <w:sz w:val="18"/>
          <w:szCs w:val="18"/>
        </w:rPr>
        <w:t xml:space="preserve">        &lt;field name="language" type="text_ws"/&gt;</w:t>
      </w:r>
    </w:p>
    <w:p w14:paraId="5FB19039" w14:textId="77777777" w:rsidR="00E06F6D" w:rsidRPr="008738AA" w:rsidRDefault="00E06F6D" w:rsidP="00E06F6D">
      <w:pPr>
        <w:rPr>
          <w:sz w:val="18"/>
          <w:szCs w:val="18"/>
        </w:rPr>
      </w:pPr>
    </w:p>
    <w:p w14:paraId="39F6CDB9" w14:textId="77777777" w:rsidR="00E06F6D" w:rsidRPr="008738AA" w:rsidRDefault="00E06F6D" w:rsidP="00E06F6D">
      <w:pPr>
        <w:rPr>
          <w:sz w:val="18"/>
          <w:szCs w:val="18"/>
        </w:rPr>
      </w:pPr>
      <w:r w:rsidRPr="008738AA">
        <w:rPr>
          <w:sz w:val="18"/>
          <w:szCs w:val="18"/>
        </w:rPr>
        <w:t xml:space="preserve">        &lt;!-- CIS --&gt;</w:t>
      </w:r>
    </w:p>
    <w:p w14:paraId="4C3F0514" w14:textId="77777777" w:rsidR="00E06F6D" w:rsidRPr="008738AA" w:rsidRDefault="00E06F6D" w:rsidP="00E06F6D">
      <w:pPr>
        <w:rPr>
          <w:sz w:val="18"/>
          <w:szCs w:val="18"/>
        </w:rPr>
      </w:pPr>
      <w:r w:rsidRPr="008738AA">
        <w:rPr>
          <w:sz w:val="18"/>
          <w:szCs w:val="18"/>
        </w:rPr>
        <w:t xml:space="preserve">        &lt;!--&lt;field name="source" result="dynamic" fallback-ref="source" boundary-match="yes"/&gt;--&gt;</w:t>
      </w:r>
    </w:p>
    <w:p w14:paraId="28B2A60F" w14:textId="77777777" w:rsidR="00E06F6D" w:rsidRPr="008738AA" w:rsidRDefault="00E06F6D" w:rsidP="00E06F6D">
      <w:pPr>
        <w:rPr>
          <w:sz w:val="18"/>
          <w:szCs w:val="18"/>
        </w:rPr>
      </w:pPr>
      <w:r w:rsidRPr="008738AA">
        <w:rPr>
          <w:sz w:val="18"/>
          <w:szCs w:val="18"/>
        </w:rPr>
        <w:t xml:space="preserve">        &lt;field name="source" type="text_ws"/&gt;</w:t>
      </w:r>
    </w:p>
    <w:p w14:paraId="68996676" w14:textId="77777777" w:rsidR="00E06F6D" w:rsidRPr="008738AA" w:rsidRDefault="00E06F6D" w:rsidP="00E06F6D">
      <w:pPr>
        <w:rPr>
          <w:sz w:val="18"/>
          <w:szCs w:val="18"/>
        </w:rPr>
      </w:pPr>
    </w:p>
    <w:p w14:paraId="5FFCB4FA" w14:textId="77777777" w:rsidR="00E06F6D" w:rsidRPr="008738AA" w:rsidRDefault="00E06F6D" w:rsidP="00E06F6D">
      <w:pPr>
        <w:rPr>
          <w:sz w:val="18"/>
          <w:szCs w:val="18"/>
        </w:rPr>
      </w:pPr>
      <w:r w:rsidRPr="008738AA">
        <w:rPr>
          <w:sz w:val="18"/>
          <w:szCs w:val="18"/>
        </w:rPr>
        <w:t xml:space="preserve">        &lt;!-- CIS --&gt;</w:t>
      </w:r>
    </w:p>
    <w:p w14:paraId="7CB7BB2D" w14:textId="77777777" w:rsidR="00E06F6D" w:rsidRPr="008738AA" w:rsidRDefault="00E06F6D" w:rsidP="00E06F6D">
      <w:pPr>
        <w:rPr>
          <w:sz w:val="18"/>
          <w:szCs w:val="18"/>
        </w:rPr>
      </w:pPr>
      <w:r w:rsidRPr="008738AA">
        <w:rPr>
          <w:sz w:val="18"/>
          <w:szCs w:val="18"/>
        </w:rPr>
        <w:t xml:space="preserve">        &lt;!--&lt;field name="dncflag" index="no"/&gt;--&gt;</w:t>
      </w:r>
    </w:p>
    <w:p w14:paraId="2F949DD1" w14:textId="77777777" w:rsidR="00E06F6D" w:rsidRPr="008738AA" w:rsidRDefault="00E06F6D" w:rsidP="00E06F6D">
      <w:pPr>
        <w:rPr>
          <w:sz w:val="18"/>
          <w:szCs w:val="18"/>
        </w:rPr>
      </w:pPr>
      <w:r w:rsidRPr="008738AA">
        <w:rPr>
          <w:sz w:val="18"/>
          <w:szCs w:val="18"/>
        </w:rPr>
        <w:t xml:space="preserve">        &lt;field name="dncflag" type="boolean" indexed="false"/&gt;</w:t>
      </w:r>
    </w:p>
    <w:p w14:paraId="73772720" w14:textId="77777777" w:rsidR="00E06F6D" w:rsidRPr="008738AA" w:rsidRDefault="00E06F6D" w:rsidP="00E06F6D">
      <w:pPr>
        <w:rPr>
          <w:sz w:val="18"/>
          <w:szCs w:val="18"/>
        </w:rPr>
      </w:pPr>
    </w:p>
    <w:p w14:paraId="3D24EC6A" w14:textId="77777777" w:rsidR="00E06F6D" w:rsidRPr="008738AA" w:rsidRDefault="00E06F6D" w:rsidP="00E06F6D">
      <w:pPr>
        <w:rPr>
          <w:sz w:val="18"/>
          <w:szCs w:val="18"/>
        </w:rPr>
      </w:pPr>
      <w:r w:rsidRPr="008738AA">
        <w:rPr>
          <w:sz w:val="18"/>
          <w:szCs w:val="18"/>
        </w:rPr>
        <w:t xml:space="preserve">        &lt;!-- CIS, IDT, DNC, Alerts --&gt;</w:t>
      </w:r>
    </w:p>
    <w:p w14:paraId="4C8E66AA" w14:textId="77777777" w:rsidR="00E06F6D" w:rsidRPr="008738AA" w:rsidRDefault="00E06F6D" w:rsidP="00E06F6D">
      <w:pPr>
        <w:rPr>
          <w:sz w:val="18"/>
          <w:szCs w:val="18"/>
        </w:rPr>
      </w:pPr>
      <w:r w:rsidRPr="008738AA">
        <w:rPr>
          <w:sz w:val="18"/>
          <w:szCs w:val="18"/>
        </w:rPr>
        <w:t xml:space="preserve">        &lt;!--&lt;field name="comments" result="dynamic" fallback-ref="comments"/&gt;--&gt;</w:t>
      </w:r>
    </w:p>
    <w:p w14:paraId="0E055E87" w14:textId="77777777" w:rsidR="00E06F6D" w:rsidRPr="008738AA" w:rsidRDefault="00E06F6D" w:rsidP="00E06F6D">
      <w:pPr>
        <w:rPr>
          <w:sz w:val="18"/>
          <w:szCs w:val="18"/>
        </w:rPr>
      </w:pPr>
      <w:r w:rsidRPr="008738AA">
        <w:rPr>
          <w:sz w:val="18"/>
          <w:szCs w:val="18"/>
        </w:rPr>
        <w:lastRenderedPageBreak/>
        <w:t xml:space="preserve">        &lt;field name="comments" type="string"/&gt;</w:t>
      </w:r>
    </w:p>
    <w:p w14:paraId="7F08218D" w14:textId="77777777" w:rsidR="00E06F6D" w:rsidRPr="008738AA" w:rsidRDefault="00E06F6D" w:rsidP="00E06F6D">
      <w:pPr>
        <w:rPr>
          <w:sz w:val="18"/>
          <w:szCs w:val="18"/>
        </w:rPr>
      </w:pPr>
    </w:p>
    <w:p w14:paraId="75FC2D7C" w14:textId="77777777" w:rsidR="00E06F6D" w:rsidRPr="008738AA" w:rsidRDefault="00E06F6D" w:rsidP="00E06F6D">
      <w:pPr>
        <w:rPr>
          <w:sz w:val="18"/>
          <w:szCs w:val="18"/>
        </w:rPr>
      </w:pPr>
      <w:r w:rsidRPr="008738AA">
        <w:rPr>
          <w:sz w:val="18"/>
          <w:szCs w:val="18"/>
        </w:rPr>
        <w:t xml:space="preserve">        &lt;!-- IDT Part II --&gt;</w:t>
      </w:r>
    </w:p>
    <w:p w14:paraId="6669D346" w14:textId="77777777" w:rsidR="00E06F6D" w:rsidRPr="008738AA" w:rsidRDefault="00E06F6D" w:rsidP="00E06F6D">
      <w:pPr>
        <w:rPr>
          <w:sz w:val="18"/>
          <w:szCs w:val="18"/>
        </w:rPr>
      </w:pPr>
      <w:r w:rsidRPr="008738AA">
        <w:rPr>
          <w:sz w:val="18"/>
          <w:szCs w:val="18"/>
        </w:rPr>
        <w:t xml:space="preserve">        &lt;!--&lt;field name="comments2" result="dynamic" fallback-ref="comments2"/&gt;--&gt;</w:t>
      </w:r>
    </w:p>
    <w:p w14:paraId="04DB0D8F" w14:textId="77777777" w:rsidR="00E06F6D" w:rsidRPr="008738AA" w:rsidRDefault="00E06F6D" w:rsidP="00E06F6D">
      <w:pPr>
        <w:rPr>
          <w:sz w:val="18"/>
          <w:szCs w:val="18"/>
        </w:rPr>
      </w:pPr>
      <w:r w:rsidRPr="008738AA">
        <w:rPr>
          <w:sz w:val="18"/>
          <w:szCs w:val="18"/>
        </w:rPr>
        <w:t xml:space="preserve">        &lt;field name="comments2" type="string"/&gt;</w:t>
      </w:r>
    </w:p>
    <w:p w14:paraId="62A3D45B" w14:textId="77777777" w:rsidR="00E06F6D" w:rsidRPr="008738AA" w:rsidRDefault="00E06F6D" w:rsidP="00E06F6D">
      <w:pPr>
        <w:rPr>
          <w:sz w:val="18"/>
          <w:szCs w:val="18"/>
        </w:rPr>
      </w:pPr>
    </w:p>
    <w:p w14:paraId="421683BF" w14:textId="77777777" w:rsidR="00E06F6D" w:rsidRPr="008738AA" w:rsidRDefault="00E06F6D" w:rsidP="00E06F6D">
      <w:pPr>
        <w:rPr>
          <w:sz w:val="18"/>
          <w:szCs w:val="18"/>
        </w:rPr>
      </w:pPr>
      <w:r w:rsidRPr="008738AA">
        <w:rPr>
          <w:sz w:val="18"/>
          <w:szCs w:val="18"/>
        </w:rPr>
        <w:t xml:space="preserve">        &lt;!-- CIS, IDT, DNC, Alerts --&gt;</w:t>
      </w:r>
    </w:p>
    <w:p w14:paraId="74C9044F" w14:textId="77777777" w:rsidR="00E06F6D" w:rsidRPr="008738AA" w:rsidRDefault="00E06F6D" w:rsidP="00E06F6D">
      <w:pPr>
        <w:rPr>
          <w:sz w:val="18"/>
          <w:szCs w:val="18"/>
        </w:rPr>
      </w:pPr>
      <w:r w:rsidRPr="008738AA">
        <w:rPr>
          <w:sz w:val="18"/>
          <w:szCs w:val="18"/>
        </w:rPr>
        <w:t xml:space="preserve">        &lt;!--&lt;field name="commentsteaser" index="no" result="dynamic" fallback-ref="commentsteaser"/&gt;--&gt;</w:t>
      </w:r>
    </w:p>
    <w:p w14:paraId="5EB7474E" w14:textId="77777777" w:rsidR="00E06F6D" w:rsidRPr="008738AA" w:rsidRDefault="00E06F6D" w:rsidP="00E06F6D">
      <w:pPr>
        <w:rPr>
          <w:sz w:val="18"/>
          <w:szCs w:val="18"/>
        </w:rPr>
      </w:pPr>
      <w:r w:rsidRPr="008738AA">
        <w:rPr>
          <w:sz w:val="18"/>
          <w:szCs w:val="18"/>
        </w:rPr>
        <w:t xml:space="preserve">        &lt;field name="commentsteaser" type="string" indexed="false"/&gt;</w:t>
      </w:r>
    </w:p>
    <w:p w14:paraId="383757E0" w14:textId="77777777" w:rsidR="00E06F6D" w:rsidRPr="008738AA" w:rsidRDefault="00E06F6D" w:rsidP="00E06F6D">
      <w:pPr>
        <w:rPr>
          <w:sz w:val="18"/>
          <w:szCs w:val="18"/>
        </w:rPr>
      </w:pPr>
    </w:p>
    <w:p w14:paraId="3E32EC5D" w14:textId="77777777" w:rsidR="00E06F6D" w:rsidRPr="008738AA" w:rsidRDefault="00E06F6D" w:rsidP="00E06F6D">
      <w:pPr>
        <w:rPr>
          <w:sz w:val="18"/>
          <w:szCs w:val="18"/>
        </w:rPr>
      </w:pPr>
      <w:r w:rsidRPr="008738AA">
        <w:rPr>
          <w:sz w:val="18"/>
          <w:szCs w:val="18"/>
        </w:rPr>
        <w:t xml:space="preserve">        &lt;!-- CIS, IDT, DNC, Alerts --&gt;</w:t>
      </w:r>
    </w:p>
    <w:p w14:paraId="42A28A45" w14:textId="77777777" w:rsidR="00E06F6D" w:rsidRPr="008738AA" w:rsidRDefault="00E06F6D" w:rsidP="00E06F6D">
      <w:pPr>
        <w:rPr>
          <w:sz w:val="18"/>
          <w:szCs w:val="18"/>
        </w:rPr>
      </w:pPr>
      <w:r w:rsidRPr="008738AA">
        <w:rPr>
          <w:sz w:val="18"/>
          <w:szCs w:val="18"/>
        </w:rPr>
        <w:t xml:space="preserve">        &lt;!--&lt;field name="redactedcomments" index="no" result="static" fallback-ref="redactedcomments"/&gt;--&gt;</w:t>
      </w:r>
    </w:p>
    <w:p w14:paraId="709F54C7" w14:textId="77777777" w:rsidR="00E06F6D" w:rsidRPr="008738AA" w:rsidRDefault="00E06F6D" w:rsidP="00E06F6D">
      <w:pPr>
        <w:rPr>
          <w:sz w:val="18"/>
          <w:szCs w:val="18"/>
        </w:rPr>
      </w:pPr>
      <w:r w:rsidRPr="008738AA">
        <w:rPr>
          <w:sz w:val="18"/>
          <w:szCs w:val="18"/>
        </w:rPr>
        <w:t xml:space="preserve">        &lt;field name="redactedcomments" type="string" indexed="false"/&gt;</w:t>
      </w:r>
    </w:p>
    <w:p w14:paraId="2B843CB9" w14:textId="77777777" w:rsidR="00E06F6D" w:rsidRPr="008738AA" w:rsidRDefault="00E06F6D" w:rsidP="00E06F6D">
      <w:pPr>
        <w:rPr>
          <w:sz w:val="18"/>
          <w:szCs w:val="18"/>
        </w:rPr>
      </w:pPr>
    </w:p>
    <w:p w14:paraId="0B1A4460" w14:textId="77777777" w:rsidR="00E06F6D" w:rsidRPr="008738AA" w:rsidRDefault="00E06F6D" w:rsidP="00E06F6D">
      <w:pPr>
        <w:rPr>
          <w:sz w:val="18"/>
          <w:szCs w:val="18"/>
        </w:rPr>
      </w:pPr>
      <w:r w:rsidRPr="008738AA">
        <w:rPr>
          <w:sz w:val="18"/>
          <w:szCs w:val="18"/>
        </w:rPr>
        <w:t xml:space="preserve">        &lt;!-- CIS, IDT, DNC, Alerts --&gt;</w:t>
      </w:r>
    </w:p>
    <w:p w14:paraId="09BDCF13" w14:textId="77777777" w:rsidR="00E06F6D" w:rsidRPr="008738AA" w:rsidRDefault="00E06F6D" w:rsidP="00E06F6D">
      <w:pPr>
        <w:rPr>
          <w:sz w:val="18"/>
          <w:szCs w:val="18"/>
        </w:rPr>
      </w:pPr>
      <w:r w:rsidRPr="008738AA">
        <w:rPr>
          <w:sz w:val="18"/>
          <w:szCs w:val="18"/>
        </w:rPr>
        <w:t xml:space="preserve">        &lt;!--&lt;field name="redactedcommentsteaser" index="no" result="dynamic" fallback-ref="redactedcommentsteaser"/&gt;--&gt;</w:t>
      </w:r>
    </w:p>
    <w:p w14:paraId="51BDC838" w14:textId="77777777" w:rsidR="00E06F6D" w:rsidRPr="008738AA" w:rsidRDefault="00E06F6D" w:rsidP="00E06F6D">
      <w:pPr>
        <w:rPr>
          <w:sz w:val="18"/>
          <w:szCs w:val="18"/>
        </w:rPr>
      </w:pPr>
      <w:r w:rsidRPr="008738AA">
        <w:rPr>
          <w:sz w:val="18"/>
          <w:szCs w:val="18"/>
        </w:rPr>
        <w:t xml:space="preserve">        &lt;field name="redactedcommentsteaser" type="string" indexed="false"/&gt;</w:t>
      </w:r>
    </w:p>
    <w:p w14:paraId="78B6EEA6" w14:textId="77777777" w:rsidR="00E06F6D" w:rsidRPr="008738AA" w:rsidRDefault="00E06F6D" w:rsidP="00E06F6D">
      <w:pPr>
        <w:rPr>
          <w:sz w:val="18"/>
          <w:szCs w:val="18"/>
        </w:rPr>
      </w:pPr>
    </w:p>
    <w:p w14:paraId="1CEE3C22" w14:textId="77777777" w:rsidR="00E06F6D" w:rsidRPr="008738AA" w:rsidRDefault="00E06F6D" w:rsidP="00E06F6D">
      <w:pPr>
        <w:rPr>
          <w:sz w:val="18"/>
          <w:szCs w:val="18"/>
        </w:rPr>
      </w:pPr>
      <w:r w:rsidRPr="008738AA">
        <w:rPr>
          <w:sz w:val="18"/>
          <w:szCs w:val="18"/>
        </w:rPr>
        <w:t xml:space="preserve">        &lt;!-- CIS, IDT, DNC, Alerts --&gt;</w:t>
      </w:r>
    </w:p>
    <w:p w14:paraId="7A85B87E" w14:textId="77777777" w:rsidR="00E06F6D" w:rsidRPr="008738AA" w:rsidRDefault="00E06F6D" w:rsidP="00E06F6D">
      <w:pPr>
        <w:rPr>
          <w:sz w:val="18"/>
          <w:szCs w:val="18"/>
        </w:rPr>
      </w:pPr>
      <w:r w:rsidRPr="008738AA">
        <w:rPr>
          <w:sz w:val="18"/>
          <w:szCs w:val="18"/>
        </w:rPr>
        <w:t xml:space="preserve">        &lt;!--&lt;field name="createddate" type="datetime" result="dynamic" fallback-ref="createddate" sort="yes"/&gt;--&gt;</w:t>
      </w:r>
    </w:p>
    <w:p w14:paraId="7703B94C" w14:textId="77777777" w:rsidR="00E06F6D" w:rsidRPr="008738AA" w:rsidRDefault="00E06F6D" w:rsidP="00E06F6D">
      <w:pPr>
        <w:rPr>
          <w:sz w:val="18"/>
          <w:szCs w:val="18"/>
        </w:rPr>
      </w:pPr>
      <w:r w:rsidRPr="008738AA">
        <w:rPr>
          <w:sz w:val="18"/>
          <w:szCs w:val="18"/>
        </w:rPr>
        <w:t xml:space="preserve">        &lt;field name="createddate" type="date"/&gt;</w:t>
      </w:r>
    </w:p>
    <w:p w14:paraId="64E89ECE" w14:textId="77777777" w:rsidR="00E06F6D" w:rsidRPr="008738AA" w:rsidRDefault="00E06F6D" w:rsidP="00E06F6D">
      <w:pPr>
        <w:rPr>
          <w:sz w:val="18"/>
          <w:szCs w:val="18"/>
        </w:rPr>
      </w:pPr>
    </w:p>
    <w:p w14:paraId="4B212AF6" w14:textId="77777777" w:rsidR="00E06F6D" w:rsidRPr="008738AA" w:rsidRDefault="00E06F6D" w:rsidP="00E06F6D">
      <w:pPr>
        <w:rPr>
          <w:sz w:val="18"/>
          <w:szCs w:val="18"/>
        </w:rPr>
      </w:pPr>
      <w:r w:rsidRPr="008738AA">
        <w:rPr>
          <w:sz w:val="18"/>
          <w:szCs w:val="18"/>
        </w:rPr>
        <w:t xml:space="preserve">        &lt;!-- CIS, IDT, DNC --&gt;</w:t>
      </w:r>
    </w:p>
    <w:p w14:paraId="527A0F4F" w14:textId="77777777" w:rsidR="00E06F6D" w:rsidRPr="008738AA" w:rsidRDefault="00E06F6D" w:rsidP="00E06F6D">
      <w:pPr>
        <w:rPr>
          <w:sz w:val="18"/>
          <w:szCs w:val="18"/>
        </w:rPr>
      </w:pPr>
      <w:r w:rsidRPr="008738AA">
        <w:rPr>
          <w:sz w:val="18"/>
          <w:szCs w:val="18"/>
        </w:rPr>
        <w:t xml:space="preserve">        &lt;!--&lt;field name="externalrefnumber" result="dynamic" fallback-ref="externalrefnumber"/&gt;--&gt;</w:t>
      </w:r>
    </w:p>
    <w:p w14:paraId="2FAA31C7" w14:textId="77777777" w:rsidR="00E06F6D" w:rsidRPr="008738AA" w:rsidRDefault="00E06F6D" w:rsidP="00E06F6D">
      <w:pPr>
        <w:rPr>
          <w:sz w:val="18"/>
          <w:szCs w:val="18"/>
        </w:rPr>
      </w:pPr>
      <w:r w:rsidRPr="008738AA">
        <w:rPr>
          <w:sz w:val="18"/>
          <w:szCs w:val="18"/>
        </w:rPr>
        <w:t xml:space="preserve">        &lt;field name="externalrefnumber" type="string"/&gt;</w:t>
      </w:r>
    </w:p>
    <w:p w14:paraId="2F445E3C" w14:textId="77777777" w:rsidR="00E06F6D" w:rsidRPr="008738AA" w:rsidRDefault="00E06F6D" w:rsidP="00E06F6D">
      <w:pPr>
        <w:rPr>
          <w:sz w:val="18"/>
          <w:szCs w:val="18"/>
        </w:rPr>
      </w:pPr>
    </w:p>
    <w:p w14:paraId="6CDFED73" w14:textId="77777777" w:rsidR="00E06F6D" w:rsidRPr="008738AA" w:rsidRDefault="00E06F6D" w:rsidP="00E06F6D">
      <w:pPr>
        <w:rPr>
          <w:sz w:val="18"/>
          <w:szCs w:val="18"/>
        </w:rPr>
      </w:pPr>
      <w:r w:rsidRPr="008738AA">
        <w:rPr>
          <w:sz w:val="18"/>
          <w:szCs w:val="18"/>
        </w:rPr>
        <w:t xml:space="preserve">        &lt;!-- CIS --&gt;</w:t>
      </w:r>
    </w:p>
    <w:p w14:paraId="65A543D2" w14:textId="77777777" w:rsidR="00E06F6D" w:rsidRPr="008738AA" w:rsidRDefault="00E06F6D" w:rsidP="00E06F6D">
      <w:pPr>
        <w:rPr>
          <w:sz w:val="18"/>
          <w:szCs w:val="18"/>
        </w:rPr>
      </w:pPr>
      <w:r w:rsidRPr="008738AA">
        <w:rPr>
          <w:sz w:val="18"/>
          <w:szCs w:val="18"/>
        </w:rPr>
        <w:t xml:space="preserve">        &lt;!--&lt;field name="enteredby" index="no"/&gt;--&gt;</w:t>
      </w:r>
    </w:p>
    <w:p w14:paraId="1027B0A0" w14:textId="77777777" w:rsidR="00E06F6D" w:rsidRPr="008738AA" w:rsidRDefault="00E06F6D" w:rsidP="00E06F6D">
      <w:pPr>
        <w:rPr>
          <w:sz w:val="18"/>
          <w:szCs w:val="18"/>
        </w:rPr>
      </w:pPr>
      <w:r w:rsidRPr="008738AA">
        <w:rPr>
          <w:sz w:val="18"/>
          <w:szCs w:val="18"/>
        </w:rPr>
        <w:t xml:space="preserve">        &lt;field name="enteredby" type="string" indexed="false"/&gt;</w:t>
      </w:r>
    </w:p>
    <w:p w14:paraId="5DAF9BBA" w14:textId="77777777" w:rsidR="00E06F6D" w:rsidRPr="008738AA" w:rsidRDefault="00E06F6D" w:rsidP="00E06F6D">
      <w:pPr>
        <w:rPr>
          <w:sz w:val="18"/>
          <w:szCs w:val="18"/>
        </w:rPr>
      </w:pPr>
    </w:p>
    <w:p w14:paraId="34F611DA" w14:textId="77777777" w:rsidR="00E06F6D" w:rsidRPr="008738AA" w:rsidRDefault="00E06F6D" w:rsidP="00E06F6D">
      <w:pPr>
        <w:rPr>
          <w:sz w:val="18"/>
          <w:szCs w:val="18"/>
        </w:rPr>
      </w:pPr>
      <w:r w:rsidRPr="008738AA">
        <w:rPr>
          <w:sz w:val="18"/>
          <w:szCs w:val="18"/>
        </w:rPr>
        <w:t xml:space="preserve">        &lt;!-- CIS --&gt;</w:t>
      </w:r>
    </w:p>
    <w:p w14:paraId="5F17A585" w14:textId="77777777" w:rsidR="00E06F6D" w:rsidRPr="008738AA" w:rsidRDefault="00E06F6D" w:rsidP="00E06F6D">
      <w:pPr>
        <w:rPr>
          <w:sz w:val="18"/>
          <w:szCs w:val="18"/>
        </w:rPr>
      </w:pPr>
      <w:r w:rsidRPr="008738AA">
        <w:rPr>
          <w:sz w:val="18"/>
          <w:szCs w:val="18"/>
        </w:rPr>
        <w:t xml:space="preserve">        &lt;!--&lt;field name="updatedby" index="no"/&gt;--&gt;</w:t>
      </w:r>
    </w:p>
    <w:p w14:paraId="2935CA8A" w14:textId="77777777" w:rsidR="00E06F6D" w:rsidRPr="008738AA" w:rsidRDefault="00E06F6D" w:rsidP="00E06F6D">
      <w:pPr>
        <w:rPr>
          <w:sz w:val="18"/>
          <w:szCs w:val="18"/>
        </w:rPr>
      </w:pPr>
      <w:r w:rsidRPr="008738AA">
        <w:rPr>
          <w:sz w:val="18"/>
          <w:szCs w:val="18"/>
        </w:rPr>
        <w:t xml:space="preserve">        &lt;field name="updatedby" type="string" indexed="false"/&gt;</w:t>
      </w:r>
    </w:p>
    <w:p w14:paraId="0FA7E734" w14:textId="77777777" w:rsidR="00E06F6D" w:rsidRPr="008738AA" w:rsidRDefault="00E06F6D" w:rsidP="00E06F6D">
      <w:pPr>
        <w:rPr>
          <w:sz w:val="18"/>
          <w:szCs w:val="18"/>
        </w:rPr>
      </w:pPr>
    </w:p>
    <w:p w14:paraId="375D6BEA" w14:textId="77777777" w:rsidR="00E06F6D" w:rsidRPr="008738AA" w:rsidRDefault="00E06F6D" w:rsidP="00E06F6D">
      <w:pPr>
        <w:rPr>
          <w:sz w:val="18"/>
          <w:szCs w:val="18"/>
        </w:rPr>
      </w:pPr>
      <w:r w:rsidRPr="008738AA">
        <w:rPr>
          <w:sz w:val="18"/>
          <w:szCs w:val="18"/>
        </w:rPr>
        <w:t xml:space="preserve">        &lt;!-- CIS, IDT --&gt;</w:t>
      </w:r>
    </w:p>
    <w:p w14:paraId="1601C86D" w14:textId="77777777" w:rsidR="00E06F6D" w:rsidRPr="008738AA" w:rsidRDefault="00E06F6D" w:rsidP="00E06F6D">
      <w:pPr>
        <w:rPr>
          <w:sz w:val="18"/>
          <w:szCs w:val="18"/>
        </w:rPr>
      </w:pPr>
      <w:r w:rsidRPr="008738AA">
        <w:rPr>
          <w:sz w:val="18"/>
          <w:szCs w:val="18"/>
        </w:rPr>
        <w:t xml:space="preserve">        &lt;!--&lt;field name="updateddate" type="datetime"/&gt;--&gt;</w:t>
      </w:r>
    </w:p>
    <w:p w14:paraId="5D72BDF6" w14:textId="77777777" w:rsidR="00E06F6D" w:rsidRPr="008738AA" w:rsidRDefault="00E06F6D" w:rsidP="00E06F6D">
      <w:pPr>
        <w:rPr>
          <w:sz w:val="18"/>
          <w:szCs w:val="18"/>
        </w:rPr>
      </w:pPr>
      <w:r w:rsidRPr="008738AA">
        <w:rPr>
          <w:sz w:val="18"/>
          <w:szCs w:val="18"/>
        </w:rPr>
        <w:t xml:space="preserve">        &lt;field name="updateddate" type="date"/&gt;</w:t>
      </w:r>
    </w:p>
    <w:p w14:paraId="15EE6155" w14:textId="77777777" w:rsidR="00E06F6D" w:rsidRPr="008738AA" w:rsidRDefault="00E06F6D" w:rsidP="00E06F6D">
      <w:pPr>
        <w:rPr>
          <w:sz w:val="18"/>
          <w:szCs w:val="18"/>
        </w:rPr>
      </w:pPr>
    </w:p>
    <w:p w14:paraId="7518C0FC" w14:textId="77777777" w:rsidR="00E06F6D" w:rsidRPr="008738AA" w:rsidRDefault="00E06F6D" w:rsidP="00E06F6D">
      <w:pPr>
        <w:rPr>
          <w:sz w:val="18"/>
          <w:szCs w:val="18"/>
        </w:rPr>
      </w:pPr>
      <w:r w:rsidRPr="008738AA">
        <w:rPr>
          <w:sz w:val="18"/>
          <w:szCs w:val="18"/>
        </w:rPr>
        <w:t xml:space="preserve">        &lt;!-- CIS, IDT --&gt;</w:t>
      </w:r>
    </w:p>
    <w:p w14:paraId="51B06BD9" w14:textId="77777777" w:rsidR="00E06F6D" w:rsidRPr="008738AA" w:rsidRDefault="00E06F6D" w:rsidP="00E06F6D">
      <w:pPr>
        <w:rPr>
          <w:sz w:val="18"/>
          <w:szCs w:val="18"/>
        </w:rPr>
      </w:pPr>
      <w:r w:rsidRPr="008738AA">
        <w:rPr>
          <w:sz w:val="18"/>
          <w:szCs w:val="18"/>
        </w:rPr>
        <w:t xml:space="preserve">        &lt;!--&lt;field name="quicksearchflag" type="string"/&gt;--&gt;</w:t>
      </w:r>
    </w:p>
    <w:p w14:paraId="782637AC" w14:textId="77777777" w:rsidR="00E06F6D" w:rsidRPr="008738AA" w:rsidRDefault="00E06F6D" w:rsidP="00E06F6D">
      <w:pPr>
        <w:rPr>
          <w:sz w:val="18"/>
          <w:szCs w:val="18"/>
        </w:rPr>
      </w:pPr>
      <w:r w:rsidRPr="008738AA">
        <w:rPr>
          <w:sz w:val="18"/>
          <w:szCs w:val="18"/>
        </w:rPr>
        <w:t xml:space="preserve">        &lt;field name="quicksearchflag" type="string"/&gt;</w:t>
      </w:r>
    </w:p>
    <w:p w14:paraId="6D32CB80" w14:textId="77777777" w:rsidR="00E06F6D" w:rsidRPr="008738AA" w:rsidRDefault="00E06F6D" w:rsidP="00E06F6D">
      <w:pPr>
        <w:rPr>
          <w:sz w:val="18"/>
          <w:szCs w:val="18"/>
        </w:rPr>
      </w:pPr>
    </w:p>
    <w:p w14:paraId="50B5DDD1" w14:textId="77777777" w:rsidR="00E06F6D" w:rsidRPr="008738AA" w:rsidRDefault="00E06F6D" w:rsidP="00E06F6D">
      <w:pPr>
        <w:rPr>
          <w:sz w:val="18"/>
          <w:szCs w:val="18"/>
        </w:rPr>
      </w:pPr>
      <w:r w:rsidRPr="008738AA">
        <w:rPr>
          <w:sz w:val="18"/>
          <w:szCs w:val="18"/>
        </w:rPr>
        <w:t xml:space="preserve">        &lt;!-- IDT --&gt;</w:t>
      </w:r>
    </w:p>
    <w:p w14:paraId="6C0B7F8D" w14:textId="77777777" w:rsidR="00E06F6D" w:rsidRPr="008738AA" w:rsidRDefault="00E06F6D" w:rsidP="00E06F6D">
      <w:pPr>
        <w:rPr>
          <w:sz w:val="18"/>
          <w:szCs w:val="18"/>
        </w:rPr>
      </w:pPr>
      <w:r w:rsidRPr="008738AA">
        <w:rPr>
          <w:sz w:val="18"/>
          <w:szCs w:val="18"/>
        </w:rPr>
        <w:t xml:space="preserve">        &lt;!--&lt;field name="occurreddate" index="no" type="datetime"/&gt;--&gt;</w:t>
      </w:r>
    </w:p>
    <w:p w14:paraId="10294241" w14:textId="77777777" w:rsidR="00E06F6D" w:rsidRPr="008738AA" w:rsidRDefault="00E06F6D" w:rsidP="00E06F6D">
      <w:pPr>
        <w:rPr>
          <w:sz w:val="18"/>
          <w:szCs w:val="18"/>
        </w:rPr>
      </w:pPr>
      <w:r w:rsidRPr="008738AA">
        <w:rPr>
          <w:sz w:val="18"/>
          <w:szCs w:val="18"/>
        </w:rPr>
        <w:t xml:space="preserve">        &lt;field name="occurreddate" type="date" indexed="false"/&gt;</w:t>
      </w:r>
    </w:p>
    <w:p w14:paraId="19DF7F2C" w14:textId="77777777" w:rsidR="00E06F6D" w:rsidRPr="008738AA" w:rsidRDefault="00E06F6D" w:rsidP="00E06F6D">
      <w:pPr>
        <w:rPr>
          <w:sz w:val="18"/>
          <w:szCs w:val="18"/>
        </w:rPr>
      </w:pPr>
    </w:p>
    <w:p w14:paraId="2E1E805F" w14:textId="77777777" w:rsidR="00E06F6D" w:rsidRPr="008738AA" w:rsidRDefault="00E06F6D" w:rsidP="00E06F6D">
      <w:pPr>
        <w:rPr>
          <w:sz w:val="18"/>
          <w:szCs w:val="18"/>
        </w:rPr>
      </w:pPr>
      <w:r w:rsidRPr="008738AA">
        <w:rPr>
          <w:sz w:val="18"/>
          <w:szCs w:val="18"/>
        </w:rPr>
        <w:t xml:space="preserve">        &lt;!-- IDT --&gt;</w:t>
      </w:r>
    </w:p>
    <w:p w14:paraId="632F77A1" w14:textId="77777777" w:rsidR="00E06F6D" w:rsidRPr="008738AA" w:rsidRDefault="00E06F6D" w:rsidP="00E06F6D">
      <w:pPr>
        <w:rPr>
          <w:sz w:val="18"/>
          <w:szCs w:val="18"/>
        </w:rPr>
      </w:pPr>
      <w:r w:rsidRPr="008738AA">
        <w:rPr>
          <w:sz w:val="18"/>
          <w:szCs w:val="18"/>
        </w:rPr>
        <w:t xml:space="preserve">        &lt;!--&lt;field name="noticeddate" index="no" type="datetime"/&gt;--&gt;</w:t>
      </w:r>
    </w:p>
    <w:p w14:paraId="2F0D4164" w14:textId="77777777" w:rsidR="00E06F6D" w:rsidRPr="008738AA" w:rsidRDefault="00E06F6D" w:rsidP="00E06F6D">
      <w:pPr>
        <w:rPr>
          <w:sz w:val="18"/>
          <w:szCs w:val="18"/>
        </w:rPr>
      </w:pPr>
      <w:r w:rsidRPr="008738AA">
        <w:rPr>
          <w:sz w:val="18"/>
          <w:szCs w:val="18"/>
        </w:rPr>
        <w:t xml:space="preserve">        &lt;field name="noticeddate" type="date" indexed="false"/&gt;</w:t>
      </w:r>
    </w:p>
    <w:p w14:paraId="2A92745E" w14:textId="77777777" w:rsidR="00E06F6D" w:rsidRPr="008738AA" w:rsidRDefault="00E06F6D" w:rsidP="00E06F6D">
      <w:pPr>
        <w:rPr>
          <w:sz w:val="18"/>
          <w:szCs w:val="18"/>
        </w:rPr>
      </w:pPr>
    </w:p>
    <w:p w14:paraId="4F870839" w14:textId="77777777" w:rsidR="00E06F6D" w:rsidRPr="008738AA" w:rsidRDefault="00E06F6D" w:rsidP="00E06F6D">
      <w:pPr>
        <w:rPr>
          <w:sz w:val="18"/>
          <w:szCs w:val="18"/>
        </w:rPr>
      </w:pPr>
      <w:r w:rsidRPr="008738AA">
        <w:rPr>
          <w:sz w:val="18"/>
          <w:szCs w:val="18"/>
        </w:rPr>
        <w:t xml:space="preserve">        &lt;!-- IDT Part II--&gt;</w:t>
      </w:r>
    </w:p>
    <w:p w14:paraId="0A5356E4" w14:textId="77777777" w:rsidR="00E06F6D" w:rsidRPr="008738AA" w:rsidRDefault="00E06F6D" w:rsidP="00E06F6D">
      <w:pPr>
        <w:rPr>
          <w:sz w:val="18"/>
          <w:szCs w:val="18"/>
        </w:rPr>
      </w:pPr>
      <w:r w:rsidRPr="008738AA">
        <w:rPr>
          <w:sz w:val="18"/>
          <w:szCs w:val="18"/>
        </w:rPr>
        <w:t xml:space="preserve">        &lt;!--&lt;field name="numberaccountsaffected" result="dynamic" fallback-ref="numberaccountsaffected" type="float"/&gt;--&gt;</w:t>
      </w:r>
    </w:p>
    <w:p w14:paraId="3A3916AF" w14:textId="77777777" w:rsidR="00E06F6D" w:rsidRPr="008738AA" w:rsidRDefault="00E06F6D" w:rsidP="00E06F6D">
      <w:pPr>
        <w:rPr>
          <w:sz w:val="18"/>
          <w:szCs w:val="18"/>
        </w:rPr>
      </w:pPr>
      <w:r w:rsidRPr="008738AA">
        <w:rPr>
          <w:sz w:val="18"/>
          <w:szCs w:val="18"/>
        </w:rPr>
        <w:t xml:space="preserve">        &lt;field name="numberaccountsaffected" type="float"/&gt;</w:t>
      </w:r>
    </w:p>
    <w:p w14:paraId="3B2817B5" w14:textId="77777777" w:rsidR="00E06F6D" w:rsidRPr="008738AA" w:rsidRDefault="00E06F6D" w:rsidP="00E06F6D">
      <w:pPr>
        <w:rPr>
          <w:sz w:val="18"/>
          <w:szCs w:val="18"/>
        </w:rPr>
      </w:pPr>
    </w:p>
    <w:p w14:paraId="0C225652" w14:textId="77777777" w:rsidR="00E06F6D" w:rsidRPr="008738AA" w:rsidRDefault="00E06F6D" w:rsidP="00E06F6D">
      <w:pPr>
        <w:rPr>
          <w:sz w:val="18"/>
          <w:szCs w:val="18"/>
        </w:rPr>
      </w:pPr>
      <w:r w:rsidRPr="008738AA">
        <w:rPr>
          <w:sz w:val="18"/>
          <w:szCs w:val="18"/>
        </w:rPr>
        <w:t xml:space="preserve">        &lt;!-- IDT --&gt;</w:t>
      </w:r>
    </w:p>
    <w:p w14:paraId="1C5639EB" w14:textId="77777777" w:rsidR="00E06F6D" w:rsidRPr="008738AA" w:rsidRDefault="00E06F6D" w:rsidP="00E06F6D">
      <w:pPr>
        <w:rPr>
          <w:sz w:val="18"/>
          <w:szCs w:val="18"/>
        </w:rPr>
      </w:pPr>
      <w:r w:rsidRPr="008738AA">
        <w:rPr>
          <w:sz w:val="18"/>
          <w:szCs w:val="18"/>
        </w:rPr>
        <w:t xml:space="preserve">        &lt;!--&lt;field name="theftviainternet" index="yes"/&gt;--&gt;</w:t>
      </w:r>
    </w:p>
    <w:p w14:paraId="32F8B3B4" w14:textId="77777777" w:rsidR="00E06F6D" w:rsidRPr="008738AA" w:rsidRDefault="00E06F6D" w:rsidP="00E06F6D">
      <w:pPr>
        <w:rPr>
          <w:sz w:val="18"/>
          <w:szCs w:val="18"/>
        </w:rPr>
      </w:pPr>
      <w:r w:rsidRPr="008738AA">
        <w:rPr>
          <w:sz w:val="18"/>
          <w:szCs w:val="18"/>
        </w:rPr>
        <w:t xml:space="preserve">        &lt;field name="theftviainternet" type="string"/&gt;</w:t>
      </w:r>
    </w:p>
    <w:p w14:paraId="0A12D73C" w14:textId="77777777" w:rsidR="00E06F6D" w:rsidRPr="008738AA" w:rsidRDefault="00E06F6D" w:rsidP="00E06F6D">
      <w:pPr>
        <w:rPr>
          <w:sz w:val="18"/>
          <w:szCs w:val="18"/>
        </w:rPr>
      </w:pPr>
    </w:p>
    <w:p w14:paraId="0FD7E048" w14:textId="77777777" w:rsidR="00E06F6D" w:rsidRPr="008738AA" w:rsidRDefault="00E06F6D" w:rsidP="00E06F6D">
      <w:pPr>
        <w:rPr>
          <w:sz w:val="18"/>
          <w:szCs w:val="18"/>
        </w:rPr>
      </w:pPr>
      <w:r w:rsidRPr="008738AA">
        <w:rPr>
          <w:sz w:val="18"/>
          <w:szCs w:val="18"/>
        </w:rPr>
        <w:t xml:space="preserve">        &lt;!-- IDT --&gt;</w:t>
      </w:r>
    </w:p>
    <w:p w14:paraId="67C3E892" w14:textId="77777777" w:rsidR="00E06F6D" w:rsidRPr="008738AA" w:rsidRDefault="00E06F6D" w:rsidP="00E06F6D">
      <w:pPr>
        <w:rPr>
          <w:sz w:val="18"/>
          <w:szCs w:val="18"/>
        </w:rPr>
      </w:pPr>
      <w:r w:rsidRPr="008738AA">
        <w:rPr>
          <w:sz w:val="18"/>
          <w:szCs w:val="18"/>
        </w:rPr>
        <w:t xml:space="preserve">        &lt;!--&lt;field name="thefttype" separator="|" result="dynamic" fallback-ref="thefttype"/&gt;--&gt;</w:t>
      </w:r>
    </w:p>
    <w:p w14:paraId="61BE0EA4" w14:textId="77777777" w:rsidR="00E06F6D" w:rsidRPr="008738AA" w:rsidRDefault="00E06F6D" w:rsidP="00E06F6D">
      <w:pPr>
        <w:rPr>
          <w:sz w:val="18"/>
          <w:szCs w:val="18"/>
        </w:rPr>
      </w:pPr>
      <w:r w:rsidRPr="008738AA">
        <w:rPr>
          <w:sz w:val="18"/>
          <w:szCs w:val="18"/>
        </w:rPr>
        <w:t xml:space="preserve">        &lt;field name="thefttype" type="string" multiValued="true"/&gt;</w:t>
      </w:r>
    </w:p>
    <w:p w14:paraId="53448F1B" w14:textId="77777777" w:rsidR="00E06F6D" w:rsidRPr="008738AA" w:rsidRDefault="00E06F6D" w:rsidP="00E06F6D">
      <w:pPr>
        <w:rPr>
          <w:sz w:val="18"/>
          <w:szCs w:val="18"/>
        </w:rPr>
      </w:pPr>
    </w:p>
    <w:p w14:paraId="0832DD5F" w14:textId="77777777" w:rsidR="00E06F6D" w:rsidRPr="008738AA" w:rsidRDefault="00E06F6D" w:rsidP="00E06F6D">
      <w:pPr>
        <w:rPr>
          <w:sz w:val="18"/>
          <w:szCs w:val="18"/>
        </w:rPr>
      </w:pPr>
      <w:r w:rsidRPr="008738AA">
        <w:rPr>
          <w:sz w:val="18"/>
          <w:szCs w:val="18"/>
        </w:rPr>
        <w:t xml:space="preserve">        &lt;!-- IDT Part II--&gt;</w:t>
      </w:r>
    </w:p>
    <w:p w14:paraId="226341D5" w14:textId="77777777" w:rsidR="00E06F6D" w:rsidRPr="008738AA" w:rsidRDefault="00E06F6D" w:rsidP="00E06F6D">
      <w:pPr>
        <w:rPr>
          <w:sz w:val="18"/>
          <w:szCs w:val="18"/>
        </w:rPr>
      </w:pPr>
      <w:r w:rsidRPr="008738AA">
        <w:rPr>
          <w:sz w:val="18"/>
          <w:szCs w:val="18"/>
        </w:rPr>
        <w:t xml:space="preserve">        &lt;!--&lt;field name="thefttypenav" separator="|" result="dynamic" fallback-ref="thefttype"/&gt;--&gt;</w:t>
      </w:r>
    </w:p>
    <w:p w14:paraId="54E14452" w14:textId="77777777" w:rsidR="00E06F6D" w:rsidRPr="008738AA" w:rsidRDefault="00E06F6D" w:rsidP="00E06F6D">
      <w:pPr>
        <w:rPr>
          <w:sz w:val="18"/>
          <w:szCs w:val="18"/>
        </w:rPr>
      </w:pPr>
      <w:r w:rsidRPr="008738AA">
        <w:rPr>
          <w:sz w:val="18"/>
          <w:szCs w:val="18"/>
        </w:rPr>
        <w:t xml:space="preserve">        &lt;field name="thefttypenav" type="string" multiValued="true"/&gt;</w:t>
      </w:r>
    </w:p>
    <w:p w14:paraId="6106E39D" w14:textId="77777777" w:rsidR="00E06F6D" w:rsidRPr="008738AA" w:rsidRDefault="00E06F6D" w:rsidP="00E06F6D">
      <w:pPr>
        <w:rPr>
          <w:sz w:val="18"/>
          <w:szCs w:val="18"/>
        </w:rPr>
      </w:pPr>
    </w:p>
    <w:p w14:paraId="6056F877" w14:textId="77777777" w:rsidR="00E06F6D" w:rsidRPr="008738AA" w:rsidRDefault="00E06F6D" w:rsidP="00E06F6D">
      <w:pPr>
        <w:rPr>
          <w:sz w:val="18"/>
          <w:szCs w:val="18"/>
        </w:rPr>
      </w:pPr>
      <w:r w:rsidRPr="008738AA">
        <w:rPr>
          <w:sz w:val="18"/>
          <w:szCs w:val="18"/>
        </w:rPr>
        <w:lastRenderedPageBreak/>
        <w:t xml:space="preserve">        &lt;!-- IDT --&gt;</w:t>
      </w:r>
    </w:p>
    <w:p w14:paraId="0386E5CB" w14:textId="77777777" w:rsidR="00E06F6D" w:rsidRPr="008738AA" w:rsidRDefault="00E06F6D" w:rsidP="00E06F6D">
      <w:pPr>
        <w:rPr>
          <w:sz w:val="18"/>
          <w:szCs w:val="18"/>
        </w:rPr>
      </w:pPr>
      <w:r w:rsidRPr="008738AA">
        <w:rPr>
          <w:sz w:val="18"/>
          <w:szCs w:val="18"/>
        </w:rPr>
        <w:t xml:space="preserve">        &lt;!--&lt;field name="theftsubtype" separator="|" result="dynamic" fallback-ref="theftsubtype"/&gt;--&gt;</w:t>
      </w:r>
    </w:p>
    <w:p w14:paraId="692A5A2F" w14:textId="77777777" w:rsidR="00E06F6D" w:rsidRPr="008738AA" w:rsidRDefault="00E06F6D" w:rsidP="00E06F6D">
      <w:pPr>
        <w:rPr>
          <w:sz w:val="18"/>
          <w:szCs w:val="18"/>
        </w:rPr>
      </w:pPr>
      <w:r w:rsidRPr="008738AA">
        <w:rPr>
          <w:sz w:val="18"/>
          <w:szCs w:val="18"/>
        </w:rPr>
        <w:t xml:space="preserve">        &lt;field name="theftsubtype" type="string" multiValued="true"/&gt;</w:t>
      </w:r>
    </w:p>
    <w:p w14:paraId="18D2BB2E" w14:textId="77777777" w:rsidR="00E06F6D" w:rsidRPr="008738AA" w:rsidRDefault="00E06F6D" w:rsidP="00E06F6D">
      <w:pPr>
        <w:rPr>
          <w:sz w:val="18"/>
          <w:szCs w:val="18"/>
        </w:rPr>
      </w:pPr>
    </w:p>
    <w:p w14:paraId="6763A215" w14:textId="77777777" w:rsidR="00E06F6D" w:rsidRPr="008738AA" w:rsidRDefault="00E06F6D" w:rsidP="00E06F6D">
      <w:pPr>
        <w:rPr>
          <w:sz w:val="18"/>
          <w:szCs w:val="18"/>
        </w:rPr>
      </w:pPr>
      <w:r w:rsidRPr="008738AA">
        <w:rPr>
          <w:sz w:val="18"/>
          <w:szCs w:val="18"/>
        </w:rPr>
        <w:t xml:space="preserve">        &lt;!-- IDT --&gt;</w:t>
      </w:r>
    </w:p>
    <w:p w14:paraId="744DFFAE" w14:textId="77777777" w:rsidR="00E06F6D" w:rsidRPr="008738AA" w:rsidRDefault="00E06F6D" w:rsidP="00E06F6D">
      <w:pPr>
        <w:rPr>
          <w:sz w:val="18"/>
          <w:szCs w:val="18"/>
        </w:rPr>
      </w:pPr>
      <w:r w:rsidRPr="008738AA">
        <w:rPr>
          <w:sz w:val="18"/>
          <w:szCs w:val="18"/>
        </w:rPr>
        <w:t xml:space="preserve">        &lt;!--&lt;field name="harmsuffered" separator="|" result="dynamic" fallback-ref="harmsuffered"/&gt;--&gt;</w:t>
      </w:r>
    </w:p>
    <w:p w14:paraId="6F56A04F" w14:textId="77777777" w:rsidR="00E06F6D" w:rsidRPr="008738AA" w:rsidRDefault="00E06F6D" w:rsidP="00E06F6D">
      <w:pPr>
        <w:rPr>
          <w:sz w:val="18"/>
          <w:szCs w:val="18"/>
        </w:rPr>
      </w:pPr>
      <w:r w:rsidRPr="008738AA">
        <w:rPr>
          <w:sz w:val="18"/>
          <w:szCs w:val="18"/>
        </w:rPr>
        <w:t xml:space="preserve">        &lt;field name="harmsuffered" type="string" multiValued="true"/&gt;</w:t>
      </w:r>
    </w:p>
    <w:p w14:paraId="6950D854" w14:textId="77777777" w:rsidR="00E06F6D" w:rsidRPr="008738AA" w:rsidRDefault="00E06F6D" w:rsidP="00E06F6D">
      <w:pPr>
        <w:rPr>
          <w:sz w:val="18"/>
          <w:szCs w:val="18"/>
        </w:rPr>
      </w:pPr>
    </w:p>
    <w:p w14:paraId="5D88026E" w14:textId="77777777" w:rsidR="00E06F6D" w:rsidRPr="008738AA" w:rsidRDefault="00E06F6D" w:rsidP="00E06F6D">
      <w:pPr>
        <w:rPr>
          <w:sz w:val="18"/>
          <w:szCs w:val="18"/>
        </w:rPr>
      </w:pPr>
      <w:r w:rsidRPr="008738AA">
        <w:rPr>
          <w:sz w:val="18"/>
          <w:szCs w:val="18"/>
        </w:rPr>
        <w:t xml:space="preserve">        &lt;!-- CIS, IDT, DNC  --&gt;</w:t>
      </w:r>
    </w:p>
    <w:p w14:paraId="45D20FBA" w14:textId="77777777" w:rsidR="00E06F6D" w:rsidRPr="008738AA" w:rsidRDefault="00E06F6D" w:rsidP="00E06F6D">
      <w:pPr>
        <w:rPr>
          <w:sz w:val="18"/>
          <w:szCs w:val="18"/>
        </w:rPr>
      </w:pPr>
      <w:r w:rsidRPr="008738AA">
        <w:rPr>
          <w:sz w:val="18"/>
          <w:szCs w:val="18"/>
        </w:rPr>
        <w:t xml:space="preserve">        &lt;!--&lt;field name="organization" result="dynamic" fallback-ref="organization" boundary-match="yes" fullsort="yes"/&gt;--&gt;</w:t>
      </w:r>
    </w:p>
    <w:p w14:paraId="26B21D47" w14:textId="77777777" w:rsidR="00E06F6D" w:rsidRPr="008738AA" w:rsidRDefault="00E06F6D" w:rsidP="00E06F6D">
      <w:pPr>
        <w:rPr>
          <w:sz w:val="18"/>
          <w:szCs w:val="18"/>
        </w:rPr>
      </w:pPr>
      <w:r w:rsidRPr="008738AA">
        <w:rPr>
          <w:sz w:val="18"/>
          <w:szCs w:val="18"/>
        </w:rPr>
        <w:t xml:space="preserve">        &lt;field name="organization" type="text_ws"/&gt;</w:t>
      </w:r>
    </w:p>
    <w:p w14:paraId="1A19E3F1" w14:textId="77777777" w:rsidR="00E06F6D" w:rsidRPr="008738AA" w:rsidRDefault="00E06F6D" w:rsidP="00E06F6D">
      <w:pPr>
        <w:rPr>
          <w:sz w:val="18"/>
          <w:szCs w:val="18"/>
        </w:rPr>
      </w:pPr>
    </w:p>
    <w:p w14:paraId="6E4A6266" w14:textId="77777777" w:rsidR="00E06F6D" w:rsidRPr="008738AA" w:rsidRDefault="00E06F6D" w:rsidP="00E06F6D">
      <w:pPr>
        <w:rPr>
          <w:sz w:val="18"/>
          <w:szCs w:val="18"/>
        </w:rPr>
      </w:pPr>
      <w:r w:rsidRPr="008738AA">
        <w:rPr>
          <w:sz w:val="18"/>
          <w:szCs w:val="18"/>
        </w:rPr>
        <w:t xml:space="preserve">        &lt;!-- CIS, IDT --&gt;</w:t>
      </w:r>
    </w:p>
    <w:p w14:paraId="36ADD8B1" w14:textId="77777777" w:rsidR="00E06F6D" w:rsidRPr="008738AA" w:rsidRDefault="00E06F6D" w:rsidP="00E06F6D">
      <w:pPr>
        <w:rPr>
          <w:sz w:val="18"/>
          <w:szCs w:val="18"/>
        </w:rPr>
      </w:pPr>
      <w:r w:rsidRPr="008738AA">
        <w:rPr>
          <w:sz w:val="18"/>
          <w:szCs w:val="18"/>
        </w:rPr>
        <w:t xml:space="preserve">        &lt;!--&lt;field name="moneypaid" result="no"/&gt;--&gt;</w:t>
      </w:r>
    </w:p>
    <w:p w14:paraId="465EDF08" w14:textId="77777777" w:rsidR="00E06F6D" w:rsidRPr="008738AA" w:rsidRDefault="00E06F6D" w:rsidP="00E06F6D">
      <w:pPr>
        <w:rPr>
          <w:sz w:val="18"/>
          <w:szCs w:val="18"/>
        </w:rPr>
      </w:pPr>
      <w:r w:rsidRPr="008738AA">
        <w:rPr>
          <w:sz w:val="18"/>
          <w:szCs w:val="18"/>
        </w:rPr>
        <w:t xml:space="preserve">        &lt;field name="moneypaid" type="string" stored="false"/&gt;</w:t>
      </w:r>
    </w:p>
    <w:p w14:paraId="409F22DA" w14:textId="77777777" w:rsidR="00E06F6D" w:rsidRPr="008738AA" w:rsidRDefault="00E06F6D" w:rsidP="00E06F6D">
      <w:pPr>
        <w:rPr>
          <w:sz w:val="18"/>
          <w:szCs w:val="18"/>
        </w:rPr>
      </w:pPr>
    </w:p>
    <w:p w14:paraId="3408E315" w14:textId="77777777" w:rsidR="00E06F6D" w:rsidRPr="008738AA" w:rsidRDefault="00E06F6D" w:rsidP="00E06F6D">
      <w:pPr>
        <w:rPr>
          <w:sz w:val="18"/>
          <w:szCs w:val="18"/>
        </w:rPr>
      </w:pPr>
      <w:r w:rsidRPr="008738AA">
        <w:rPr>
          <w:sz w:val="18"/>
          <w:szCs w:val="18"/>
        </w:rPr>
        <w:t xml:space="preserve">        &lt;!-- CIS --&gt;</w:t>
      </w:r>
    </w:p>
    <w:p w14:paraId="53FC66F5" w14:textId="77777777" w:rsidR="00E06F6D" w:rsidRPr="008738AA" w:rsidRDefault="00E06F6D" w:rsidP="00E06F6D">
      <w:pPr>
        <w:rPr>
          <w:sz w:val="18"/>
          <w:szCs w:val="18"/>
        </w:rPr>
      </w:pPr>
      <w:r w:rsidRPr="008738AA">
        <w:rPr>
          <w:sz w:val="18"/>
          <w:szCs w:val="18"/>
        </w:rPr>
        <w:t xml:space="preserve">        &lt;!--&lt;field name="amountrequested" type="float" result="dynamic" fallback-ref="amountrequested"/&gt;--&gt;</w:t>
      </w:r>
    </w:p>
    <w:p w14:paraId="1506A60A" w14:textId="77777777" w:rsidR="00E06F6D" w:rsidRPr="008738AA" w:rsidRDefault="00E06F6D" w:rsidP="00E06F6D">
      <w:pPr>
        <w:rPr>
          <w:sz w:val="18"/>
          <w:szCs w:val="18"/>
        </w:rPr>
      </w:pPr>
      <w:r w:rsidRPr="008738AA">
        <w:rPr>
          <w:sz w:val="18"/>
          <w:szCs w:val="18"/>
        </w:rPr>
        <w:t xml:space="preserve">        &lt;field name="amountrequested" type="float"/&gt;</w:t>
      </w:r>
    </w:p>
    <w:p w14:paraId="3B1C89BA" w14:textId="77777777" w:rsidR="00E06F6D" w:rsidRPr="008738AA" w:rsidRDefault="00E06F6D" w:rsidP="00E06F6D">
      <w:pPr>
        <w:rPr>
          <w:sz w:val="18"/>
          <w:szCs w:val="18"/>
        </w:rPr>
      </w:pPr>
    </w:p>
    <w:p w14:paraId="50DC71F8" w14:textId="77777777" w:rsidR="00E06F6D" w:rsidRPr="008738AA" w:rsidRDefault="00E06F6D" w:rsidP="00E06F6D">
      <w:pPr>
        <w:rPr>
          <w:sz w:val="18"/>
          <w:szCs w:val="18"/>
        </w:rPr>
      </w:pPr>
      <w:r w:rsidRPr="008738AA">
        <w:rPr>
          <w:sz w:val="18"/>
          <w:szCs w:val="18"/>
        </w:rPr>
        <w:t xml:space="preserve">        &lt;!-- CIS --&gt;</w:t>
      </w:r>
    </w:p>
    <w:p w14:paraId="340D2949" w14:textId="77777777" w:rsidR="00E06F6D" w:rsidRPr="008738AA" w:rsidRDefault="00E06F6D" w:rsidP="00E06F6D">
      <w:pPr>
        <w:rPr>
          <w:sz w:val="18"/>
          <w:szCs w:val="18"/>
        </w:rPr>
      </w:pPr>
      <w:r w:rsidRPr="008738AA">
        <w:rPr>
          <w:sz w:val="18"/>
          <w:szCs w:val="18"/>
        </w:rPr>
        <w:t xml:space="preserve">        &lt;!--&lt;field name="amountpaid" type="float" result="dynamic" fallback-ref="amountpaid" sort="yes"/&gt;--&gt;</w:t>
      </w:r>
    </w:p>
    <w:p w14:paraId="77F5A876" w14:textId="77777777" w:rsidR="00E06F6D" w:rsidRPr="008738AA" w:rsidRDefault="00E06F6D" w:rsidP="00E06F6D">
      <w:pPr>
        <w:rPr>
          <w:sz w:val="18"/>
          <w:szCs w:val="18"/>
        </w:rPr>
      </w:pPr>
      <w:r w:rsidRPr="008738AA">
        <w:rPr>
          <w:sz w:val="18"/>
          <w:szCs w:val="18"/>
        </w:rPr>
        <w:t xml:space="preserve">        &lt;field name="amountpaid" type="float"/&gt;</w:t>
      </w:r>
    </w:p>
    <w:p w14:paraId="264CB9FE" w14:textId="77777777" w:rsidR="00E06F6D" w:rsidRPr="008738AA" w:rsidRDefault="00E06F6D" w:rsidP="00E06F6D">
      <w:pPr>
        <w:rPr>
          <w:sz w:val="18"/>
          <w:szCs w:val="18"/>
        </w:rPr>
      </w:pPr>
    </w:p>
    <w:p w14:paraId="68881A51" w14:textId="77777777" w:rsidR="00E06F6D" w:rsidRPr="008738AA" w:rsidRDefault="00E06F6D" w:rsidP="00E06F6D">
      <w:pPr>
        <w:rPr>
          <w:sz w:val="18"/>
          <w:szCs w:val="18"/>
        </w:rPr>
      </w:pPr>
      <w:r w:rsidRPr="008738AA">
        <w:rPr>
          <w:sz w:val="18"/>
          <w:szCs w:val="18"/>
        </w:rPr>
        <w:t xml:space="preserve">        &lt;!-- CIS --&gt;</w:t>
      </w:r>
    </w:p>
    <w:p w14:paraId="4866757C" w14:textId="77777777" w:rsidR="00E06F6D" w:rsidRPr="008738AA" w:rsidRDefault="00E06F6D" w:rsidP="00E06F6D">
      <w:pPr>
        <w:rPr>
          <w:sz w:val="18"/>
          <w:szCs w:val="18"/>
        </w:rPr>
      </w:pPr>
      <w:r w:rsidRPr="008738AA">
        <w:rPr>
          <w:sz w:val="18"/>
          <w:szCs w:val="18"/>
        </w:rPr>
        <w:t xml:space="preserve">        &lt;!--&lt;field name="paymentmethod" boundary-match="yes" result="dynamic" fallback-ref="paymentmethod"/&gt;--&gt;</w:t>
      </w:r>
    </w:p>
    <w:p w14:paraId="1DB5EAA5" w14:textId="77777777" w:rsidR="00E06F6D" w:rsidRPr="008738AA" w:rsidRDefault="00E06F6D" w:rsidP="00E06F6D">
      <w:pPr>
        <w:rPr>
          <w:sz w:val="18"/>
          <w:szCs w:val="18"/>
        </w:rPr>
      </w:pPr>
      <w:r w:rsidRPr="008738AA">
        <w:rPr>
          <w:sz w:val="18"/>
          <w:szCs w:val="18"/>
        </w:rPr>
        <w:t xml:space="preserve">        &lt;field name="paymentmethod" type="text_ws"/&gt;</w:t>
      </w:r>
    </w:p>
    <w:p w14:paraId="66F77230" w14:textId="77777777" w:rsidR="00E06F6D" w:rsidRPr="008738AA" w:rsidRDefault="00E06F6D" w:rsidP="00E06F6D">
      <w:pPr>
        <w:rPr>
          <w:sz w:val="18"/>
          <w:szCs w:val="18"/>
        </w:rPr>
      </w:pPr>
    </w:p>
    <w:p w14:paraId="3DE488C2" w14:textId="77777777" w:rsidR="00E06F6D" w:rsidRPr="008738AA" w:rsidRDefault="00E06F6D" w:rsidP="00E06F6D">
      <w:pPr>
        <w:rPr>
          <w:sz w:val="18"/>
          <w:szCs w:val="18"/>
        </w:rPr>
      </w:pPr>
      <w:r w:rsidRPr="008738AA">
        <w:rPr>
          <w:sz w:val="18"/>
          <w:szCs w:val="18"/>
        </w:rPr>
        <w:t xml:space="preserve">        &lt;!-- CIS --&gt;</w:t>
      </w:r>
    </w:p>
    <w:p w14:paraId="035F54D8" w14:textId="77777777" w:rsidR="00E06F6D" w:rsidRPr="008738AA" w:rsidRDefault="00E06F6D" w:rsidP="00E06F6D">
      <w:pPr>
        <w:rPr>
          <w:sz w:val="18"/>
          <w:szCs w:val="18"/>
        </w:rPr>
      </w:pPr>
      <w:r w:rsidRPr="008738AA">
        <w:rPr>
          <w:sz w:val="18"/>
          <w:szCs w:val="18"/>
        </w:rPr>
        <w:t xml:space="preserve">        &lt;!--&lt;field name="agencycontact" result="dynamic" fallback-ref="agencycontact" boundary-match="yes"/&gt;--&gt;</w:t>
      </w:r>
    </w:p>
    <w:p w14:paraId="7B469830" w14:textId="77777777" w:rsidR="00E06F6D" w:rsidRPr="008738AA" w:rsidRDefault="00E06F6D" w:rsidP="00E06F6D">
      <w:pPr>
        <w:rPr>
          <w:sz w:val="18"/>
          <w:szCs w:val="18"/>
        </w:rPr>
      </w:pPr>
      <w:r w:rsidRPr="008738AA">
        <w:rPr>
          <w:sz w:val="18"/>
          <w:szCs w:val="18"/>
        </w:rPr>
        <w:t xml:space="preserve">        &lt;field name="agencycontact" type="text_ws"/&gt;</w:t>
      </w:r>
    </w:p>
    <w:p w14:paraId="5E4972B4" w14:textId="77777777" w:rsidR="00E06F6D" w:rsidRPr="008738AA" w:rsidRDefault="00E06F6D" w:rsidP="00E06F6D">
      <w:pPr>
        <w:rPr>
          <w:sz w:val="18"/>
          <w:szCs w:val="18"/>
        </w:rPr>
      </w:pPr>
    </w:p>
    <w:p w14:paraId="42C25A9A" w14:textId="77777777" w:rsidR="00E06F6D" w:rsidRPr="008738AA" w:rsidRDefault="00E06F6D" w:rsidP="00E06F6D">
      <w:pPr>
        <w:rPr>
          <w:sz w:val="18"/>
          <w:szCs w:val="18"/>
        </w:rPr>
      </w:pPr>
      <w:r w:rsidRPr="008738AA">
        <w:rPr>
          <w:sz w:val="18"/>
          <w:szCs w:val="18"/>
        </w:rPr>
        <w:t xml:space="preserve">        &lt;!-- CIS --&gt;</w:t>
      </w:r>
    </w:p>
    <w:p w14:paraId="351A9F69" w14:textId="77777777" w:rsidR="00E06F6D" w:rsidRPr="008738AA" w:rsidRDefault="00E06F6D" w:rsidP="00E06F6D">
      <w:pPr>
        <w:rPr>
          <w:sz w:val="18"/>
          <w:szCs w:val="18"/>
        </w:rPr>
      </w:pPr>
      <w:r w:rsidRPr="008738AA">
        <w:rPr>
          <w:sz w:val="18"/>
          <w:szCs w:val="18"/>
        </w:rPr>
        <w:lastRenderedPageBreak/>
        <w:t xml:space="preserve">        &lt;!--&lt;field name="initialcontact" boundary-match="yes" result="dynamic" fallback-ref="initialcontact"/&gt;--&gt;</w:t>
      </w:r>
    </w:p>
    <w:p w14:paraId="59625456" w14:textId="77777777" w:rsidR="00E06F6D" w:rsidRPr="008738AA" w:rsidRDefault="00E06F6D" w:rsidP="00E06F6D">
      <w:pPr>
        <w:rPr>
          <w:sz w:val="18"/>
          <w:szCs w:val="18"/>
        </w:rPr>
      </w:pPr>
      <w:r w:rsidRPr="008738AA">
        <w:rPr>
          <w:sz w:val="18"/>
          <w:szCs w:val="18"/>
        </w:rPr>
        <w:t xml:space="preserve">        &lt;field name="initialcontact" type="text_ws"/&gt;</w:t>
      </w:r>
    </w:p>
    <w:p w14:paraId="2C4A553D" w14:textId="77777777" w:rsidR="00E06F6D" w:rsidRPr="008738AA" w:rsidRDefault="00E06F6D" w:rsidP="00E06F6D">
      <w:pPr>
        <w:rPr>
          <w:sz w:val="18"/>
          <w:szCs w:val="18"/>
        </w:rPr>
      </w:pPr>
    </w:p>
    <w:p w14:paraId="3AB4D183" w14:textId="77777777" w:rsidR="00E06F6D" w:rsidRPr="008738AA" w:rsidRDefault="00E06F6D" w:rsidP="00E06F6D">
      <w:pPr>
        <w:rPr>
          <w:sz w:val="18"/>
          <w:szCs w:val="18"/>
        </w:rPr>
      </w:pPr>
      <w:r w:rsidRPr="008738AA">
        <w:rPr>
          <w:sz w:val="18"/>
          <w:szCs w:val="18"/>
        </w:rPr>
        <w:t xml:space="preserve">        &lt;!-- CIS --&gt;</w:t>
      </w:r>
    </w:p>
    <w:p w14:paraId="45D66BF3" w14:textId="77777777" w:rsidR="00E06F6D" w:rsidRPr="008738AA" w:rsidRDefault="00E06F6D" w:rsidP="00E06F6D">
      <w:pPr>
        <w:rPr>
          <w:sz w:val="18"/>
          <w:szCs w:val="18"/>
        </w:rPr>
      </w:pPr>
      <w:r w:rsidRPr="008738AA">
        <w:rPr>
          <w:sz w:val="18"/>
          <w:szCs w:val="18"/>
        </w:rPr>
        <w:t xml:space="preserve">        &lt;!--&lt;field name="initialresponse" boundary-match="yes" result="dynamic" fallback-ref="initialresponse"/&gt;--&gt;</w:t>
      </w:r>
    </w:p>
    <w:p w14:paraId="4DF82F8E" w14:textId="77777777" w:rsidR="00E06F6D" w:rsidRPr="008738AA" w:rsidRDefault="00E06F6D" w:rsidP="00E06F6D">
      <w:pPr>
        <w:rPr>
          <w:sz w:val="18"/>
          <w:szCs w:val="18"/>
        </w:rPr>
      </w:pPr>
      <w:r w:rsidRPr="008738AA">
        <w:rPr>
          <w:sz w:val="18"/>
          <w:szCs w:val="18"/>
        </w:rPr>
        <w:t xml:space="preserve">        &lt;field name="initialresponse" type="text_ws"/&gt;</w:t>
      </w:r>
    </w:p>
    <w:p w14:paraId="4545321A" w14:textId="77777777" w:rsidR="00E06F6D" w:rsidRPr="008738AA" w:rsidRDefault="00E06F6D" w:rsidP="00E06F6D">
      <w:pPr>
        <w:rPr>
          <w:sz w:val="18"/>
          <w:szCs w:val="18"/>
        </w:rPr>
      </w:pPr>
    </w:p>
    <w:p w14:paraId="0A9FEF48" w14:textId="77777777" w:rsidR="00E06F6D" w:rsidRPr="008738AA" w:rsidRDefault="00E06F6D" w:rsidP="00E06F6D">
      <w:pPr>
        <w:rPr>
          <w:sz w:val="18"/>
          <w:szCs w:val="18"/>
        </w:rPr>
      </w:pPr>
      <w:r w:rsidRPr="008738AA">
        <w:rPr>
          <w:sz w:val="18"/>
          <w:szCs w:val="18"/>
        </w:rPr>
        <w:t xml:space="preserve">        &lt;!-- CIS, DNC --&gt;</w:t>
      </w:r>
    </w:p>
    <w:p w14:paraId="34AB5CD9" w14:textId="77777777" w:rsidR="00E06F6D" w:rsidRPr="008738AA" w:rsidRDefault="00E06F6D" w:rsidP="00E06F6D">
      <w:pPr>
        <w:rPr>
          <w:sz w:val="18"/>
          <w:szCs w:val="18"/>
        </w:rPr>
      </w:pPr>
      <w:r w:rsidRPr="008738AA">
        <w:rPr>
          <w:sz w:val="18"/>
          <w:szCs w:val="18"/>
        </w:rPr>
        <w:t xml:space="preserve">        &lt;!--&lt;field name="complaintdate" type="datetime" index="no"/&gt;--&gt;</w:t>
      </w:r>
    </w:p>
    <w:p w14:paraId="2D15B372" w14:textId="77777777" w:rsidR="00E06F6D" w:rsidRPr="008738AA" w:rsidRDefault="00E06F6D" w:rsidP="00E06F6D">
      <w:pPr>
        <w:rPr>
          <w:sz w:val="18"/>
          <w:szCs w:val="18"/>
        </w:rPr>
      </w:pPr>
      <w:r w:rsidRPr="008738AA">
        <w:rPr>
          <w:sz w:val="18"/>
          <w:szCs w:val="18"/>
        </w:rPr>
        <w:t xml:space="preserve">        &lt;field name="complaintdate" type="date" indexed="false"/&gt;</w:t>
      </w:r>
    </w:p>
    <w:p w14:paraId="3491E240" w14:textId="77777777" w:rsidR="00E06F6D" w:rsidRPr="008738AA" w:rsidRDefault="00E06F6D" w:rsidP="00E06F6D">
      <w:pPr>
        <w:rPr>
          <w:sz w:val="18"/>
          <w:szCs w:val="18"/>
        </w:rPr>
      </w:pPr>
    </w:p>
    <w:p w14:paraId="5BA16FD0" w14:textId="77777777" w:rsidR="00E06F6D" w:rsidRPr="008738AA" w:rsidRDefault="00E06F6D" w:rsidP="00E06F6D">
      <w:pPr>
        <w:rPr>
          <w:sz w:val="18"/>
          <w:szCs w:val="18"/>
        </w:rPr>
      </w:pPr>
      <w:r w:rsidRPr="008738AA">
        <w:rPr>
          <w:sz w:val="18"/>
          <w:szCs w:val="18"/>
        </w:rPr>
        <w:t xml:space="preserve">        &lt;!-- DNC --&gt;</w:t>
      </w:r>
    </w:p>
    <w:p w14:paraId="5B4B721A" w14:textId="77777777" w:rsidR="00E06F6D" w:rsidRPr="008738AA" w:rsidRDefault="00E06F6D" w:rsidP="00E06F6D">
      <w:pPr>
        <w:rPr>
          <w:sz w:val="18"/>
          <w:szCs w:val="18"/>
        </w:rPr>
      </w:pPr>
      <w:r w:rsidRPr="008738AA">
        <w:rPr>
          <w:sz w:val="18"/>
          <w:szCs w:val="18"/>
        </w:rPr>
        <w:t xml:space="preserve">        &lt;!--&lt;field name="complaintchannel" index="no"/&gt;--&gt;</w:t>
      </w:r>
    </w:p>
    <w:p w14:paraId="78652CBA" w14:textId="77777777" w:rsidR="00E06F6D" w:rsidRPr="008738AA" w:rsidRDefault="00E06F6D" w:rsidP="00E06F6D">
      <w:pPr>
        <w:rPr>
          <w:sz w:val="18"/>
          <w:szCs w:val="18"/>
        </w:rPr>
      </w:pPr>
      <w:r w:rsidRPr="008738AA">
        <w:rPr>
          <w:sz w:val="18"/>
          <w:szCs w:val="18"/>
        </w:rPr>
        <w:t xml:space="preserve">        &lt;field name="complaintchannel" type="string" indexed="false"/&gt;</w:t>
      </w:r>
    </w:p>
    <w:p w14:paraId="5C71E13E" w14:textId="77777777" w:rsidR="00E06F6D" w:rsidRPr="008738AA" w:rsidRDefault="00E06F6D" w:rsidP="00E06F6D">
      <w:pPr>
        <w:rPr>
          <w:sz w:val="18"/>
          <w:szCs w:val="18"/>
        </w:rPr>
      </w:pPr>
    </w:p>
    <w:p w14:paraId="17DAE32A" w14:textId="77777777" w:rsidR="00E06F6D" w:rsidRPr="008738AA" w:rsidRDefault="00E06F6D" w:rsidP="00E06F6D">
      <w:pPr>
        <w:rPr>
          <w:sz w:val="18"/>
          <w:szCs w:val="18"/>
        </w:rPr>
      </w:pPr>
      <w:r w:rsidRPr="008738AA">
        <w:rPr>
          <w:sz w:val="18"/>
          <w:szCs w:val="18"/>
        </w:rPr>
        <w:t xml:space="preserve">        &lt;!-- DNC --&gt;</w:t>
      </w:r>
    </w:p>
    <w:p w14:paraId="43497B5A" w14:textId="77777777" w:rsidR="00E06F6D" w:rsidRPr="008738AA" w:rsidRDefault="00E06F6D" w:rsidP="00E06F6D">
      <w:pPr>
        <w:rPr>
          <w:sz w:val="18"/>
          <w:szCs w:val="18"/>
        </w:rPr>
      </w:pPr>
      <w:r w:rsidRPr="008738AA">
        <w:rPr>
          <w:sz w:val="18"/>
          <w:szCs w:val="18"/>
        </w:rPr>
        <w:t xml:space="preserve">        &lt;!--&lt;field name="dncexistingbusinessrel" result="dynamic" fallback-ref="dncexistingbusinessrel"/&gt;--&gt;</w:t>
      </w:r>
    </w:p>
    <w:p w14:paraId="750E1544" w14:textId="77777777" w:rsidR="00E06F6D" w:rsidRPr="008738AA" w:rsidRDefault="00E06F6D" w:rsidP="00E06F6D">
      <w:pPr>
        <w:rPr>
          <w:sz w:val="18"/>
          <w:szCs w:val="18"/>
        </w:rPr>
      </w:pPr>
      <w:r w:rsidRPr="008738AA">
        <w:rPr>
          <w:sz w:val="18"/>
          <w:szCs w:val="18"/>
        </w:rPr>
        <w:t xml:space="preserve">        &lt;field name="dncexistingbusinessrel" type="string"/&gt;</w:t>
      </w:r>
    </w:p>
    <w:p w14:paraId="3852CF49" w14:textId="77777777" w:rsidR="00E06F6D" w:rsidRPr="008738AA" w:rsidRDefault="00E06F6D" w:rsidP="00E06F6D">
      <w:pPr>
        <w:rPr>
          <w:sz w:val="18"/>
          <w:szCs w:val="18"/>
        </w:rPr>
      </w:pPr>
    </w:p>
    <w:p w14:paraId="5BE6E77A" w14:textId="77777777" w:rsidR="00E06F6D" w:rsidRPr="008738AA" w:rsidRDefault="00E06F6D" w:rsidP="00E06F6D">
      <w:pPr>
        <w:rPr>
          <w:sz w:val="18"/>
          <w:szCs w:val="18"/>
        </w:rPr>
      </w:pPr>
      <w:r w:rsidRPr="008738AA">
        <w:rPr>
          <w:sz w:val="18"/>
          <w:szCs w:val="18"/>
        </w:rPr>
        <w:t xml:space="preserve">        &lt;!-- DNC --&gt;</w:t>
      </w:r>
    </w:p>
    <w:p w14:paraId="444B29DB" w14:textId="77777777" w:rsidR="00E06F6D" w:rsidRPr="008738AA" w:rsidRDefault="00E06F6D" w:rsidP="00E06F6D">
      <w:pPr>
        <w:rPr>
          <w:sz w:val="18"/>
          <w:szCs w:val="18"/>
        </w:rPr>
      </w:pPr>
      <w:r w:rsidRPr="008738AA">
        <w:rPr>
          <w:sz w:val="18"/>
          <w:szCs w:val="18"/>
        </w:rPr>
        <w:t xml:space="preserve">        &lt;!--&lt;field name="dncprerecmessage" result="dynamic" fallback-ref="dncprerecmessage"/&gt;--&gt;</w:t>
      </w:r>
    </w:p>
    <w:p w14:paraId="12919E0A" w14:textId="77777777" w:rsidR="00E06F6D" w:rsidRPr="008738AA" w:rsidRDefault="00E06F6D" w:rsidP="00E06F6D">
      <w:pPr>
        <w:rPr>
          <w:sz w:val="18"/>
          <w:szCs w:val="18"/>
        </w:rPr>
      </w:pPr>
      <w:r w:rsidRPr="008738AA">
        <w:rPr>
          <w:sz w:val="18"/>
          <w:szCs w:val="18"/>
        </w:rPr>
        <w:t xml:space="preserve">        &lt;field name="dncprerecmessage" type="string"/&gt;</w:t>
      </w:r>
    </w:p>
    <w:p w14:paraId="77689330" w14:textId="77777777" w:rsidR="00E06F6D" w:rsidRPr="008738AA" w:rsidRDefault="00E06F6D" w:rsidP="00E06F6D">
      <w:pPr>
        <w:rPr>
          <w:sz w:val="18"/>
          <w:szCs w:val="18"/>
        </w:rPr>
      </w:pPr>
    </w:p>
    <w:p w14:paraId="01E38311" w14:textId="77777777" w:rsidR="00E06F6D" w:rsidRPr="008738AA" w:rsidRDefault="00E06F6D" w:rsidP="00E06F6D">
      <w:pPr>
        <w:rPr>
          <w:sz w:val="18"/>
          <w:szCs w:val="18"/>
        </w:rPr>
      </w:pPr>
      <w:r w:rsidRPr="008738AA">
        <w:rPr>
          <w:sz w:val="18"/>
          <w:szCs w:val="18"/>
        </w:rPr>
        <w:t xml:space="preserve">        &lt;!-- DNC --&gt;</w:t>
      </w:r>
    </w:p>
    <w:p w14:paraId="1027C293" w14:textId="77777777" w:rsidR="00E06F6D" w:rsidRPr="008738AA" w:rsidRDefault="00E06F6D" w:rsidP="00E06F6D">
      <w:pPr>
        <w:rPr>
          <w:sz w:val="18"/>
          <w:szCs w:val="18"/>
        </w:rPr>
      </w:pPr>
      <w:r w:rsidRPr="008738AA">
        <w:rPr>
          <w:sz w:val="18"/>
          <w:szCs w:val="18"/>
        </w:rPr>
        <w:t xml:space="preserve">        &lt;!--&lt;field name="dncrequeststopcalling" result="dynamic" fallback-ref="dncrequeststopcalling"/&gt;--&gt;</w:t>
      </w:r>
    </w:p>
    <w:p w14:paraId="60603900" w14:textId="77777777" w:rsidR="00E06F6D" w:rsidRPr="008738AA" w:rsidRDefault="00E06F6D" w:rsidP="00E06F6D">
      <w:pPr>
        <w:rPr>
          <w:sz w:val="18"/>
          <w:szCs w:val="18"/>
        </w:rPr>
      </w:pPr>
      <w:r w:rsidRPr="008738AA">
        <w:rPr>
          <w:sz w:val="18"/>
          <w:szCs w:val="18"/>
        </w:rPr>
        <w:t xml:space="preserve">        &lt;field name="dncrequeststopcalling" type="string"/&gt;</w:t>
      </w:r>
    </w:p>
    <w:p w14:paraId="66779D4C" w14:textId="77777777" w:rsidR="00E06F6D" w:rsidRPr="008738AA" w:rsidRDefault="00E06F6D" w:rsidP="00E06F6D">
      <w:pPr>
        <w:rPr>
          <w:sz w:val="18"/>
          <w:szCs w:val="18"/>
        </w:rPr>
      </w:pPr>
    </w:p>
    <w:p w14:paraId="15DA66D2" w14:textId="77777777" w:rsidR="00E06F6D" w:rsidRPr="008738AA" w:rsidRDefault="00E06F6D" w:rsidP="00E06F6D">
      <w:pPr>
        <w:rPr>
          <w:sz w:val="18"/>
          <w:szCs w:val="18"/>
        </w:rPr>
      </w:pPr>
      <w:r w:rsidRPr="008738AA">
        <w:rPr>
          <w:sz w:val="18"/>
          <w:szCs w:val="18"/>
        </w:rPr>
        <w:t xml:space="preserve">        &lt;!-- CIS, DNC --&gt;</w:t>
      </w:r>
    </w:p>
    <w:p w14:paraId="76A74394" w14:textId="77777777" w:rsidR="00E06F6D" w:rsidRPr="008738AA" w:rsidRDefault="00E06F6D" w:rsidP="00E06F6D">
      <w:pPr>
        <w:rPr>
          <w:sz w:val="18"/>
          <w:szCs w:val="18"/>
        </w:rPr>
      </w:pPr>
      <w:r w:rsidRPr="008738AA">
        <w:rPr>
          <w:sz w:val="18"/>
          <w:szCs w:val="18"/>
        </w:rPr>
        <w:t xml:space="preserve">        &lt;!--&lt;field name="transactiondate" type="datetime" result="dynamic" fallback-ref="transactiondate"/&gt;--&gt;</w:t>
      </w:r>
    </w:p>
    <w:p w14:paraId="09D874F0" w14:textId="77777777" w:rsidR="00E06F6D" w:rsidRPr="008738AA" w:rsidRDefault="00E06F6D" w:rsidP="00E06F6D">
      <w:pPr>
        <w:rPr>
          <w:sz w:val="18"/>
          <w:szCs w:val="18"/>
        </w:rPr>
      </w:pPr>
      <w:r w:rsidRPr="008738AA">
        <w:rPr>
          <w:sz w:val="18"/>
          <w:szCs w:val="18"/>
        </w:rPr>
        <w:t xml:space="preserve">        &lt;field name="transactiondate" type="date"/&gt;</w:t>
      </w:r>
    </w:p>
    <w:p w14:paraId="500ACB84" w14:textId="77777777" w:rsidR="00E06F6D" w:rsidRPr="008738AA" w:rsidRDefault="00E06F6D" w:rsidP="00E06F6D">
      <w:pPr>
        <w:rPr>
          <w:sz w:val="18"/>
          <w:szCs w:val="18"/>
        </w:rPr>
      </w:pPr>
    </w:p>
    <w:p w14:paraId="492E66DC" w14:textId="77777777" w:rsidR="00E06F6D" w:rsidRPr="008738AA" w:rsidRDefault="00E06F6D" w:rsidP="00E06F6D">
      <w:pPr>
        <w:rPr>
          <w:sz w:val="18"/>
          <w:szCs w:val="18"/>
        </w:rPr>
      </w:pPr>
      <w:r w:rsidRPr="008738AA">
        <w:rPr>
          <w:sz w:val="18"/>
          <w:szCs w:val="18"/>
        </w:rPr>
        <w:t xml:space="preserve">        &lt;!-- CIS --&gt;</w:t>
      </w:r>
    </w:p>
    <w:p w14:paraId="142CF2F2" w14:textId="77777777" w:rsidR="00E06F6D" w:rsidRPr="008738AA" w:rsidRDefault="00E06F6D" w:rsidP="00E06F6D">
      <w:pPr>
        <w:rPr>
          <w:sz w:val="18"/>
          <w:szCs w:val="18"/>
        </w:rPr>
      </w:pPr>
      <w:r w:rsidRPr="008738AA">
        <w:rPr>
          <w:sz w:val="18"/>
          <w:szCs w:val="18"/>
        </w:rPr>
        <w:t xml:space="preserve">        &lt;!--&lt;field name="topic" separator="|" result="dynamic" fallback-ref="topic"/&gt;--&gt;</w:t>
      </w:r>
    </w:p>
    <w:p w14:paraId="1B70EC68" w14:textId="77777777" w:rsidR="00E06F6D" w:rsidRPr="008738AA" w:rsidRDefault="00E06F6D" w:rsidP="00E06F6D">
      <w:pPr>
        <w:rPr>
          <w:sz w:val="18"/>
          <w:szCs w:val="18"/>
        </w:rPr>
      </w:pPr>
      <w:r w:rsidRPr="008738AA">
        <w:rPr>
          <w:sz w:val="18"/>
          <w:szCs w:val="18"/>
        </w:rPr>
        <w:lastRenderedPageBreak/>
        <w:t xml:space="preserve">        &lt;field name="topic" type="string" multiValued="true"/&gt;</w:t>
      </w:r>
    </w:p>
    <w:p w14:paraId="562A17FD" w14:textId="77777777" w:rsidR="00E06F6D" w:rsidRPr="008738AA" w:rsidRDefault="00E06F6D" w:rsidP="00E06F6D">
      <w:pPr>
        <w:rPr>
          <w:sz w:val="18"/>
          <w:szCs w:val="18"/>
        </w:rPr>
      </w:pPr>
    </w:p>
    <w:p w14:paraId="27E72652" w14:textId="77777777" w:rsidR="00E06F6D" w:rsidRPr="008738AA" w:rsidRDefault="00E06F6D" w:rsidP="00E06F6D">
      <w:pPr>
        <w:rPr>
          <w:sz w:val="18"/>
          <w:szCs w:val="18"/>
        </w:rPr>
      </w:pPr>
      <w:r w:rsidRPr="008738AA">
        <w:rPr>
          <w:sz w:val="18"/>
          <w:szCs w:val="18"/>
        </w:rPr>
        <w:t xml:space="preserve">        &lt;!-- CIS --&gt;</w:t>
      </w:r>
    </w:p>
    <w:p w14:paraId="69B5D05C" w14:textId="77777777" w:rsidR="00E06F6D" w:rsidRPr="008738AA" w:rsidRDefault="00E06F6D" w:rsidP="00E06F6D">
      <w:pPr>
        <w:rPr>
          <w:sz w:val="18"/>
          <w:szCs w:val="18"/>
        </w:rPr>
      </w:pPr>
      <w:r w:rsidRPr="008738AA">
        <w:rPr>
          <w:sz w:val="18"/>
          <w:szCs w:val="18"/>
        </w:rPr>
        <w:t xml:space="preserve">        &lt;!--&lt;field name="topicnav" separator="|"/&gt;--&gt;</w:t>
      </w:r>
    </w:p>
    <w:p w14:paraId="7F073894" w14:textId="77777777" w:rsidR="00E06F6D" w:rsidRPr="008738AA" w:rsidRDefault="00E06F6D" w:rsidP="00E06F6D">
      <w:pPr>
        <w:rPr>
          <w:sz w:val="18"/>
          <w:szCs w:val="18"/>
        </w:rPr>
      </w:pPr>
      <w:r w:rsidRPr="008738AA">
        <w:rPr>
          <w:sz w:val="18"/>
          <w:szCs w:val="18"/>
        </w:rPr>
        <w:t xml:space="preserve">        &lt;field name="topicnav" type="string" multiValued="true"/&gt;</w:t>
      </w:r>
    </w:p>
    <w:p w14:paraId="531279D4" w14:textId="77777777" w:rsidR="00E06F6D" w:rsidRPr="008738AA" w:rsidRDefault="00E06F6D" w:rsidP="00E06F6D">
      <w:pPr>
        <w:rPr>
          <w:sz w:val="18"/>
          <w:szCs w:val="18"/>
        </w:rPr>
      </w:pPr>
    </w:p>
    <w:p w14:paraId="06D8A1CC" w14:textId="77777777" w:rsidR="00E06F6D" w:rsidRPr="008738AA" w:rsidRDefault="00E06F6D" w:rsidP="00E06F6D">
      <w:pPr>
        <w:rPr>
          <w:sz w:val="18"/>
          <w:szCs w:val="18"/>
        </w:rPr>
      </w:pPr>
      <w:r w:rsidRPr="008738AA">
        <w:rPr>
          <w:sz w:val="18"/>
          <w:szCs w:val="18"/>
        </w:rPr>
        <w:t xml:space="preserve">        &lt;!-- CIS, IDT, DNC  --&gt;</w:t>
      </w:r>
    </w:p>
    <w:p w14:paraId="3FC3B22D" w14:textId="77777777" w:rsidR="00E06F6D" w:rsidRPr="008738AA" w:rsidRDefault="00E06F6D" w:rsidP="00E06F6D">
      <w:pPr>
        <w:rPr>
          <w:sz w:val="18"/>
          <w:szCs w:val="18"/>
        </w:rPr>
      </w:pPr>
      <w:r w:rsidRPr="008738AA">
        <w:rPr>
          <w:sz w:val="18"/>
          <w:szCs w:val="18"/>
        </w:rPr>
        <w:t xml:space="preserve">        &lt;!--&lt;field name="prodservicedesc" separator="|" result="dynamic" fallback-ref="prodservicedesc"/&gt;--&gt;</w:t>
      </w:r>
    </w:p>
    <w:p w14:paraId="5197427C" w14:textId="77777777" w:rsidR="00E06F6D" w:rsidRPr="008738AA" w:rsidRDefault="00E06F6D" w:rsidP="00E06F6D">
      <w:pPr>
        <w:rPr>
          <w:sz w:val="18"/>
          <w:szCs w:val="18"/>
        </w:rPr>
      </w:pPr>
      <w:r w:rsidRPr="008738AA">
        <w:rPr>
          <w:sz w:val="18"/>
          <w:szCs w:val="18"/>
        </w:rPr>
        <w:t xml:space="preserve">        &lt;field name="prodservicedesc" type="string" multiValued="true"/&gt;</w:t>
      </w:r>
    </w:p>
    <w:p w14:paraId="32DE7C98" w14:textId="77777777" w:rsidR="00E06F6D" w:rsidRPr="008738AA" w:rsidRDefault="00E06F6D" w:rsidP="00E06F6D">
      <w:pPr>
        <w:rPr>
          <w:sz w:val="18"/>
          <w:szCs w:val="18"/>
        </w:rPr>
      </w:pPr>
    </w:p>
    <w:p w14:paraId="1C5E9C20" w14:textId="77777777" w:rsidR="00E06F6D" w:rsidRPr="008738AA" w:rsidRDefault="00E06F6D" w:rsidP="00E06F6D">
      <w:pPr>
        <w:rPr>
          <w:sz w:val="18"/>
          <w:szCs w:val="18"/>
        </w:rPr>
      </w:pPr>
      <w:r w:rsidRPr="008738AA">
        <w:rPr>
          <w:sz w:val="18"/>
          <w:szCs w:val="18"/>
        </w:rPr>
        <w:t xml:space="preserve">        &lt;!-- CIS, IDT, DNC --&gt;</w:t>
      </w:r>
    </w:p>
    <w:p w14:paraId="74984759" w14:textId="77777777" w:rsidR="00E06F6D" w:rsidRPr="008738AA" w:rsidRDefault="00E06F6D" w:rsidP="00E06F6D">
      <w:pPr>
        <w:rPr>
          <w:sz w:val="18"/>
          <w:szCs w:val="18"/>
        </w:rPr>
      </w:pPr>
      <w:r w:rsidRPr="008738AA">
        <w:rPr>
          <w:sz w:val="18"/>
          <w:szCs w:val="18"/>
        </w:rPr>
        <w:t xml:space="preserve">        &lt;!--&lt;field name="prodservicedescnav" separator="|"/&gt;--&gt;</w:t>
      </w:r>
    </w:p>
    <w:p w14:paraId="10F6055D" w14:textId="77777777" w:rsidR="00E06F6D" w:rsidRPr="008738AA" w:rsidRDefault="00E06F6D" w:rsidP="00E06F6D">
      <w:pPr>
        <w:rPr>
          <w:sz w:val="18"/>
          <w:szCs w:val="18"/>
        </w:rPr>
      </w:pPr>
      <w:r w:rsidRPr="008738AA">
        <w:rPr>
          <w:sz w:val="18"/>
          <w:szCs w:val="18"/>
        </w:rPr>
        <w:t xml:space="preserve">        &lt;field name="prodservicedescnav" type="string" multiValued="true"/&gt;</w:t>
      </w:r>
    </w:p>
    <w:p w14:paraId="49388725" w14:textId="77777777" w:rsidR="00E06F6D" w:rsidRPr="008738AA" w:rsidRDefault="00E06F6D" w:rsidP="00E06F6D">
      <w:pPr>
        <w:rPr>
          <w:sz w:val="18"/>
          <w:szCs w:val="18"/>
        </w:rPr>
      </w:pPr>
    </w:p>
    <w:p w14:paraId="18A55F6D" w14:textId="77777777" w:rsidR="00E06F6D" w:rsidRPr="008738AA" w:rsidRDefault="00E06F6D" w:rsidP="00E06F6D">
      <w:pPr>
        <w:rPr>
          <w:sz w:val="18"/>
          <w:szCs w:val="18"/>
        </w:rPr>
      </w:pPr>
      <w:r w:rsidRPr="008738AA">
        <w:rPr>
          <w:sz w:val="18"/>
          <w:szCs w:val="18"/>
        </w:rPr>
        <w:t xml:space="preserve">        &lt;!-- CIS --&gt;</w:t>
      </w:r>
    </w:p>
    <w:p w14:paraId="1B4A88EE" w14:textId="77777777" w:rsidR="00E06F6D" w:rsidRPr="008738AA" w:rsidRDefault="00E06F6D" w:rsidP="00E06F6D">
      <w:pPr>
        <w:rPr>
          <w:sz w:val="18"/>
          <w:szCs w:val="18"/>
        </w:rPr>
      </w:pPr>
      <w:r w:rsidRPr="008738AA">
        <w:rPr>
          <w:sz w:val="18"/>
          <w:szCs w:val="18"/>
        </w:rPr>
        <w:t xml:space="preserve">        &lt;!--&lt;field name="statute" separator="|" result="dynamic" fallback-ref="statute"/&gt;--&gt;</w:t>
      </w:r>
    </w:p>
    <w:p w14:paraId="1573CC02" w14:textId="77777777" w:rsidR="00E06F6D" w:rsidRPr="008738AA" w:rsidRDefault="00E06F6D" w:rsidP="00E06F6D">
      <w:pPr>
        <w:rPr>
          <w:sz w:val="18"/>
          <w:szCs w:val="18"/>
        </w:rPr>
      </w:pPr>
      <w:r w:rsidRPr="008738AA">
        <w:rPr>
          <w:sz w:val="18"/>
          <w:szCs w:val="18"/>
        </w:rPr>
        <w:t xml:space="preserve">        &lt;field name="statute" type="string" multiValued="true"/&gt;</w:t>
      </w:r>
    </w:p>
    <w:p w14:paraId="16662F63" w14:textId="77777777" w:rsidR="00E06F6D" w:rsidRPr="008738AA" w:rsidRDefault="00E06F6D" w:rsidP="00E06F6D">
      <w:pPr>
        <w:rPr>
          <w:sz w:val="18"/>
          <w:szCs w:val="18"/>
        </w:rPr>
      </w:pPr>
    </w:p>
    <w:p w14:paraId="6934A774" w14:textId="77777777" w:rsidR="00E06F6D" w:rsidRPr="008738AA" w:rsidRDefault="00E06F6D" w:rsidP="00E06F6D">
      <w:pPr>
        <w:rPr>
          <w:sz w:val="18"/>
          <w:szCs w:val="18"/>
        </w:rPr>
      </w:pPr>
      <w:r w:rsidRPr="008738AA">
        <w:rPr>
          <w:sz w:val="18"/>
          <w:szCs w:val="18"/>
        </w:rPr>
        <w:t xml:space="preserve">        &lt;!-- CIS --&gt;</w:t>
      </w:r>
    </w:p>
    <w:p w14:paraId="2408F9B7" w14:textId="77777777" w:rsidR="00E06F6D" w:rsidRPr="008738AA" w:rsidRDefault="00E06F6D" w:rsidP="00E06F6D">
      <w:pPr>
        <w:rPr>
          <w:sz w:val="18"/>
          <w:szCs w:val="18"/>
        </w:rPr>
      </w:pPr>
      <w:r w:rsidRPr="008738AA">
        <w:rPr>
          <w:sz w:val="18"/>
          <w:szCs w:val="18"/>
        </w:rPr>
        <w:t xml:space="preserve">        &lt;!--&lt;field name="statutenav" separator="|"/&gt;--&gt;</w:t>
      </w:r>
    </w:p>
    <w:p w14:paraId="07609C87" w14:textId="77777777" w:rsidR="00E06F6D" w:rsidRPr="008738AA" w:rsidRDefault="00E06F6D" w:rsidP="00E06F6D">
      <w:pPr>
        <w:rPr>
          <w:sz w:val="18"/>
          <w:szCs w:val="18"/>
        </w:rPr>
      </w:pPr>
      <w:r w:rsidRPr="008738AA">
        <w:rPr>
          <w:sz w:val="18"/>
          <w:szCs w:val="18"/>
        </w:rPr>
        <w:t xml:space="preserve">        &lt;field name="statutenav" type="string" multiValued="true"/&gt;</w:t>
      </w:r>
    </w:p>
    <w:p w14:paraId="20619F9E" w14:textId="77777777" w:rsidR="00E06F6D" w:rsidRPr="008738AA" w:rsidRDefault="00E06F6D" w:rsidP="00E06F6D">
      <w:pPr>
        <w:rPr>
          <w:sz w:val="18"/>
          <w:szCs w:val="18"/>
        </w:rPr>
      </w:pPr>
    </w:p>
    <w:p w14:paraId="5C352931" w14:textId="77777777" w:rsidR="00E06F6D" w:rsidRPr="008738AA" w:rsidRDefault="00E06F6D" w:rsidP="00E06F6D">
      <w:pPr>
        <w:rPr>
          <w:sz w:val="18"/>
          <w:szCs w:val="18"/>
        </w:rPr>
      </w:pPr>
      <w:r w:rsidRPr="008738AA">
        <w:rPr>
          <w:sz w:val="18"/>
          <w:szCs w:val="18"/>
        </w:rPr>
        <w:t xml:space="preserve">        &lt;!-- CIS --&gt;</w:t>
      </w:r>
    </w:p>
    <w:p w14:paraId="7E7A30DC" w14:textId="77777777" w:rsidR="00E06F6D" w:rsidRPr="008738AA" w:rsidRDefault="00E06F6D" w:rsidP="00E06F6D">
      <w:pPr>
        <w:rPr>
          <w:sz w:val="18"/>
          <w:szCs w:val="18"/>
        </w:rPr>
      </w:pPr>
      <w:r w:rsidRPr="008738AA">
        <w:rPr>
          <w:sz w:val="18"/>
          <w:szCs w:val="18"/>
        </w:rPr>
        <w:t xml:space="preserve">        &lt;!--&lt;field name="violation" separator="|" result="dynamic" fallback-ref="violation"/&gt;--&gt;</w:t>
      </w:r>
    </w:p>
    <w:p w14:paraId="30B175FD" w14:textId="77777777" w:rsidR="00E06F6D" w:rsidRPr="008738AA" w:rsidRDefault="00E06F6D" w:rsidP="00E06F6D">
      <w:pPr>
        <w:rPr>
          <w:sz w:val="18"/>
          <w:szCs w:val="18"/>
        </w:rPr>
      </w:pPr>
      <w:r w:rsidRPr="008738AA">
        <w:rPr>
          <w:sz w:val="18"/>
          <w:szCs w:val="18"/>
        </w:rPr>
        <w:t xml:space="preserve">        &lt;field name="violation" type="string" multiValued="true"/&gt;</w:t>
      </w:r>
    </w:p>
    <w:p w14:paraId="23082D60" w14:textId="77777777" w:rsidR="00E06F6D" w:rsidRPr="008738AA" w:rsidRDefault="00E06F6D" w:rsidP="00E06F6D">
      <w:pPr>
        <w:rPr>
          <w:sz w:val="18"/>
          <w:szCs w:val="18"/>
        </w:rPr>
      </w:pPr>
    </w:p>
    <w:p w14:paraId="0BC173C6" w14:textId="77777777" w:rsidR="00E06F6D" w:rsidRPr="008738AA" w:rsidRDefault="00E06F6D" w:rsidP="00E06F6D">
      <w:pPr>
        <w:rPr>
          <w:sz w:val="18"/>
          <w:szCs w:val="18"/>
        </w:rPr>
      </w:pPr>
      <w:r w:rsidRPr="008738AA">
        <w:rPr>
          <w:sz w:val="18"/>
          <w:szCs w:val="18"/>
        </w:rPr>
        <w:t xml:space="preserve">        &lt;!-- CIS --&gt;</w:t>
      </w:r>
    </w:p>
    <w:p w14:paraId="178339BD" w14:textId="77777777" w:rsidR="00E06F6D" w:rsidRPr="008738AA" w:rsidRDefault="00E06F6D" w:rsidP="00E06F6D">
      <w:pPr>
        <w:rPr>
          <w:sz w:val="18"/>
          <w:szCs w:val="18"/>
        </w:rPr>
      </w:pPr>
      <w:r w:rsidRPr="008738AA">
        <w:rPr>
          <w:sz w:val="18"/>
          <w:szCs w:val="18"/>
        </w:rPr>
        <w:t xml:space="preserve">        &lt;!--&lt;field name="violationnav" separator="|"/&gt;--&gt;</w:t>
      </w:r>
    </w:p>
    <w:p w14:paraId="204AD417" w14:textId="77777777" w:rsidR="00E06F6D" w:rsidRPr="008738AA" w:rsidRDefault="00E06F6D" w:rsidP="00E06F6D">
      <w:pPr>
        <w:rPr>
          <w:sz w:val="18"/>
          <w:szCs w:val="18"/>
        </w:rPr>
      </w:pPr>
      <w:r w:rsidRPr="008738AA">
        <w:rPr>
          <w:sz w:val="18"/>
          <w:szCs w:val="18"/>
        </w:rPr>
        <w:t xml:space="preserve">        &lt;field name="violationnav" type="string" multiValued="true"/&gt;</w:t>
      </w:r>
    </w:p>
    <w:p w14:paraId="71B73452" w14:textId="77777777" w:rsidR="00E06F6D" w:rsidRPr="008738AA" w:rsidRDefault="00E06F6D" w:rsidP="00E06F6D">
      <w:pPr>
        <w:rPr>
          <w:sz w:val="18"/>
          <w:szCs w:val="18"/>
        </w:rPr>
      </w:pPr>
    </w:p>
    <w:p w14:paraId="1C5F0FF3" w14:textId="77777777" w:rsidR="00E06F6D" w:rsidRPr="008738AA" w:rsidRDefault="00E06F6D" w:rsidP="00E06F6D">
      <w:pPr>
        <w:rPr>
          <w:sz w:val="18"/>
          <w:szCs w:val="18"/>
        </w:rPr>
      </w:pPr>
      <w:r w:rsidRPr="008738AA">
        <w:rPr>
          <w:sz w:val="18"/>
          <w:szCs w:val="18"/>
        </w:rPr>
        <w:t xml:space="preserve">        &lt;!-- CIS --&gt;</w:t>
      </w:r>
    </w:p>
    <w:p w14:paraId="05F38EF5" w14:textId="77777777" w:rsidR="00E06F6D" w:rsidRPr="008738AA" w:rsidRDefault="00E06F6D" w:rsidP="00E06F6D">
      <w:pPr>
        <w:rPr>
          <w:sz w:val="18"/>
          <w:szCs w:val="18"/>
        </w:rPr>
      </w:pPr>
      <w:r w:rsidRPr="008738AA">
        <w:rPr>
          <w:sz w:val="18"/>
          <w:szCs w:val="18"/>
        </w:rPr>
        <w:t xml:space="preserve">        &lt;!--&lt;field name="representativefname" index="no" separator="|"/&gt;--&gt;</w:t>
      </w:r>
    </w:p>
    <w:p w14:paraId="6BC010E3" w14:textId="77777777" w:rsidR="00E06F6D" w:rsidRPr="008738AA" w:rsidRDefault="00E06F6D" w:rsidP="00E06F6D">
      <w:pPr>
        <w:rPr>
          <w:sz w:val="18"/>
          <w:szCs w:val="18"/>
        </w:rPr>
      </w:pPr>
      <w:r w:rsidRPr="008738AA">
        <w:rPr>
          <w:sz w:val="18"/>
          <w:szCs w:val="18"/>
        </w:rPr>
        <w:t xml:space="preserve">        &lt;field name="representativefname" type="string" indexed="false" multiValued="true"/&gt;</w:t>
      </w:r>
    </w:p>
    <w:p w14:paraId="4254C409" w14:textId="77777777" w:rsidR="00E06F6D" w:rsidRPr="008738AA" w:rsidRDefault="00E06F6D" w:rsidP="00E06F6D">
      <w:pPr>
        <w:rPr>
          <w:sz w:val="18"/>
          <w:szCs w:val="18"/>
        </w:rPr>
      </w:pPr>
    </w:p>
    <w:p w14:paraId="48F15294" w14:textId="77777777" w:rsidR="00E06F6D" w:rsidRPr="008738AA" w:rsidRDefault="00E06F6D" w:rsidP="00E06F6D">
      <w:pPr>
        <w:rPr>
          <w:sz w:val="18"/>
          <w:szCs w:val="18"/>
        </w:rPr>
      </w:pPr>
      <w:r w:rsidRPr="008738AA">
        <w:rPr>
          <w:sz w:val="18"/>
          <w:szCs w:val="18"/>
        </w:rPr>
        <w:t xml:space="preserve">        &lt;!-- CIS --&gt;</w:t>
      </w:r>
    </w:p>
    <w:p w14:paraId="6CF9D247" w14:textId="77777777" w:rsidR="00E06F6D" w:rsidRPr="008738AA" w:rsidRDefault="00E06F6D" w:rsidP="00E06F6D">
      <w:pPr>
        <w:rPr>
          <w:sz w:val="18"/>
          <w:szCs w:val="18"/>
        </w:rPr>
      </w:pPr>
      <w:r w:rsidRPr="008738AA">
        <w:rPr>
          <w:sz w:val="18"/>
          <w:szCs w:val="18"/>
        </w:rPr>
        <w:t xml:space="preserve">        &lt;!--&lt;field name="representativelname" separator="|" result="dynamic" fallback-ref="representativelname"/&gt;--&gt;</w:t>
      </w:r>
    </w:p>
    <w:p w14:paraId="4704D7D1" w14:textId="77777777" w:rsidR="00E06F6D" w:rsidRPr="008738AA" w:rsidRDefault="00E06F6D" w:rsidP="00E06F6D">
      <w:pPr>
        <w:rPr>
          <w:sz w:val="18"/>
          <w:szCs w:val="18"/>
        </w:rPr>
      </w:pPr>
      <w:r w:rsidRPr="008738AA">
        <w:rPr>
          <w:sz w:val="18"/>
          <w:szCs w:val="18"/>
        </w:rPr>
        <w:t xml:space="preserve">        &lt;field name="representativelname" type="string" multiValued="true"/&gt;</w:t>
      </w:r>
    </w:p>
    <w:p w14:paraId="1FD847AB" w14:textId="77777777" w:rsidR="00E06F6D" w:rsidRPr="008738AA" w:rsidRDefault="00E06F6D" w:rsidP="00E06F6D">
      <w:pPr>
        <w:rPr>
          <w:sz w:val="18"/>
          <w:szCs w:val="18"/>
        </w:rPr>
      </w:pPr>
    </w:p>
    <w:p w14:paraId="47421D53" w14:textId="77777777" w:rsidR="00E06F6D" w:rsidRPr="008738AA" w:rsidRDefault="00E06F6D" w:rsidP="00E06F6D">
      <w:pPr>
        <w:rPr>
          <w:sz w:val="18"/>
          <w:szCs w:val="18"/>
        </w:rPr>
      </w:pPr>
      <w:r w:rsidRPr="008738AA">
        <w:rPr>
          <w:sz w:val="18"/>
          <w:szCs w:val="18"/>
        </w:rPr>
        <w:t xml:space="preserve">        &lt;!-- CIS --&gt;</w:t>
      </w:r>
    </w:p>
    <w:p w14:paraId="4E6BC774" w14:textId="77777777" w:rsidR="00E06F6D" w:rsidRPr="008738AA" w:rsidRDefault="00E06F6D" w:rsidP="00E06F6D">
      <w:pPr>
        <w:rPr>
          <w:sz w:val="18"/>
          <w:szCs w:val="18"/>
        </w:rPr>
      </w:pPr>
      <w:r w:rsidRPr="008738AA">
        <w:rPr>
          <w:sz w:val="18"/>
          <w:szCs w:val="18"/>
        </w:rPr>
        <w:t xml:space="preserve">        &lt;!--&lt;field name="representativetitle" index="no" separator="|"/&gt;--&gt;</w:t>
      </w:r>
    </w:p>
    <w:p w14:paraId="17CF7FDD" w14:textId="77777777" w:rsidR="00E06F6D" w:rsidRPr="008738AA" w:rsidRDefault="00E06F6D" w:rsidP="00E06F6D">
      <w:pPr>
        <w:rPr>
          <w:sz w:val="18"/>
          <w:szCs w:val="18"/>
        </w:rPr>
      </w:pPr>
      <w:r w:rsidRPr="008738AA">
        <w:rPr>
          <w:sz w:val="18"/>
          <w:szCs w:val="18"/>
        </w:rPr>
        <w:t xml:space="preserve">        &lt;field name="representativetitle" type="string" indexed="false" multiValued="true"/&gt;</w:t>
      </w:r>
    </w:p>
    <w:p w14:paraId="0E690925" w14:textId="77777777" w:rsidR="00E06F6D" w:rsidRPr="008738AA" w:rsidRDefault="00E06F6D" w:rsidP="00E06F6D">
      <w:pPr>
        <w:rPr>
          <w:sz w:val="18"/>
          <w:szCs w:val="18"/>
        </w:rPr>
      </w:pPr>
    </w:p>
    <w:p w14:paraId="6E908B55" w14:textId="77777777" w:rsidR="00E06F6D" w:rsidRPr="008738AA" w:rsidRDefault="00E06F6D" w:rsidP="00E06F6D">
      <w:pPr>
        <w:rPr>
          <w:sz w:val="18"/>
          <w:szCs w:val="18"/>
        </w:rPr>
      </w:pPr>
      <w:r w:rsidRPr="008738AA">
        <w:rPr>
          <w:sz w:val="18"/>
          <w:szCs w:val="18"/>
        </w:rPr>
        <w:t xml:space="preserve">        &lt;!-- CIS --&gt;</w:t>
      </w:r>
    </w:p>
    <w:p w14:paraId="3A3E333E" w14:textId="77777777" w:rsidR="00E06F6D" w:rsidRPr="008738AA" w:rsidRDefault="00E06F6D" w:rsidP="00E06F6D">
      <w:pPr>
        <w:rPr>
          <w:sz w:val="18"/>
          <w:szCs w:val="18"/>
        </w:rPr>
      </w:pPr>
      <w:r w:rsidRPr="008738AA">
        <w:rPr>
          <w:sz w:val="18"/>
          <w:szCs w:val="18"/>
        </w:rPr>
        <w:t xml:space="preserve">        &lt;!--&lt;field name="complainingcompany" separator="|" result="dynamic" fallback-ref="complainingcompany"/&gt;--&gt;</w:t>
      </w:r>
    </w:p>
    <w:p w14:paraId="7F4092A2" w14:textId="77777777" w:rsidR="00E06F6D" w:rsidRPr="008738AA" w:rsidRDefault="00E06F6D" w:rsidP="00E06F6D">
      <w:pPr>
        <w:rPr>
          <w:sz w:val="18"/>
          <w:szCs w:val="18"/>
        </w:rPr>
      </w:pPr>
      <w:r w:rsidRPr="008738AA">
        <w:rPr>
          <w:sz w:val="18"/>
          <w:szCs w:val="18"/>
        </w:rPr>
        <w:t xml:space="preserve">        &lt;field name="complainingcompany" type="string" multiValued="true"/&gt;</w:t>
      </w:r>
    </w:p>
    <w:p w14:paraId="6B464B22" w14:textId="77777777" w:rsidR="00E06F6D" w:rsidRPr="008738AA" w:rsidRDefault="00E06F6D" w:rsidP="00E06F6D">
      <w:pPr>
        <w:rPr>
          <w:sz w:val="18"/>
          <w:szCs w:val="18"/>
        </w:rPr>
      </w:pPr>
    </w:p>
    <w:p w14:paraId="02BD41FB" w14:textId="77777777" w:rsidR="00E06F6D" w:rsidRPr="008738AA" w:rsidRDefault="00E06F6D" w:rsidP="00E06F6D">
      <w:pPr>
        <w:rPr>
          <w:sz w:val="18"/>
          <w:szCs w:val="18"/>
        </w:rPr>
      </w:pPr>
      <w:r w:rsidRPr="008738AA">
        <w:rPr>
          <w:sz w:val="18"/>
          <w:szCs w:val="18"/>
        </w:rPr>
        <w:t xml:space="preserve">        &lt;!-- CIS, IDT Part II --&gt;</w:t>
      </w:r>
    </w:p>
    <w:p w14:paraId="3198D994" w14:textId="77777777" w:rsidR="00E06F6D" w:rsidRPr="008738AA" w:rsidRDefault="00E06F6D" w:rsidP="00E06F6D">
      <w:pPr>
        <w:rPr>
          <w:sz w:val="18"/>
          <w:szCs w:val="18"/>
        </w:rPr>
      </w:pPr>
      <w:r w:rsidRPr="008738AA">
        <w:rPr>
          <w:sz w:val="18"/>
          <w:szCs w:val="18"/>
        </w:rPr>
        <w:t xml:space="preserve">        &lt;!--&lt;field name="complaintagainstcreditbureau" result="dynamic" fallback-ref="complaintagainstcreditbureau" separator="|"/&gt;--&gt;</w:t>
      </w:r>
    </w:p>
    <w:p w14:paraId="4FDFE0BA" w14:textId="77777777" w:rsidR="00E06F6D" w:rsidRPr="008738AA" w:rsidRDefault="00E06F6D" w:rsidP="00E06F6D">
      <w:pPr>
        <w:rPr>
          <w:sz w:val="18"/>
          <w:szCs w:val="18"/>
        </w:rPr>
      </w:pPr>
      <w:r w:rsidRPr="008738AA">
        <w:rPr>
          <w:sz w:val="18"/>
          <w:szCs w:val="18"/>
        </w:rPr>
        <w:t xml:space="preserve">        &lt;field name="complaintagainstcreditbureau" type="string"/&gt;</w:t>
      </w:r>
    </w:p>
    <w:p w14:paraId="5ABD27DF" w14:textId="77777777" w:rsidR="00E06F6D" w:rsidRPr="008738AA" w:rsidRDefault="00E06F6D" w:rsidP="00E06F6D">
      <w:pPr>
        <w:rPr>
          <w:sz w:val="18"/>
          <w:szCs w:val="18"/>
        </w:rPr>
      </w:pPr>
    </w:p>
    <w:p w14:paraId="25AF69DC" w14:textId="77777777" w:rsidR="00E06F6D" w:rsidRPr="008738AA" w:rsidRDefault="00E06F6D" w:rsidP="00E06F6D">
      <w:pPr>
        <w:rPr>
          <w:sz w:val="18"/>
          <w:szCs w:val="18"/>
        </w:rPr>
      </w:pPr>
      <w:r w:rsidRPr="008738AA">
        <w:rPr>
          <w:sz w:val="18"/>
          <w:szCs w:val="18"/>
        </w:rPr>
        <w:t xml:space="preserve">        &lt;!-- CIS --&gt;</w:t>
      </w:r>
    </w:p>
    <w:p w14:paraId="557CDA36" w14:textId="77777777" w:rsidR="00E06F6D" w:rsidRPr="008738AA" w:rsidRDefault="00E06F6D" w:rsidP="00E06F6D">
      <w:pPr>
        <w:rPr>
          <w:sz w:val="18"/>
          <w:szCs w:val="18"/>
        </w:rPr>
      </w:pPr>
      <w:r w:rsidRPr="008738AA">
        <w:rPr>
          <w:sz w:val="18"/>
          <w:szCs w:val="18"/>
        </w:rPr>
        <w:t xml:space="preserve">        &lt;!--&lt;field name="complaintagainstcreditbureau45days"/&gt;--&gt;</w:t>
      </w:r>
    </w:p>
    <w:p w14:paraId="31CC39C9" w14:textId="77777777" w:rsidR="00E06F6D" w:rsidRPr="008738AA" w:rsidRDefault="00E06F6D" w:rsidP="00E06F6D">
      <w:pPr>
        <w:rPr>
          <w:sz w:val="18"/>
          <w:szCs w:val="18"/>
        </w:rPr>
      </w:pPr>
      <w:r w:rsidRPr="008738AA">
        <w:rPr>
          <w:sz w:val="18"/>
          <w:szCs w:val="18"/>
        </w:rPr>
        <w:t xml:space="preserve">        &lt;field name="complaintagainstcreditbureau45days" type="string"/&gt;</w:t>
      </w:r>
    </w:p>
    <w:p w14:paraId="02D1AAA4" w14:textId="77777777" w:rsidR="00E06F6D" w:rsidRPr="008738AA" w:rsidRDefault="00E06F6D" w:rsidP="00E06F6D">
      <w:pPr>
        <w:rPr>
          <w:sz w:val="18"/>
          <w:szCs w:val="18"/>
        </w:rPr>
      </w:pPr>
    </w:p>
    <w:p w14:paraId="408C0828" w14:textId="77777777" w:rsidR="00E06F6D" w:rsidRPr="008738AA" w:rsidRDefault="00E06F6D" w:rsidP="00E06F6D">
      <w:pPr>
        <w:rPr>
          <w:sz w:val="18"/>
          <w:szCs w:val="18"/>
        </w:rPr>
      </w:pPr>
      <w:r w:rsidRPr="008738AA">
        <w:rPr>
          <w:sz w:val="18"/>
          <w:szCs w:val="18"/>
        </w:rPr>
        <w:t xml:space="preserve">        &lt;!-- IDT Part II --&gt;</w:t>
      </w:r>
    </w:p>
    <w:p w14:paraId="5721B150" w14:textId="77777777" w:rsidR="00E06F6D" w:rsidRPr="008738AA" w:rsidRDefault="00E06F6D" w:rsidP="00E06F6D">
      <w:pPr>
        <w:rPr>
          <w:sz w:val="18"/>
          <w:szCs w:val="18"/>
        </w:rPr>
      </w:pPr>
      <w:r w:rsidRPr="008738AA">
        <w:rPr>
          <w:sz w:val="18"/>
          <w:szCs w:val="18"/>
        </w:rPr>
        <w:t xml:space="preserve">        &lt;!--&lt;field name="lawviolationcodes" result="dynamic" fallback-ref="lawviolationcodes" separator="|"/&gt;--&gt;</w:t>
      </w:r>
    </w:p>
    <w:p w14:paraId="429C1F2E" w14:textId="77777777" w:rsidR="00E06F6D" w:rsidRPr="008738AA" w:rsidRDefault="00E06F6D" w:rsidP="00E06F6D">
      <w:pPr>
        <w:rPr>
          <w:sz w:val="18"/>
          <w:szCs w:val="18"/>
        </w:rPr>
      </w:pPr>
      <w:r w:rsidRPr="008738AA">
        <w:rPr>
          <w:sz w:val="18"/>
          <w:szCs w:val="18"/>
        </w:rPr>
        <w:t xml:space="preserve">        &lt;field name="lawviolationcodes" type="string" multiValued="true"/&gt;</w:t>
      </w:r>
    </w:p>
    <w:p w14:paraId="7A650EBC" w14:textId="77777777" w:rsidR="00E06F6D" w:rsidRPr="008738AA" w:rsidRDefault="00E06F6D" w:rsidP="00E06F6D">
      <w:pPr>
        <w:rPr>
          <w:sz w:val="18"/>
          <w:szCs w:val="18"/>
        </w:rPr>
      </w:pPr>
    </w:p>
    <w:p w14:paraId="11F33923" w14:textId="77777777" w:rsidR="00E06F6D" w:rsidRPr="008738AA" w:rsidRDefault="00E06F6D" w:rsidP="00E06F6D">
      <w:pPr>
        <w:rPr>
          <w:sz w:val="18"/>
          <w:szCs w:val="18"/>
        </w:rPr>
      </w:pPr>
    </w:p>
    <w:p w14:paraId="3AE3AA7D" w14:textId="77777777" w:rsidR="00E06F6D" w:rsidRPr="008738AA" w:rsidRDefault="00E06F6D" w:rsidP="00E06F6D">
      <w:pPr>
        <w:rPr>
          <w:sz w:val="18"/>
          <w:szCs w:val="18"/>
        </w:rPr>
      </w:pPr>
      <w:r w:rsidRPr="008738AA">
        <w:rPr>
          <w:sz w:val="18"/>
          <w:szCs w:val="18"/>
        </w:rPr>
        <w:t xml:space="preserve">        &lt;!-- start nested document --&gt;</w:t>
      </w:r>
    </w:p>
    <w:p w14:paraId="4B104EC8" w14:textId="77777777" w:rsidR="00E06F6D" w:rsidRPr="008738AA" w:rsidRDefault="00E06F6D" w:rsidP="00E06F6D">
      <w:pPr>
        <w:rPr>
          <w:sz w:val="18"/>
          <w:szCs w:val="18"/>
        </w:rPr>
      </w:pPr>
      <w:r w:rsidRPr="008738AA">
        <w:rPr>
          <w:sz w:val="18"/>
          <w:szCs w:val="18"/>
        </w:rPr>
        <w:t xml:space="preserve">        &lt;!-- CIS, IDT, DNC, Alerts --&gt;</w:t>
      </w:r>
    </w:p>
    <w:p w14:paraId="4BAB3289" w14:textId="77777777" w:rsidR="00E06F6D" w:rsidRPr="008738AA" w:rsidRDefault="00E06F6D" w:rsidP="00E06F6D">
      <w:pPr>
        <w:rPr>
          <w:sz w:val="18"/>
          <w:szCs w:val="18"/>
        </w:rPr>
      </w:pPr>
      <w:r w:rsidRPr="008738AA">
        <w:rPr>
          <w:sz w:val="18"/>
          <w:szCs w:val="18"/>
        </w:rPr>
        <w:t xml:space="preserve">        &lt;!--&lt;field name="consumerlname" separator="|" result="dynamic" fallback-ref="consumerlname"/&gt;--&gt;</w:t>
      </w:r>
    </w:p>
    <w:p w14:paraId="01BE907C" w14:textId="77777777" w:rsidR="00E06F6D" w:rsidRPr="008738AA" w:rsidRDefault="00E06F6D" w:rsidP="00E06F6D">
      <w:pPr>
        <w:rPr>
          <w:sz w:val="18"/>
          <w:szCs w:val="18"/>
        </w:rPr>
      </w:pPr>
      <w:r w:rsidRPr="008738AA">
        <w:rPr>
          <w:sz w:val="18"/>
          <w:szCs w:val="18"/>
        </w:rPr>
        <w:t xml:space="preserve">        &lt;field name="consumerlname" type="string"/&gt;</w:t>
      </w:r>
    </w:p>
    <w:p w14:paraId="06B988F1" w14:textId="77777777" w:rsidR="00E06F6D" w:rsidRPr="008738AA" w:rsidRDefault="00E06F6D" w:rsidP="00E06F6D">
      <w:pPr>
        <w:rPr>
          <w:sz w:val="18"/>
          <w:szCs w:val="18"/>
        </w:rPr>
      </w:pPr>
    </w:p>
    <w:p w14:paraId="16C73942" w14:textId="77777777" w:rsidR="00E06F6D" w:rsidRPr="008738AA" w:rsidRDefault="00E06F6D" w:rsidP="00E06F6D">
      <w:pPr>
        <w:rPr>
          <w:sz w:val="18"/>
          <w:szCs w:val="18"/>
        </w:rPr>
      </w:pPr>
      <w:r w:rsidRPr="008738AA">
        <w:rPr>
          <w:sz w:val="18"/>
          <w:szCs w:val="18"/>
        </w:rPr>
        <w:t xml:space="preserve">        &lt;!-- CIS, IDT, DNC, Alerts --&gt;</w:t>
      </w:r>
    </w:p>
    <w:p w14:paraId="73EC49D1" w14:textId="77777777" w:rsidR="00E06F6D" w:rsidRPr="008738AA" w:rsidRDefault="00E06F6D" w:rsidP="00E06F6D">
      <w:pPr>
        <w:rPr>
          <w:sz w:val="18"/>
          <w:szCs w:val="18"/>
        </w:rPr>
      </w:pPr>
      <w:r w:rsidRPr="008738AA">
        <w:rPr>
          <w:sz w:val="18"/>
          <w:szCs w:val="18"/>
        </w:rPr>
        <w:lastRenderedPageBreak/>
        <w:t xml:space="preserve">        &lt;!--&lt;field name="consumerfname" separator="|" result="dynamic" fallback-ref="consumerfname"/&gt;--&gt;</w:t>
      </w:r>
    </w:p>
    <w:p w14:paraId="4AD8D85D" w14:textId="77777777" w:rsidR="00E06F6D" w:rsidRPr="008738AA" w:rsidRDefault="00E06F6D" w:rsidP="00E06F6D">
      <w:pPr>
        <w:rPr>
          <w:sz w:val="18"/>
          <w:szCs w:val="18"/>
        </w:rPr>
      </w:pPr>
      <w:r w:rsidRPr="008738AA">
        <w:rPr>
          <w:sz w:val="18"/>
          <w:szCs w:val="18"/>
        </w:rPr>
        <w:t xml:space="preserve">        &lt;field name="consumerfname" type="string"/&gt;</w:t>
      </w:r>
    </w:p>
    <w:p w14:paraId="7BF14C8F" w14:textId="77777777" w:rsidR="00E06F6D" w:rsidRPr="008738AA" w:rsidRDefault="00E06F6D" w:rsidP="00E06F6D">
      <w:pPr>
        <w:rPr>
          <w:sz w:val="18"/>
          <w:szCs w:val="18"/>
        </w:rPr>
      </w:pPr>
    </w:p>
    <w:p w14:paraId="731315EA" w14:textId="77777777" w:rsidR="00E06F6D" w:rsidRPr="008738AA" w:rsidRDefault="00E06F6D" w:rsidP="00E06F6D">
      <w:pPr>
        <w:rPr>
          <w:sz w:val="18"/>
          <w:szCs w:val="18"/>
        </w:rPr>
      </w:pPr>
      <w:r w:rsidRPr="008738AA">
        <w:rPr>
          <w:sz w:val="18"/>
          <w:szCs w:val="18"/>
        </w:rPr>
        <w:t xml:space="preserve">        &lt;!-- IDT Part II --&gt;</w:t>
      </w:r>
    </w:p>
    <w:p w14:paraId="3E3C9789" w14:textId="77777777" w:rsidR="00E06F6D" w:rsidRPr="008738AA" w:rsidRDefault="00E06F6D" w:rsidP="00E06F6D">
      <w:pPr>
        <w:rPr>
          <w:sz w:val="18"/>
          <w:szCs w:val="18"/>
        </w:rPr>
      </w:pPr>
      <w:r w:rsidRPr="008738AA">
        <w:rPr>
          <w:sz w:val="18"/>
          <w:szCs w:val="18"/>
        </w:rPr>
        <w:t xml:space="preserve">        &lt;!--&lt;field name="consumermname" separator="|" result="dynamic" fallback-ref="consumermname"/&gt;--&gt;</w:t>
      </w:r>
    </w:p>
    <w:p w14:paraId="358E4168" w14:textId="77777777" w:rsidR="00E06F6D" w:rsidRPr="008738AA" w:rsidRDefault="00E06F6D" w:rsidP="00E06F6D">
      <w:pPr>
        <w:rPr>
          <w:sz w:val="18"/>
          <w:szCs w:val="18"/>
        </w:rPr>
      </w:pPr>
      <w:r w:rsidRPr="008738AA">
        <w:rPr>
          <w:sz w:val="18"/>
          <w:szCs w:val="18"/>
        </w:rPr>
        <w:t xml:space="preserve">        &lt;field name="consumermname" type="string"/&gt;</w:t>
      </w:r>
    </w:p>
    <w:p w14:paraId="2D6FF611" w14:textId="77777777" w:rsidR="00E06F6D" w:rsidRPr="008738AA" w:rsidRDefault="00E06F6D" w:rsidP="00E06F6D">
      <w:pPr>
        <w:rPr>
          <w:sz w:val="18"/>
          <w:szCs w:val="18"/>
        </w:rPr>
      </w:pPr>
    </w:p>
    <w:p w14:paraId="3B3FC85C" w14:textId="77777777" w:rsidR="00E06F6D" w:rsidRPr="008738AA" w:rsidRDefault="00E06F6D" w:rsidP="00E06F6D">
      <w:pPr>
        <w:rPr>
          <w:sz w:val="18"/>
          <w:szCs w:val="18"/>
        </w:rPr>
      </w:pPr>
      <w:r w:rsidRPr="008738AA">
        <w:rPr>
          <w:sz w:val="18"/>
          <w:szCs w:val="18"/>
        </w:rPr>
        <w:t xml:space="preserve">        &lt;!-- CIS, IDT, DNC, Alerts --&gt;</w:t>
      </w:r>
    </w:p>
    <w:p w14:paraId="18F657A0" w14:textId="77777777" w:rsidR="00E06F6D" w:rsidRPr="008738AA" w:rsidRDefault="00E06F6D" w:rsidP="00E06F6D">
      <w:pPr>
        <w:rPr>
          <w:sz w:val="18"/>
          <w:szCs w:val="18"/>
        </w:rPr>
      </w:pPr>
      <w:r w:rsidRPr="008738AA">
        <w:rPr>
          <w:sz w:val="18"/>
          <w:szCs w:val="18"/>
        </w:rPr>
        <w:t xml:space="preserve">        &lt;!--&lt;field name="consumeraddr1" separator="|" result="dynamic" fallback-ref="consumeraddr1"/&gt;--&gt;</w:t>
      </w:r>
    </w:p>
    <w:p w14:paraId="3D8C65AC" w14:textId="77777777" w:rsidR="00E06F6D" w:rsidRPr="008738AA" w:rsidRDefault="00E06F6D" w:rsidP="00E06F6D">
      <w:pPr>
        <w:rPr>
          <w:sz w:val="18"/>
          <w:szCs w:val="18"/>
        </w:rPr>
      </w:pPr>
      <w:r w:rsidRPr="008738AA">
        <w:rPr>
          <w:sz w:val="18"/>
          <w:szCs w:val="18"/>
        </w:rPr>
        <w:t xml:space="preserve">        &lt;field name="consumeraddr1" type="string"/&gt;</w:t>
      </w:r>
    </w:p>
    <w:p w14:paraId="4E255B70" w14:textId="77777777" w:rsidR="00E06F6D" w:rsidRPr="008738AA" w:rsidRDefault="00E06F6D" w:rsidP="00E06F6D">
      <w:pPr>
        <w:rPr>
          <w:sz w:val="18"/>
          <w:szCs w:val="18"/>
        </w:rPr>
      </w:pPr>
    </w:p>
    <w:p w14:paraId="0A31BD5E" w14:textId="77777777" w:rsidR="00E06F6D" w:rsidRPr="008738AA" w:rsidRDefault="00E06F6D" w:rsidP="00E06F6D">
      <w:pPr>
        <w:rPr>
          <w:sz w:val="18"/>
          <w:szCs w:val="18"/>
        </w:rPr>
      </w:pPr>
      <w:r w:rsidRPr="008738AA">
        <w:rPr>
          <w:sz w:val="18"/>
          <w:szCs w:val="18"/>
        </w:rPr>
        <w:t xml:space="preserve">        &lt;!-- IDT Part II --&gt;</w:t>
      </w:r>
    </w:p>
    <w:p w14:paraId="313A8548" w14:textId="77777777" w:rsidR="00E06F6D" w:rsidRPr="008738AA" w:rsidRDefault="00E06F6D" w:rsidP="00E06F6D">
      <w:pPr>
        <w:rPr>
          <w:sz w:val="18"/>
          <w:szCs w:val="18"/>
        </w:rPr>
      </w:pPr>
      <w:r w:rsidRPr="008738AA">
        <w:rPr>
          <w:sz w:val="18"/>
          <w:szCs w:val="18"/>
        </w:rPr>
        <w:t xml:space="preserve">        &lt;!--&lt;field name="consumeraddr2" separator="|" result="dynamic" fallback-ref="consumeraddr2"/&gt;--&gt;</w:t>
      </w:r>
    </w:p>
    <w:p w14:paraId="2D17F599" w14:textId="77777777" w:rsidR="00E06F6D" w:rsidRPr="008738AA" w:rsidRDefault="00E06F6D" w:rsidP="00E06F6D">
      <w:pPr>
        <w:rPr>
          <w:sz w:val="18"/>
          <w:szCs w:val="18"/>
        </w:rPr>
      </w:pPr>
      <w:r w:rsidRPr="008738AA">
        <w:rPr>
          <w:sz w:val="18"/>
          <w:szCs w:val="18"/>
        </w:rPr>
        <w:t xml:space="preserve">        &lt;field name="consumeraddr2" type="string"/&gt;</w:t>
      </w:r>
    </w:p>
    <w:p w14:paraId="0B35AB47" w14:textId="77777777" w:rsidR="00E06F6D" w:rsidRPr="008738AA" w:rsidRDefault="00E06F6D" w:rsidP="00E06F6D">
      <w:pPr>
        <w:rPr>
          <w:sz w:val="18"/>
          <w:szCs w:val="18"/>
        </w:rPr>
      </w:pPr>
    </w:p>
    <w:p w14:paraId="24F87B37" w14:textId="77777777" w:rsidR="00E06F6D" w:rsidRPr="008738AA" w:rsidRDefault="00E06F6D" w:rsidP="00E06F6D">
      <w:pPr>
        <w:rPr>
          <w:sz w:val="18"/>
          <w:szCs w:val="18"/>
        </w:rPr>
      </w:pPr>
      <w:r w:rsidRPr="008738AA">
        <w:rPr>
          <w:sz w:val="18"/>
          <w:szCs w:val="18"/>
        </w:rPr>
        <w:t xml:space="preserve">        &lt;!-- CIS, IDT, DNC, Alerts --&gt;</w:t>
      </w:r>
    </w:p>
    <w:p w14:paraId="6B9BBE33" w14:textId="77777777" w:rsidR="00E06F6D" w:rsidRPr="008738AA" w:rsidRDefault="00E06F6D" w:rsidP="00E06F6D">
      <w:pPr>
        <w:rPr>
          <w:sz w:val="18"/>
          <w:szCs w:val="18"/>
        </w:rPr>
      </w:pPr>
      <w:r w:rsidRPr="008738AA">
        <w:rPr>
          <w:sz w:val="18"/>
          <w:szCs w:val="18"/>
        </w:rPr>
        <w:t xml:space="preserve">        &lt;!--&lt;field name="consumercity" separator="|" result="dynamic" fallback-ref="consumercity"/&gt;--&gt;</w:t>
      </w:r>
    </w:p>
    <w:p w14:paraId="50DCA6D5" w14:textId="77777777" w:rsidR="00E06F6D" w:rsidRPr="008738AA" w:rsidRDefault="00E06F6D" w:rsidP="00E06F6D">
      <w:pPr>
        <w:rPr>
          <w:sz w:val="18"/>
          <w:szCs w:val="18"/>
        </w:rPr>
      </w:pPr>
      <w:r w:rsidRPr="008738AA">
        <w:rPr>
          <w:sz w:val="18"/>
          <w:szCs w:val="18"/>
        </w:rPr>
        <w:t xml:space="preserve">        &lt;field name="consumercity" type="string"/&gt;</w:t>
      </w:r>
    </w:p>
    <w:p w14:paraId="3BF92068" w14:textId="77777777" w:rsidR="00E06F6D" w:rsidRPr="008738AA" w:rsidRDefault="00E06F6D" w:rsidP="00E06F6D">
      <w:pPr>
        <w:rPr>
          <w:sz w:val="18"/>
          <w:szCs w:val="18"/>
        </w:rPr>
      </w:pPr>
    </w:p>
    <w:p w14:paraId="5F5D0641" w14:textId="77777777" w:rsidR="00E06F6D" w:rsidRPr="008738AA" w:rsidRDefault="00E06F6D" w:rsidP="00E06F6D">
      <w:pPr>
        <w:rPr>
          <w:sz w:val="18"/>
          <w:szCs w:val="18"/>
        </w:rPr>
      </w:pPr>
      <w:r w:rsidRPr="008738AA">
        <w:rPr>
          <w:sz w:val="18"/>
          <w:szCs w:val="18"/>
        </w:rPr>
        <w:t xml:space="preserve">        &lt;!-- IDT Part II --&gt;</w:t>
      </w:r>
    </w:p>
    <w:p w14:paraId="0EC5C89A" w14:textId="77777777" w:rsidR="00E06F6D" w:rsidRPr="008738AA" w:rsidRDefault="00E06F6D" w:rsidP="00E06F6D">
      <w:pPr>
        <w:rPr>
          <w:sz w:val="18"/>
          <w:szCs w:val="18"/>
        </w:rPr>
      </w:pPr>
      <w:r w:rsidRPr="008738AA">
        <w:rPr>
          <w:sz w:val="18"/>
          <w:szCs w:val="18"/>
        </w:rPr>
        <w:t xml:space="preserve">        &lt;!--&lt;field name="consumercitynav" separator="|"/&gt;--&gt;</w:t>
      </w:r>
    </w:p>
    <w:p w14:paraId="54AD7F61" w14:textId="77777777" w:rsidR="00E06F6D" w:rsidRPr="008738AA" w:rsidRDefault="00E06F6D" w:rsidP="00E06F6D">
      <w:pPr>
        <w:rPr>
          <w:sz w:val="18"/>
          <w:szCs w:val="18"/>
        </w:rPr>
      </w:pPr>
      <w:r w:rsidRPr="008738AA">
        <w:rPr>
          <w:sz w:val="18"/>
          <w:szCs w:val="18"/>
        </w:rPr>
        <w:t xml:space="preserve">        &lt;field name="consumercitynav" type="string"/&gt;</w:t>
      </w:r>
    </w:p>
    <w:p w14:paraId="1EFC985D" w14:textId="77777777" w:rsidR="00E06F6D" w:rsidRPr="008738AA" w:rsidRDefault="00E06F6D" w:rsidP="00E06F6D">
      <w:pPr>
        <w:rPr>
          <w:sz w:val="18"/>
          <w:szCs w:val="18"/>
        </w:rPr>
      </w:pPr>
    </w:p>
    <w:p w14:paraId="5B6DDF61" w14:textId="77777777" w:rsidR="00E06F6D" w:rsidRPr="008738AA" w:rsidRDefault="00E06F6D" w:rsidP="00E06F6D">
      <w:pPr>
        <w:rPr>
          <w:sz w:val="18"/>
          <w:szCs w:val="18"/>
        </w:rPr>
      </w:pPr>
      <w:r w:rsidRPr="008738AA">
        <w:rPr>
          <w:sz w:val="18"/>
          <w:szCs w:val="18"/>
        </w:rPr>
        <w:t xml:space="preserve">        &lt;!-- IDT Part II --&gt;</w:t>
      </w:r>
    </w:p>
    <w:p w14:paraId="211F83E7" w14:textId="77777777" w:rsidR="00E06F6D" w:rsidRPr="008738AA" w:rsidRDefault="00E06F6D" w:rsidP="00E06F6D">
      <w:pPr>
        <w:rPr>
          <w:sz w:val="18"/>
          <w:szCs w:val="18"/>
        </w:rPr>
      </w:pPr>
      <w:r w:rsidRPr="008738AA">
        <w:rPr>
          <w:sz w:val="18"/>
          <w:szCs w:val="18"/>
        </w:rPr>
        <w:t xml:space="preserve">        &lt;!--&lt;field name="consumerstate" separator="|" result="dynamic" fallback-ref="consumerstate"/&gt;--&gt;</w:t>
      </w:r>
    </w:p>
    <w:p w14:paraId="5113EB77" w14:textId="77777777" w:rsidR="00E06F6D" w:rsidRPr="008738AA" w:rsidRDefault="00E06F6D" w:rsidP="00E06F6D">
      <w:pPr>
        <w:rPr>
          <w:sz w:val="18"/>
          <w:szCs w:val="18"/>
        </w:rPr>
      </w:pPr>
      <w:r w:rsidRPr="008738AA">
        <w:rPr>
          <w:sz w:val="18"/>
          <w:szCs w:val="18"/>
        </w:rPr>
        <w:t xml:space="preserve">        &lt;field name="consumerstate" type="string"/&gt;</w:t>
      </w:r>
    </w:p>
    <w:p w14:paraId="043D1711" w14:textId="77777777" w:rsidR="00E06F6D" w:rsidRPr="008738AA" w:rsidRDefault="00E06F6D" w:rsidP="00E06F6D">
      <w:pPr>
        <w:rPr>
          <w:sz w:val="18"/>
          <w:szCs w:val="18"/>
        </w:rPr>
      </w:pPr>
    </w:p>
    <w:p w14:paraId="36AA8AB1" w14:textId="77777777" w:rsidR="00E06F6D" w:rsidRPr="008738AA" w:rsidRDefault="00E06F6D" w:rsidP="00E06F6D">
      <w:pPr>
        <w:rPr>
          <w:sz w:val="18"/>
          <w:szCs w:val="18"/>
        </w:rPr>
      </w:pPr>
      <w:r w:rsidRPr="008738AA">
        <w:rPr>
          <w:sz w:val="18"/>
          <w:szCs w:val="18"/>
        </w:rPr>
        <w:t xml:space="preserve">        &lt;!-- IDT Part II --&gt;</w:t>
      </w:r>
    </w:p>
    <w:p w14:paraId="479785E3" w14:textId="77777777" w:rsidR="00E06F6D" w:rsidRPr="008738AA" w:rsidRDefault="00E06F6D" w:rsidP="00E06F6D">
      <w:pPr>
        <w:rPr>
          <w:sz w:val="18"/>
          <w:szCs w:val="18"/>
        </w:rPr>
      </w:pPr>
      <w:r w:rsidRPr="008738AA">
        <w:rPr>
          <w:sz w:val="18"/>
          <w:szCs w:val="18"/>
        </w:rPr>
        <w:t xml:space="preserve">        &lt;!--&lt;field name="consumerstatenav" separator="|"/&gt;--&gt;</w:t>
      </w:r>
    </w:p>
    <w:p w14:paraId="1AF82A49" w14:textId="77777777" w:rsidR="00E06F6D" w:rsidRPr="008738AA" w:rsidRDefault="00E06F6D" w:rsidP="00E06F6D">
      <w:pPr>
        <w:rPr>
          <w:sz w:val="18"/>
          <w:szCs w:val="18"/>
        </w:rPr>
      </w:pPr>
      <w:r w:rsidRPr="008738AA">
        <w:rPr>
          <w:sz w:val="18"/>
          <w:szCs w:val="18"/>
        </w:rPr>
        <w:t xml:space="preserve">        &lt;field name="consumerstatenav" type="string"/&gt;</w:t>
      </w:r>
    </w:p>
    <w:p w14:paraId="3D7AFDAC" w14:textId="77777777" w:rsidR="00E06F6D" w:rsidRPr="008738AA" w:rsidRDefault="00E06F6D" w:rsidP="00E06F6D">
      <w:pPr>
        <w:rPr>
          <w:sz w:val="18"/>
          <w:szCs w:val="18"/>
        </w:rPr>
      </w:pPr>
    </w:p>
    <w:p w14:paraId="32629071" w14:textId="77777777" w:rsidR="00E06F6D" w:rsidRPr="008738AA" w:rsidRDefault="00E06F6D" w:rsidP="00E06F6D">
      <w:pPr>
        <w:rPr>
          <w:sz w:val="18"/>
          <w:szCs w:val="18"/>
        </w:rPr>
      </w:pPr>
      <w:r w:rsidRPr="008738AA">
        <w:rPr>
          <w:sz w:val="18"/>
          <w:szCs w:val="18"/>
        </w:rPr>
        <w:t xml:space="preserve">        &lt;!--&lt;field name="consumerzip" separator="|" result="dynamic" fallback-ref="consumerzip"/&gt;--&gt;</w:t>
      </w:r>
    </w:p>
    <w:p w14:paraId="0A4C1A8B" w14:textId="77777777" w:rsidR="00E06F6D" w:rsidRPr="008738AA" w:rsidRDefault="00E06F6D" w:rsidP="00E06F6D">
      <w:pPr>
        <w:rPr>
          <w:sz w:val="18"/>
          <w:szCs w:val="18"/>
        </w:rPr>
      </w:pPr>
      <w:r w:rsidRPr="008738AA">
        <w:rPr>
          <w:sz w:val="18"/>
          <w:szCs w:val="18"/>
        </w:rPr>
        <w:t xml:space="preserve">        &lt;field name="consumerzip" type="string"/&gt;</w:t>
      </w:r>
    </w:p>
    <w:p w14:paraId="24A2F1A8" w14:textId="77777777" w:rsidR="00E06F6D" w:rsidRPr="008738AA" w:rsidRDefault="00E06F6D" w:rsidP="00E06F6D">
      <w:pPr>
        <w:rPr>
          <w:sz w:val="18"/>
          <w:szCs w:val="18"/>
        </w:rPr>
      </w:pPr>
    </w:p>
    <w:p w14:paraId="1A1D857D" w14:textId="77777777" w:rsidR="00E06F6D" w:rsidRPr="008738AA" w:rsidRDefault="00E06F6D" w:rsidP="00E06F6D">
      <w:pPr>
        <w:rPr>
          <w:sz w:val="18"/>
          <w:szCs w:val="18"/>
        </w:rPr>
      </w:pPr>
      <w:r w:rsidRPr="008738AA">
        <w:rPr>
          <w:sz w:val="18"/>
          <w:szCs w:val="18"/>
        </w:rPr>
        <w:t xml:space="preserve">        &lt;!-- CIS, IDT, DNC, Alerts --&gt;</w:t>
      </w:r>
    </w:p>
    <w:p w14:paraId="7996BC83" w14:textId="77777777" w:rsidR="00E06F6D" w:rsidRPr="008738AA" w:rsidRDefault="00E06F6D" w:rsidP="00E06F6D">
      <w:pPr>
        <w:rPr>
          <w:sz w:val="18"/>
          <w:szCs w:val="18"/>
        </w:rPr>
      </w:pPr>
      <w:r w:rsidRPr="008738AA">
        <w:rPr>
          <w:sz w:val="18"/>
          <w:szCs w:val="18"/>
        </w:rPr>
        <w:t xml:space="preserve">        &lt;!--&lt;field name="consumerzipnav" separator="|"/&gt;--&gt;</w:t>
      </w:r>
    </w:p>
    <w:p w14:paraId="26CADEF5" w14:textId="77777777" w:rsidR="00E06F6D" w:rsidRPr="008738AA" w:rsidRDefault="00E06F6D" w:rsidP="00E06F6D">
      <w:pPr>
        <w:rPr>
          <w:sz w:val="18"/>
          <w:szCs w:val="18"/>
        </w:rPr>
      </w:pPr>
      <w:r w:rsidRPr="008738AA">
        <w:rPr>
          <w:sz w:val="18"/>
          <w:szCs w:val="18"/>
        </w:rPr>
        <w:t xml:space="preserve">        &lt;field name="consumerzipnav" type="string"/&gt;</w:t>
      </w:r>
    </w:p>
    <w:p w14:paraId="4FD83019" w14:textId="77777777" w:rsidR="00E06F6D" w:rsidRPr="008738AA" w:rsidRDefault="00E06F6D" w:rsidP="00E06F6D">
      <w:pPr>
        <w:rPr>
          <w:sz w:val="18"/>
          <w:szCs w:val="18"/>
        </w:rPr>
      </w:pPr>
    </w:p>
    <w:p w14:paraId="33BA19C8" w14:textId="77777777" w:rsidR="00E06F6D" w:rsidRPr="008738AA" w:rsidRDefault="00E06F6D" w:rsidP="00E06F6D">
      <w:pPr>
        <w:rPr>
          <w:sz w:val="18"/>
          <w:szCs w:val="18"/>
        </w:rPr>
      </w:pPr>
      <w:r w:rsidRPr="008738AA">
        <w:rPr>
          <w:sz w:val="18"/>
          <w:szCs w:val="18"/>
        </w:rPr>
        <w:t xml:space="preserve">        &lt;!-- CIS, IDT, Alerts --&gt;</w:t>
      </w:r>
    </w:p>
    <w:p w14:paraId="057BDA50" w14:textId="77777777" w:rsidR="00E06F6D" w:rsidRPr="008738AA" w:rsidRDefault="00E06F6D" w:rsidP="00E06F6D">
      <w:pPr>
        <w:rPr>
          <w:sz w:val="18"/>
          <w:szCs w:val="18"/>
        </w:rPr>
      </w:pPr>
      <w:r w:rsidRPr="008738AA">
        <w:rPr>
          <w:sz w:val="18"/>
          <w:szCs w:val="18"/>
        </w:rPr>
        <w:t xml:space="preserve">        &lt;!--&lt;field name="consumercountry" separator="|" result="dynamic" fallback-ref="consumercountry"/&gt;--&gt;</w:t>
      </w:r>
    </w:p>
    <w:p w14:paraId="7B72DB91" w14:textId="77777777" w:rsidR="00E06F6D" w:rsidRPr="008738AA" w:rsidRDefault="00E06F6D" w:rsidP="00E06F6D">
      <w:pPr>
        <w:rPr>
          <w:sz w:val="18"/>
          <w:szCs w:val="18"/>
        </w:rPr>
      </w:pPr>
      <w:r w:rsidRPr="008738AA">
        <w:rPr>
          <w:sz w:val="18"/>
          <w:szCs w:val="18"/>
        </w:rPr>
        <w:t xml:space="preserve">        &lt;field name="consumercountry" type="string"/&gt;</w:t>
      </w:r>
    </w:p>
    <w:p w14:paraId="005E45D6" w14:textId="77777777" w:rsidR="00E06F6D" w:rsidRPr="008738AA" w:rsidRDefault="00E06F6D" w:rsidP="00E06F6D">
      <w:pPr>
        <w:rPr>
          <w:sz w:val="18"/>
          <w:szCs w:val="18"/>
        </w:rPr>
      </w:pPr>
    </w:p>
    <w:p w14:paraId="3BA9D578" w14:textId="77777777" w:rsidR="00E06F6D" w:rsidRPr="008738AA" w:rsidRDefault="00E06F6D" w:rsidP="00E06F6D">
      <w:pPr>
        <w:rPr>
          <w:sz w:val="18"/>
          <w:szCs w:val="18"/>
        </w:rPr>
      </w:pPr>
      <w:r w:rsidRPr="008738AA">
        <w:rPr>
          <w:sz w:val="18"/>
          <w:szCs w:val="18"/>
        </w:rPr>
        <w:t xml:space="preserve">        &lt;!-- IDT Part II --&gt;</w:t>
      </w:r>
    </w:p>
    <w:p w14:paraId="7D6F354F" w14:textId="77777777" w:rsidR="00E06F6D" w:rsidRPr="008738AA" w:rsidRDefault="00E06F6D" w:rsidP="00E06F6D">
      <w:pPr>
        <w:rPr>
          <w:sz w:val="18"/>
          <w:szCs w:val="18"/>
        </w:rPr>
      </w:pPr>
      <w:r w:rsidRPr="008738AA">
        <w:rPr>
          <w:sz w:val="18"/>
          <w:szCs w:val="18"/>
        </w:rPr>
        <w:t xml:space="preserve">        &lt;!--&lt;field name="consumerlivedheresince" index="no" separator="|"/&gt;--&gt;</w:t>
      </w:r>
    </w:p>
    <w:p w14:paraId="2E5D0253" w14:textId="77777777" w:rsidR="00E06F6D" w:rsidRPr="008738AA" w:rsidRDefault="00E06F6D" w:rsidP="00E06F6D">
      <w:pPr>
        <w:rPr>
          <w:sz w:val="18"/>
          <w:szCs w:val="18"/>
        </w:rPr>
      </w:pPr>
      <w:r w:rsidRPr="008738AA">
        <w:rPr>
          <w:sz w:val="18"/>
          <w:szCs w:val="18"/>
        </w:rPr>
        <w:t xml:space="preserve">        &lt;field name="consumerlivedheresince" type="string" indexed="false"/&gt;</w:t>
      </w:r>
    </w:p>
    <w:p w14:paraId="412EEFE9" w14:textId="77777777" w:rsidR="00E06F6D" w:rsidRPr="008738AA" w:rsidRDefault="00E06F6D" w:rsidP="00E06F6D">
      <w:pPr>
        <w:rPr>
          <w:sz w:val="18"/>
          <w:szCs w:val="18"/>
        </w:rPr>
      </w:pPr>
    </w:p>
    <w:p w14:paraId="40B69B9B" w14:textId="77777777" w:rsidR="00E06F6D" w:rsidRPr="008738AA" w:rsidRDefault="00E06F6D" w:rsidP="00E06F6D">
      <w:pPr>
        <w:rPr>
          <w:sz w:val="18"/>
          <w:szCs w:val="18"/>
        </w:rPr>
      </w:pPr>
      <w:r w:rsidRPr="008738AA">
        <w:rPr>
          <w:sz w:val="18"/>
          <w:szCs w:val="18"/>
        </w:rPr>
        <w:t xml:space="preserve">        &lt;!-- CIS, IDT, Alerts --&gt;</w:t>
      </w:r>
    </w:p>
    <w:p w14:paraId="387C5A9B" w14:textId="77777777" w:rsidR="00E06F6D" w:rsidRPr="008738AA" w:rsidRDefault="00E06F6D" w:rsidP="00E06F6D">
      <w:pPr>
        <w:rPr>
          <w:sz w:val="18"/>
          <w:szCs w:val="18"/>
        </w:rPr>
      </w:pPr>
      <w:r w:rsidRPr="008738AA">
        <w:rPr>
          <w:sz w:val="18"/>
          <w:szCs w:val="18"/>
        </w:rPr>
        <w:t xml:space="preserve">        &lt;!--&lt;field name="consumerworkphone" separator="|" result="dynamic" fallback-ref="consumerworkphone"/&gt;--&gt;</w:t>
      </w:r>
    </w:p>
    <w:p w14:paraId="15ACC939" w14:textId="77777777" w:rsidR="00E06F6D" w:rsidRPr="008738AA" w:rsidRDefault="00E06F6D" w:rsidP="00E06F6D">
      <w:pPr>
        <w:rPr>
          <w:sz w:val="18"/>
          <w:szCs w:val="18"/>
        </w:rPr>
      </w:pPr>
      <w:r w:rsidRPr="008738AA">
        <w:rPr>
          <w:sz w:val="18"/>
          <w:szCs w:val="18"/>
        </w:rPr>
        <w:t xml:space="preserve">        &lt;field name="consumerworkphone" type="string"/&gt;</w:t>
      </w:r>
    </w:p>
    <w:p w14:paraId="20B04C2D" w14:textId="77777777" w:rsidR="00E06F6D" w:rsidRPr="008738AA" w:rsidRDefault="00E06F6D" w:rsidP="00E06F6D">
      <w:pPr>
        <w:rPr>
          <w:sz w:val="18"/>
          <w:szCs w:val="18"/>
        </w:rPr>
      </w:pPr>
    </w:p>
    <w:p w14:paraId="2667243B" w14:textId="77777777" w:rsidR="00E06F6D" w:rsidRPr="008738AA" w:rsidRDefault="00E06F6D" w:rsidP="00E06F6D">
      <w:pPr>
        <w:rPr>
          <w:sz w:val="18"/>
          <w:szCs w:val="18"/>
        </w:rPr>
      </w:pPr>
      <w:r w:rsidRPr="008738AA">
        <w:rPr>
          <w:sz w:val="18"/>
          <w:szCs w:val="18"/>
        </w:rPr>
        <w:t xml:space="preserve">        &lt;!-- CIS, IDT, Alerts --&gt;</w:t>
      </w:r>
    </w:p>
    <w:p w14:paraId="5DE5A2A7" w14:textId="77777777" w:rsidR="00E06F6D" w:rsidRPr="008738AA" w:rsidRDefault="00E06F6D" w:rsidP="00E06F6D">
      <w:pPr>
        <w:rPr>
          <w:sz w:val="18"/>
          <w:szCs w:val="18"/>
        </w:rPr>
      </w:pPr>
      <w:r w:rsidRPr="008738AA">
        <w:rPr>
          <w:sz w:val="18"/>
          <w:szCs w:val="18"/>
        </w:rPr>
        <w:t xml:space="preserve">        &lt;!--&lt;field name="consumerworkphoneext" separator="|" result="dynamic" fallback-ref="consumerworkphoneext"/&gt;--&gt;</w:t>
      </w:r>
    </w:p>
    <w:p w14:paraId="4D9DDBD9" w14:textId="77777777" w:rsidR="00E06F6D" w:rsidRPr="008738AA" w:rsidRDefault="00E06F6D" w:rsidP="00E06F6D">
      <w:pPr>
        <w:rPr>
          <w:sz w:val="18"/>
          <w:szCs w:val="18"/>
        </w:rPr>
      </w:pPr>
      <w:r w:rsidRPr="008738AA">
        <w:rPr>
          <w:sz w:val="18"/>
          <w:szCs w:val="18"/>
        </w:rPr>
        <w:t xml:space="preserve">        &lt;field name="consumerworkphoneext" type="string"/&gt;</w:t>
      </w:r>
    </w:p>
    <w:p w14:paraId="3C080559" w14:textId="77777777" w:rsidR="00E06F6D" w:rsidRPr="008738AA" w:rsidRDefault="00E06F6D" w:rsidP="00E06F6D">
      <w:pPr>
        <w:rPr>
          <w:sz w:val="18"/>
          <w:szCs w:val="18"/>
        </w:rPr>
      </w:pPr>
    </w:p>
    <w:p w14:paraId="1AC2084B" w14:textId="77777777" w:rsidR="00E06F6D" w:rsidRPr="008738AA" w:rsidRDefault="00E06F6D" w:rsidP="00E06F6D">
      <w:pPr>
        <w:rPr>
          <w:sz w:val="18"/>
          <w:szCs w:val="18"/>
        </w:rPr>
      </w:pPr>
      <w:r w:rsidRPr="008738AA">
        <w:rPr>
          <w:sz w:val="18"/>
          <w:szCs w:val="18"/>
        </w:rPr>
        <w:t xml:space="preserve">        &lt;!-- CIS, DNC --&gt;</w:t>
      </w:r>
    </w:p>
    <w:p w14:paraId="20C4DA5F" w14:textId="77777777" w:rsidR="00E06F6D" w:rsidRPr="008738AA" w:rsidRDefault="00E06F6D" w:rsidP="00E06F6D">
      <w:pPr>
        <w:rPr>
          <w:sz w:val="18"/>
          <w:szCs w:val="18"/>
        </w:rPr>
      </w:pPr>
      <w:r w:rsidRPr="008738AA">
        <w:rPr>
          <w:sz w:val="18"/>
          <w:szCs w:val="18"/>
        </w:rPr>
        <w:t xml:space="preserve">        &lt;!--&lt;field name="consumerfaxnumber" separator="|" index="no"/&gt;--&gt;</w:t>
      </w:r>
    </w:p>
    <w:p w14:paraId="3AFA4009" w14:textId="77777777" w:rsidR="00E06F6D" w:rsidRPr="008738AA" w:rsidRDefault="00E06F6D" w:rsidP="00E06F6D">
      <w:pPr>
        <w:rPr>
          <w:sz w:val="18"/>
          <w:szCs w:val="18"/>
        </w:rPr>
      </w:pPr>
      <w:r w:rsidRPr="008738AA">
        <w:rPr>
          <w:sz w:val="18"/>
          <w:szCs w:val="18"/>
        </w:rPr>
        <w:t xml:space="preserve">        &lt;field name="consumerfaxnumber" type="string"/&gt;</w:t>
      </w:r>
    </w:p>
    <w:p w14:paraId="2D7764B9" w14:textId="77777777" w:rsidR="00E06F6D" w:rsidRPr="008738AA" w:rsidRDefault="00E06F6D" w:rsidP="00E06F6D">
      <w:pPr>
        <w:rPr>
          <w:sz w:val="18"/>
          <w:szCs w:val="18"/>
        </w:rPr>
      </w:pPr>
    </w:p>
    <w:p w14:paraId="585FE3AC" w14:textId="77777777" w:rsidR="00E06F6D" w:rsidRPr="008738AA" w:rsidRDefault="00E06F6D" w:rsidP="00E06F6D">
      <w:pPr>
        <w:rPr>
          <w:sz w:val="18"/>
          <w:szCs w:val="18"/>
        </w:rPr>
      </w:pPr>
      <w:r w:rsidRPr="008738AA">
        <w:rPr>
          <w:sz w:val="18"/>
          <w:szCs w:val="18"/>
        </w:rPr>
        <w:t xml:space="preserve">        &lt;!-- IDT --&gt;</w:t>
      </w:r>
    </w:p>
    <w:p w14:paraId="71AE2ED9" w14:textId="77777777" w:rsidR="00E06F6D" w:rsidRPr="008738AA" w:rsidRDefault="00E06F6D" w:rsidP="00E06F6D">
      <w:pPr>
        <w:rPr>
          <w:sz w:val="18"/>
          <w:szCs w:val="18"/>
        </w:rPr>
      </w:pPr>
      <w:r w:rsidRPr="008738AA">
        <w:rPr>
          <w:sz w:val="18"/>
          <w:szCs w:val="18"/>
        </w:rPr>
        <w:t xml:space="preserve">        &lt;!--&lt;field name="consumerhomenumber" separator="|" result="dynamic" fallback-ref="consumerhomenumber"/&gt;--&gt;</w:t>
      </w:r>
    </w:p>
    <w:p w14:paraId="42483437" w14:textId="77777777" w:rsidR="00E06F6D" w:rsidRPr="008738AA" w:rsidRDefault="00E06F6D" w:rsidP="00E06F6D">
      <w:pPr>
        <w:rPr>
          <w:sz w:val="18"/>
          <w:szCs w:val="18"/>
        </w:rPr>
      </w:pPr>
      <w:r w:rsidRPr="008738AA">
        <w:rPr>
          <w:sz w:val="18"/>
          <w:szCs w:val="18"/>
        </w:rPr>
        <w:t xml:space="preserve">        &lt;field name="consumerhomenumber" type="string"/&gt;</w:t>
      </w:r>
    </w:p>
    <w:p w14:paraId="670805B5" w14:textId="77777777" w:rsidR="00E06F6D" w:rsidRPr="008738AA" w:rsidRDefault="00E06F6D" w:rsidP="00E06F6D">
      <w:pPr>
        <w:rPr>
          <w:sz w:val="18"/>
          <w:szCs w:val="18"/>
        </w:rPr>
      </w:pPr>
    </w:p>
    <w:p w14:paraId="39CFE7E4" w14:textId="77777777" w:rsidR="00E06F6D" w:rsidRPr="008738AA" w:rsidRDefault="00E06F6D" w:rsidP="00E06F6D">
      <w:pPr>
        <w:rPr>
          <w:sz w:val="18"/>
          <w:szCs w:val="18"/>
        </w:rPr>
      </w:pPr>
      <w:r w:rsidRPr="008738AA">
        <w:rPr>
          <w:sz w:val="18"/>
          <w:szCs w:val="18"/>
        </w:rPr>
        <w:t xml:space="preserve">        &lt;!-- IDT --&gt;</w:t>
      </w:r>
    </w:p>
    <w:p w14:paraId="77FFE852" w14:textId="77777777" w:rsidR="00E06F6D" w:rsidRPr="008738AA" w:rsidRDefault="00E06F6D" w:rsidP="00E06F6D">
      <w:pPr>
        <w:rPr>
          <w:sz w:val="18"/>
          <w:szCs w:val="18"/>
        </w:rPr>
      </w:pPr>
      <w:r w:rsidRPr="008738AA">
        <w:rPr>
          <w:sz w:val="18"/>
          <w:szCs w:val="18"/>
        </w:rPr>
        <w:t xml:space="preserve">        &lt;!--&lt;field name="consumercellnumber" separator="|" result="dynamic" fallback-ref="consumercellnumber"/&gt;--&gt;</w:t>
      </w:r>
    </w:p>
    <w:p w14:paraId="2F809178" w14:textId="77777777" w:rsidR="00E06F6D" w:rsidRPr="008738AA" w:rsidRDefault="00E06F6D" w:rsidP="00E06F6D">
      <w:pPr>
        <w:rPr>
          <w:sz w:val="18"/>
          <w:szCs w:val="18"/>
        </w:rPr>
      </w:pPr>
      <w:r w:rsidRPr="008738AA">
        <w:rPr>
          <w:sz w:val="18"/>
          <w:szCs w:val="18"/>
        </w:rPr>
        <w:t xml:space="preserve">        &lt;field name="consumercellnumber" type="string"/&gt;</w:t>
      </w:r>
    </w:p>
    <w:p w14:paraId="72596FD9" w14:textId="77777777" w:rsidR="00E06F6D" w:rsidRPr="008738AA" w:rsidRDefault="00E06F6D" w:rsidP="00E06F6D">
      <w:pPr>
        <w:rPr>
          <w:sz w:val="18"/>
          <w:szCs w:val="18"/>
        </w:rPr>
      </w:pPr>
    </w:p>
    <w:p w14:paraId="6C24CE11" w14:textId="77777777" w:rsidR="00E06F6D" w:rsidRPr="008738AA" w:rsidRDefault="00E06F6D" w:rsidP="00E06F6D">
      <w:pPr>
        <w:rPr>
          <w:sz w:val="18"/>
          <w:szCs w:val="18"/>
        </w:rPr>
      </w:pPr>
      <w:r w:rsidRPr="008738AA">
        <w:rPr>
          <w:sz w:val="18"/>
          <w:szCs w:val="18"/>
        </w:rPr>
        <w:lastRenderedPageBreak/>
        <w:t xml:space="preserve">        &lt;!-- CIS, IDT, Alerts --&gt;</w:t>
      </w:r>
    </w:p>
    <w:p w14:paraId="5B02544A" w14:textId="77777777" w:rsidR="00E06F6D" w:rsidRPr="008738AA" w:rsidRDefault="00E06F6D" w:rsidP="00E06F6D">
      <w:pPr>
        <w:rPr>
          <w:sz w:val="18"/>
          <w:szCs w:val="18"/>
        </w:rPr>
      </w:pPr>
      <w:r w:rsidRPr="008738AA">
        <w:rPr>
          <w:sz w:val="18"/>
          <w:szCs w:val="18"/>
        </w:rPr>
        <w:t xml:space="preserve">        &lt;!--&lt;field name="consumeremail" separator="|" result="dynamic" fallback-ref="consumeremail"/&gt;--&gt;</w:t>
      </w:r>
    </w:p>
    <w:p w14:paraId="03688D4D" w14:textId="77777777" w:rsidR="00E06F6D" w:rsidRPr="008738AA" w:rsidRDefault="00E06F6D" w:rsidP="00E06F6D">
      <w:pPr>
        <w:rPr>
          <w:sz w:val="18"/>
          <w:szCs w:val="18"/>
        </w:rPr>
      </w:pPr>
      <w:r w:rsidRPr="008738AA">
        <w:rPr>
          <w:sz w:val="18"/>
          <w:szCs w:val="18"/>
        </w:rPr>
        <w:t xml:space="preserve">        &lt;field name="consumeremail" type="string"/&gt;</w:t>
      </w:r>
    </w:p>
    <w:p w14:paraId="5D018475" w14:textId="77777777" w:rsidR="00E06F6D" w:rsidRPr="008738AA" w:rsidRDefault="00E06F6D" w:rsidP="00E06F6D">
      <w:pPr>
        <w:rPr>
          <w:sz w:val="18"/>
          <w:szCs w:val="18"/>
        </w:rPr>
      </w:pPr>
    </w:p>
    <w:p w14:paraId="1E437345" w14:textId="77777777" w:rsidR="00E06F6D" w:rsidRPr="008738AA" w:rsidRDefault="00E06F6D" w:rsidP="00E06F6D">
      <w:pPr>
        <w:rPr>
          <w:sz w:val="18"/>
          <w:szCs w:val="18"/>
        </w:rPr>
      </w:pPr>
      <w:r w:rsidRPr="008738AA">
        <w:rPr>
          <w:sz w:val="18"/>
          <w:szCs w:val="18"/>
        </w:rPr>
        <w:t xml:space="preserve">        &lt;!-- CIS --&gt;</w:t>
      </w:r>
    </w:p>
    <w:p w14:paraId="1CA9CDB9" w14:textId="77777777" w:rsidR="00E06F6D" w:rsidRPr="008738AA" w:rsidRDefault="00E06F6D" w:rsidP="00E06F6D">
      <w:pPr>
        <w:rPr>
          <w:sz w:val="18"/>
          <w:szCs w:val="18"/>
        </w:rPr>
      </w:pPr>
      <w:r w:rsidRPr="008738AA">
        <w:rPr>
          <w:sz w:val="18"/>
          <w:szCs w:val="18"/>
        </w:rPr>
        <w:t xml:space="preserve">        &lt;!--&lt;field name="consumeragerange" separator="|"/&gt;--&gt;</w:t>
      </w:r>
    </w:p>
    <w:p w14:paraId="3945F9C4" w14:textId="77777777" w:rsidR="00E06F6D" w:rsidRPr="008738AA" w:rsidRDefault="00E06F6D" w:rsidP="00E06F6D">
      <w:pPr>
        <w:rPr>
          <w:sz w:val="18"/>
          <w:szCs w:val="18"/>
        </w:rPr>
      </w:pPr>
      <w:r w:rsidRPr="008738AA">
        <w:rPr>
          <w:sz w:val="18"/>
          <w:szCs w:val="18"/>
        </w:rPr>
        <w:t xml:space="preserve">        &lt;field name="consumeragerange" type="string"/&gt;</w:t>
      </w:r>
    </w:p>
    <w:p w14:paraId="4C8B9996" w14:textId="77777777" w:rsidR="00E06F6D" w:rsidRPr="008738AA" w:rsidRDefault="00E06F6D" w:rsidP="00E06F6D">
      <w:pPr>
        <w:rPr>
          <w:sz w:val="18"/>
          <w:szCs w:val="18"/>
        </w:rPr>
      </w:pPr>
    </w:p>
    <w:p w14:paraId="228FF0FA" w14:textId="77777777" w:rsidR="00E06F6D" w:rsidRPr="008738AA" w:rsidRDefault="00E06F6D" w:rsidP="00E06F6D">
      <w:pPr>
        <w:rPr>
          <w:sz w:val="18"/>
          <w:szCs w:val="18"/>
        </w:rPr>
      </w:pPr>
      <w:r w:rsidRPr="008738AA">
        <w:rPr>
          <w:sz w:val="18"/>
          <w:szCs w:val="18"/>
        </w:rPr>
        <w:t xml:space="preserve">        &lt;!-- CIS --&gt;</w:t>
      </w:r>
    </w:p>
    <w:p w14:paraId="071C665D" w14:textId="77777777" w:rsidR="00E06F6D" w:rsidRPr="008738AA" w:rsidRDefault="00E06F6D" w:rsidP="00E06F6D">
      <w:pPr>
        <w:rPr>
          <w:sz w:val="18"/>
          <w:szCs w:val="18"/>
        </w:rPr>
      </w:pPr>
      <w:r w:rsidRPr="008738AA">
        <w:rPr>
          <w:sz w:val="18"/>
          <w:szCs w:val="18"/>
        </w:rPr>
        <w:t xml:space="preserve">        &lt;!--&lt;field name="consumeragerangenav" separator="|"/&gt;--&gt;</w:t>
      </w:r>
    </w:p>
    <w:p w14:paraId="678FB275" w14:textId="77777777" w:rsidR="00E06F6D" w:rsidRPr="008738AA" w:rsidRDefault="00E06F6D" w:rsidP="00E06F6D">
      <w:pPr>
        <w:rPr>
          <w:sz w:val="18"/>
          <w:szCs w:val="18"/>
        </w:rPr>
      </w:pPr>
      <w:r w:rsidRPr="008738AA">
        <w:rPr>
          <w:sz w:val="18"/>
          <w:szCs w:val="18"/>
        </w:rPr>
        <w:t xml:space="preserve">        &lt;field name="consumeragerangenav" type="string"/&gt;</w:t>
      </w:r>
    </w:p>
    <w:p w14:paraId="0EBE26F2" w14:textId="77777777" w:rsidR="00E06F6D" w:rsidRPr="008738AA" w:rsidRDefault="00E06F6D" w:rsidP="00E06F6D">
      <w:pPr>
        <w:rPr>
          <w:sz w:val="18"/>
          <w:szCs w:val="18"/>
        </w:rPr>
      </w:pPr>
    </w:p>
    <w:p w14:paraId="2FE8CFBB" w14:textId="77777777" w:rsidR="00E06F6D" w:rsidRPr="008738AA" w:rsidRDefault="00E06F6D" w:rsidP="00E06F6D">
      <w:pPr>
        <w:rPr>
          <w:sz w:val="18"/>
          <w:szCs w:val="18"/>
        </w:rPr>
      </w:pPr>
      <w:r w:rsidRPr="008738AA">
        <w:rPr>
          <w:sz w:val="18"/>
          <w:szCs w:val="18"/>
        </w:rPr>
        <w:t xml:space="preserve">        &lt;!-- CIS, Alerts --&gt;</w:t>
      </w:r>
    </w:p>
    <w:p w14:paraId="11760D28" w14:textId="77777777" w:rsidR="00E06F6D" w:rsidRPr="008738AA" w:rsidRDefault="00E06F6D" w:rsidP="00E06F6D">
      <w:pPr>
        <w:rPr>
          <w:sz w:val="18"/>
          <w:szCs w:val="18"/>
        </w:rPr>
      </w:pPr>
      <w:r w:rsidRPr="008738AA">
        <w:rPr>
          <w:sz w:val="18"/>
          <w:szCs w:val="18"/>
        </w:rPr>
        <w:t xml:space="preserve">        &lt;!--&lt;field name="consumercountrycode" separator="|" result="no"/&gt;--&gt;</w:t>
      </w:r>
    </w:p>
    <w:p w14:paraId="78E3714C" w14:textId="77777777" w:rsidR="00E06F6D" w:rsidRPr="008738AA" w:rsidRDefault="00E06F6D" w:rsidP="00E06F6D">
      <w:pPr>
        <w:rPr>
          <w:sz w:val="18"/>
          <w:szCs w:val="18"/>
        </w:rPr>
      </w:pPr>
      <w:r w:rsidRPr="008738AA">
        <w:rPr>
          <w:sz w:val="18"/>
          <w:szCs w:val="18"/>
        </w:rPr>
        <w:t xml:space="preserve">        &lt;field name="consumercountrycode" type="string" stored="false"/&gt;</w:t>
      </w:r>
    </w:p>
    <w:p w14:paraId="487E7289" w14:textId="77777777" w:rsidR="00E06F6D" w:rsidRPr="008738AA" w:rsidRDefault="00E06F6D" w:rsidP="00E06F6D">
      <w:pPr>
        <w:rPr>
          <w:sz w:val="18"/>
          <w:szCs w:val="18"/>
        </w:rPr>
      </w:pPr>
    </w:p>
    <w:p w14:paraId="35FCCA69" w14:textId="77777777" w:rsidR="00E06F6D" w:rsidRPr="008738AA" w:rsidRDefault="00E06F6D" w:rsidP="00E06F6D">
      <w:pPr>
        <w:rPr>
          <w:sz w:val="18"/>
          <w:szCs w:val="18"/>
        </w:rPr>
      </w:pPr>
      <w:r w:rsidRPr="008738AA">
        <w:rPr>
          <w:sz w:val="18"/>
          <w:szCs w:val="18"/>
        </w:rPr>
        <w:t xml:space="preserve">        &lt;!-- CIS, DNC, Alerts --&gt;</w:t>
      </w:r>
    </w:p>
    <w:p w14:paraId="3DEDF36A" w14:textId="77777777" w:rsidR="00E06F6D" w:rsidRPr="008738AA" w:rsidRDefault="00E06F6D" w:rsidP="00E06F6D">
      <w:pPr>
        <w:rPr>
          <w:sz w:val="18"/>
          <w:szCs w:val="18"/>
        </w:rPr>
      </w:pPr>
      <w:r w:rsidRPr="008738AA">
        <w:rPr>
          <w:sz w:val="18"/>
          <w:szCs w:val="18"/>
        </w:rPr>
        <w:t xml:space="preserve">        &lt;!--&lt;field name="consumerareacode" separator="|"/&gt;--&gt;</w:t>
      </w:r>
    </w:p>
    <w:p w14:paraId="6C9FF81B" w14:textId="77777777" w:rsidR="00E06F6D" w:rsidRPr="008738AA" w:rsidRDefault="00E06F6D" w:rsidP="00E06F6D">
      <w:pPr>
        <w:rPr>
          <w:sz w:val="18"/>
          <w:szCs w:val="18"/>
        </w:rPr>
      </w:pPr>
      <w:r w:rsidRPr="008738AA">
        <w:rPr>
          <w:sz w:val="18"/>
          <w:szCs w:val="18"/>
        </w:rPr>
        <w:t xml:space="preserve">        &lt;field name="consumerareacode" type="string"/&gt;</w:t>
      </w:r>
    </w:p>
    <w:p w14:paraId="4FFE1267" w14:textId="77777777" w:rsidR="00E06F6D" w:rsidRPr="008738AA" w:rsidRDefault="00E06F6D" w:rsidP="00E06F6D">
      <w:pPr>
        <w:rPr>
          <w:sz w:val="18"/>
          <w:szCs w:val="18"/>
        </w:rPr>
      </w:pPr>
    </w:p>
    <w:p w14:paraId="6114D727" w14:textId="77777777" w:rsidR="00E06F6D" w:rsidRPr="008738AA" w:rsidRDefault="00E06F6D" w:rsidP="00E06F6D">
      <w:pPr>
        <w:rPr>
          <w:sz w:val="18"/>
          <w:szCs w:val="18"/>
        </w:rPr>
      </w:pPr>
      <w:r w:rsidRPr="008738AA">
        <w:rPr>
          <w:sz w:val="18"/>
          <w:szCs w:val="18"/>
        </w:rPr>
        <w:t xml:space="preserve">        &lt;!-- IDT, Alerts --&gt;</w:t>
      </w:r>
    </w:p>
    <w:p w14:paraId="778ED5EC" w14:textId="77777777" w:rsidR="00E06F6D" w:rsidRPr="008738AA" w:rsidRDefault="00E06F6D" w:rsidP="00E06F6D">
      <w:pPr>
        <w:rPr>
          <w:sz w:val="18"/>
          <w:szCs w:val="18"/>
        </w:rPr>
      </w:pPr>
      <w:r w:rsidRPr="008738AA">
        <w:rPr>
          <w:sz w:val="18"/>
          <w:szCs w:val="18"/>
        </w:rPr>
        <w:t xml:space="preserve">        &lt;!--&lt;field name="consumerssn" separator="|" result="no"/&gt;--&gt;</w:t>
      </w:r>
    </w:p>
    <w:p w14:paraId="3DB1A802" w14:textId="77777777" w:rsidR="00E06F6D" w:rsidRPr="008738AA" w:rsidRDefault="00E06F6D" w:rsidP="00E06F6D">
      <w:pPr>
        <w:rPr>
          <w:sz w:val="18"/>
          <w:szCs w:val="18"/>
        </w:rPr>
      </w:pPr>
      <w:r w:rsidRPr="008738AA">
        <w:rPr>
          <w:sz w:val="18"/>
          <w:szCs w:val="18"/>
        </w:rPr>
        <w:t xml:space="preserve">        &lt;field name="consumerssn" type="string" stored="false"/&gt;</w:t>
      </w:r>
    </w:p>
    <w:p w14:paraId="63873682" w14:textId="77777777" w:rsidR="00E06F6D" w:rsidRPr="008738AA" w:rsidRDefault="00E06F6D" w:rsidP="00E06F6D">
      <w:pPr>
        <w:rPr>
          <w:sz w:val="18"/>
          <w:szCs w:val="18"/>
        </w:rPr>
      </w:pPr>
    </w:p>
    <w:p w14:paraId="5542F4A3" w14:textId="77777777" w:rsidR="00E06F6D" w:rsidRPr="008738AA" w:rsidRDefault="00E06F6D" w:rsidP="00E06F6D">
      <w:pPr>
        <w:rPr>
          <w:sz w:val="18"/>
          <w:szCs w:val="18"/>
        </w:rPr>
      </w:pPr>
      <w:r w:rsidRPr="008738AA">
        <w:rPr>
          <w:sz w:val="18"/>
          <w:szCs w:val="18"/>
        </w:rPr>
        <w:t xml:space="preserve">        &lt;!-- IDT Part II --&gt;</w:t>
      </w:r>
    </w:p>
    <w:p w14:paraId="04B00223" w14:textId="77777777" w:rsidR="00E06F6D" w:rsidRPr="008738AA" w:rsidRDefault="00E06F6D" w:rsidP="00E06F6D">
      <w:pPr>
        <w:rPr>
          <w:sz w:val="18"/>
          <w:szCs w:val="18"/>
        </w:rPr>
      </w:pPr>
      <w:r w:rsidRPr="008738AA">
        <w:rPr>
          <w:sz w:val="18"/>
          <w:szCs w:val="18"/>
        </w:rPr>
        <w:t xml:space="preserve">        &lt;!--&lt;field name="consumeridnumber" separator="|" result="no"/&gt;--&gt;</w:t>
      </w:r>
    </w:p>
    <w:p w14:paraId="6F4EA1EC" w14:textId="77777777" w:rsidR="00E06F6D" w:rsidRPr="008738AA" w:rsidRDefault="00E06F6D" w:rsidP="00E06F6D">
      <w:pPr>
        <w:rPr>
          <w:sz w:val="18"/>
          <w:szCs w:val="18"/>
        </w:rPr>
      </w:pPr>
      <w:r w:rsidRPr="008738AA">
        <w:rPr>
          <w:sz w:val="18"/>
          <w:szCs w:val="18"/>
        </w:rPr>
        <w:t xml:space="preserve">        &lt;field name="consumeridnumber" type="string"/&gt;</w:t>
      </w:r>
    </w:p>
    <w:p w14:paraId="36A6D731" w14:textId="77777777" w:rsidR="00E06F6D" w:rsidRPr="008738AA" w:rsidRDefault="00E06F6D" w:rsidP="00E06F6D">
      <w:pPr>
        <w:rPr>
          <w:sz w:val="18"/>
          <w:szCs w:val="18"/>
        </w:rPr>
      </w:pPr>
    </w:p>
    <w:p w14:paraId="399A4167" w14:textId="77777777" w:rsidR="00E06F6D" w:rsidRPr="008738AA" w:rsidRDefault="00E06F6D" w:rsidP="00E06F6D">
      <w:pPr>
        <w:rPr>
          <w:sz w:val="18"/>
          <w:szCs w:val="18"/>
        </w:rPr>
      </w:pPr>
      <w:r w:rsidRPr="008738AA">
        <w:rPr>
          <w:sz w:val="18"/>
          <w:szCs w:val="18"/>
        </w:rPr>
        <w:t xml:space="preserve">        &lt;!-- IDT Part II --&gt;</w:t>
      </w:r>
    </w:p>
    <w:p w14:paraId="6DCBD4A5" w14:textId="77777777" w:rsidR="00E06F6D" w:rsidRPr="008738AA" w:rsidRDefault="00E06F6D" w:rsidP="00E06F6D">
      <w:pPr>
        <w:rPr>
          <w:sz w:val="18"/>
          <w:szCs w:val="18"/>
        </w:rPr>
      </w:pPr>
      <w:r w:rsidRPr="008738AA">
        <w:rPr>
          <w:sz w:val="18"/>
          <w:szCs w:val="18"/>
        </w:rPr>
        <w:t xml:space="preserve">        &lt;!--&lt;field name="consumeridissuedstate" separator="|" result="dynamic" fallback-ref="consumeridissuedstate"/&gt;--&gt;</w:t>
      </w:r>
    </w:p>
    <w:p w14:paraId="3FA9C20A" w14:textId="77777777" w:rsidR="00E06F6D" w:rsidRPr="008738AA" w:rsidRDefault="00E06F6D" w:rsidP="00E06F6D">
      <w:pPr>
        <w:rPr>
          <w:sz w:val="18"/>
          <w:szCs w:val="18"/>
        </w:rPr>
      </w:pPr>
      <w:r w:rsidRPr="008738AA">
        <w:rPr>
          <w:sz w:val="18"/>
          <w:szCs w:val="18"/>
        </w:rPr>
        <w:t xml:space="preserve">        &lt;field name="consumeridissuedstate" type="string"/&gt;</w:t>
      </w:r>
    </w:p>
    <w:p w14:paraId="6E85DC76" w14:textId="77777777" w:rsidR="00E06F6D" w:rsidRPr="008738AA" w:rsidRDefault="00E06F6D" w:rsidP="00E06F6D">
      <w:pPr>
        <w:rPr>
          <w:sz w:val="18"/>
          <w:szCs w:val="18"/>
        </w:rPr>
      </w:pPr>
    </w:p>
    <w:p w14:paraId="20678B1D" w14:textId="77777777" w:rsidR="00E06F6D" w:rsidRPr="008738AA" w:rsidRDefault="00E06F6D" w:rsidP="00E06F6D">
      <w:pPr>
        <w:rPr>
          <w:sz w:val="18"/>
          <w:szCs w:val="18"/>
        </w:rPr>
      </w:pPr>
      <w:r w:rsidRPr="008738AA">
        <w:rPr>
          <w:sz w:val="18"/>
          <w:szCs w:val="18"/>
        </w:rPr>
        <w:t xml:space="preserve">        &lt;!-- IDT Part II --&gt;</w:t>
      </w:r>
    </w:p>
    <w:p w14:paraId="3F508EE8" w14:textId="77777777" w:rsidR="00E06F6D" w:rsidRPr="008738AA" w:rsidRDefault="00E06F6D" w:rsidP="00E06F6D">
      <w:pPr>
        <w:rPr>
          <w:sz w:val="18"/>
          <w:szCs w:val="18"/>
        </w:rPr>
      </w:pPr>
      <w:r w:rsidRPr="008738AA">
        <w:rPr>
          <w:sz w:val="18"/>
          <w:szCs w:val="18"/>
        </w:rPr>
        <w:lastRenderedPageBreak/>
        <w:t xml:space="preserve">        &lt;!--&lt;field name="soldierstatus" separator="|" result="dynamic" fallback-ref="soldierstatus"/&gt;--&gt;</w:t>
      </w:r>
    </w:p>
    <w:p w14:paraId="10873D0A" w14:textId="77777777" w:rsidR="00E06F6D" w:rsidRPr="008738AA" w:rsidRDefault="00E06F6D" w:rsidP="00E06F6D">
      <w:pPr>
        <w:rPr>
          <w:sz w:val="18"/>
          <w:szCs w:val="18"/>
        </w:rPr>
      </w:pPr>
      <w:r w:rsidRPr="008738AA">
        <w:rPr>
          <w:sz w:val="18"/>
          <w:szCs w:val="18"/>
        </w:rPr>
        <w:t xml:space="preserve">        &lt;field name="soldierstatus" type="string"/&gt;</w:t>
      </w:r>
    </w:p>
    <w:p w14:paraId="2F3D6B8C" w14:textId="77777777" w:rsidR="00E06F6D" w:rsidRPr="008738AA" w:rsidRDefault="00E06F6D" w:rsidP="00E06F6D">
      <w:pPr>
        <w:rPr>
          <w:sz w:val="18"/>
          <w:szCs w:val="18"/>
        </w:rPr>
      </w:pPr>
    </w:p>
    <w:p w14:paraId="62539533" w14:textId="77777777" w:rsidR="00E06F6D" w:rsidRPr="008738AA" w:rsidRDefault="00E06F6D" w:rsidP="00E06F6D">
      <w:pPr>
        <w:rPr>
          <w:sz w:val="18"/>
          <w:szCs w:val="18"/>
        </w:rPr>
      </w:pPr>
      <w:r w:rsidRPr="008738AA">
        <w:rPr>
          <w:sz w:val="18"/>
          <w:szCs w:val="18"/>
        </w:rPr>
        <w:t xml:space="preserve">        &lt;!-- IDT Part II --&gt;</w:t>
      </w:r>
    </w:p>
    <w:p w14:paraId="3B8FC056" w14:textId="77777777" w:rsidR="00E06F6D" w:rsidRPr="008738AA" w:rsidRDefault="00E06F6D" w:rsidP="00E06F6D">
      <w:pPr>
        <w:rPr>
          <w:sz w:val="18"/>
          <w:szCs w:val="18"/>
        </w:rPr>
      </w:pPr>
      <w:r w:rsidRPr="008738AA">
        <w:rPr>
          <w:sz w:val="18"/>
          <w:szCs w:val="18"/>
        </w:rPr>
        <w:t xml:space="preserve">        &lt;!--&lt;field name="soldierstation" separator="|" result="dynamic" fallback-ref="soldierstation"/&gt;--&gt;</w:t>
      </w:r>
    </w:p>
    <w:p w14:paraId="14D271EB" w14:textId="77777777" w:rsidR="00E06F6D" w:rsidRPr="008738AA" w:rsidRDefault="00E06F6D" w:rsidP="00E06F6D">
      <w:pPr>
        <w:rPr>
          <w:sz w:val="18"/>
          <w:szCs w:val="18"/>
        </w:rPr>
      </w:pPr>
      <w:r w:rsidRPr="008738AA">
        <w:rPr>
          <w:sz w:val="18"/>
          <w:szCs w:val="18"/>
        </w:rPr>
        <w:t xml:space="preserve">        &lt;field name="soldierstation" type="string"/&gt;</w:t>
      </w:r>
    </w:p>
    <w:p w14:paraId="68691391" w14:textId="77777777" w:rsidR="00E06F6D" w:rsidRPr="008738AA" w:rsidRDefault="00E06F6D" w:rsidP="00E06F6D">
      <w:pPr>
        <w:rPr>
          <w:sz w:val="18"/>
          <w:szCs w:val="18"/>
        </w:rPr>
      </w:pPr>
    </w:p>
    <w:p w14:paraId="2220A1A8" w14:textId="77777777" w:rsidR="00E06F6D" w:rsidRPr="008738AA" w:rsidRDefault="00E06F6D" w:rsidP="00E06F6D">
      <w:pPr>
        <w:rPr>
          <w:sz w:val="18"/>
          <w:szCs w:val="18"/>
        </w:rPr>
      </w:pPr>
      <w:r w:rsidRPr="008738AA">
        <w:rPr>
          <w:sz w:val="18"/>
          <w:szCs w:val="18"/>
        </w:rPr>
        <w:t xml:space="preserve">        &lt;!-- IDT Part II --&gt;</w:t>
      </w:r>
    </w:p>
    <w:p w14:paraId="58E666CC" w14:textId="77777777" w:rsidR="00E06F6D" w:rsidRPr="008738AA" w:rsidRDefault="00E06F6D" w:rsidP="00E06F6D">
      <w:pPr>
        <w:rPr>
          <w:sz w:val="18"/>
          <w:szCs w:val="18"/>
        </w:rPr>
      </w:pPr>
      <w:r w:rsidRPr="008738AA">
        <w:rPr>
          <w:sz w:val="18"/>
          <w:szCs w:val="18"/>
        </w:rPr>
        <w:t xml:space="preserve">        &lt;!--&lt;field name="soldierpaygrade" separator="|" result="dynamic" fallback-ref="soldierpaygrade"/&gt;--&gt;</w:t>
      </w:r>
    </w:p>
    <w:p w14:paraId="1A0285DD" w14:textId="77777777" w:rsidR="00E06F6D" w:rsidRPr="008738AA" w:rsidRDefault="00E06F6D" w:rsidP="00E06F6D">
      <w:pPr>
        <w:rPr>
          <w:sz w:val="18"/>
          <w:szCs w:val="18"/>
        </w:rPr>
      </w:pPr>
      <w:r w:rsidRPr="008738AA">
        <w:rPr>
          <w:sz w:val="18"/>
          <w:szCs w:val="18"/>
        </w:rPr>
        <w:t xml:space="preserve">        &lt;field name="soldierpaygrade" type="string"/&gt;</w:t>
      </w:r>
    </w:p>
    <w:p w14:paraId="6DD63C62" w14:textId="77777777" w:rsidR="00E06F6D" w:rsidRPr="008738AA" w:rsidRDefault="00E06F6D" w:rsidP="00E06F6D">
      <w:pPr>
        <w:rPr>
          <w:sz w:val="18"/>
          <w:szCs w:val="18"/>
        </w:rPr>
      </w:pPr>
    </w:p>
    <w:p w14:paraId="4ED77848" w14:textId="77777777" w:rsidR="00E06F6D" w:rsidRPr="008738AA" w:rsidRDefault="00E06F6D" w:rsidP="00E06F6D">
      <w:pPr>
        <w:rPr>
          <w:sz w:val="18"/>
          <w:szCs w:val="18"/>
        </w:rPr>
      </w:pPr>
      <w:r w:rsidRPr="008738AA">
        <w:rPr>
          <w:sz w:val="18"/>
          <w:szCs w:val="18"/>
        </w:rPr>
        <w:t xml:space="preserve">        &lt;!-- IDT --&gt;</w:t>
      </w:r>
    </w:p>
    <w:p w14:paraId="3B2E4596" w14:textId="77777777" w:rsidR="00E06F6D" w:rsidRPr="008738AA" w:rsidRDefault="00E06F6D" w:rsidP="00E06F6D">
      <w:pPr>
        <w:rPr>
          <w:sz w:val="18"/>
          <w:szCs w:val="18"/>
        </w:rPr>
      </w:pPr>
      <w:r w:rsidRPr="008738AA">
        <w:rPr>
          <w:sz w:val="18"/>
          <w:szCs w:val="18"/>
        </w:rPr>
        <w:t xml:space="preserve">        &lt;!--&lt;field name="consumerdateofbirth" separator="|" result="dynamic" fallback-ref="consumerdateofbirth"/&gt;--&gt;</w:t>
      </w:r>
    </w:p>
    <w:p w14:paraId="793066C0" w14:textId="77777777" w:rsidR="00E06F6D" w:rsidRPr="008738AA" w:rsidRDefault="00E06F6D" w:rsidP="00E06F6D">
      <w:pPr>
        <w:rPr>
          <w:sz w:val="18"/>
          <w:szCs w:val="18"/>
        </w:rPr>
      </w:pPr>
      <w:r w:rsidRPr="008738AA">
        <w:rPr>
          <w:sz w:val="18"/>
          <w:szCs w:val="18"/>
        </w:rPr>
        <w:t xml:space="preserve">        &lt;field name="consumerdateofbirth" type="string"/&gt;</w:t>
      </w:r>
    </w:p>
    <w:p w14:paraId="50E2DD18" w14:textId="77777777" w:rsidR="00E06F6D" w:rsidRPr="008738AA" w:rsidRDefault="00E06F6D" w:rsidP="00E06F6D">
      <w:pPr>
        <w:rPr>
          <w:sz w:val="18"/>
          <w:szCs w:val="18"/>
        </w:rPr>
      </w:pPr>
    </w:p>
    <w:p w14:paraId="2A48B99C" w14:textId="77777777" w:rsidR="00E06F6D" w:rsidRPr="008738AA" w:rsidRDefault="00E06F6D" w:rsidP="00E06F6D">
      <w:pPr>
        <w:rPr>
          <w:sz w:val="18"/>
          <w:szCs w:val="18"/>
        </w:rPr>
      </w:pPr>
      <w:r w:rsidRPr="008738AA">
        <w:rPr>
          <w:sz w:val="18"/>
          <w:szCs w:val="18"/>
        </w:rPr>
        <w:t xml:space="preserve">        &lt;!-- DNC --&gt;</w:t>
      </w:r>
    </w:p>
    <w:p w14:paraId="430571FC" w14:textId="77777777" w:rsidR="00E06F6D" w:rsidRPr="008738AA" w:rsidRDefault="00E06F6D" w:rsidP="00E06F6D">
      <w:pPr>
        <w:rPr>
          <w:sz w:val="18"/>
          <w:szCs w:val="18"/>
        </w:rPr>
      </w:pPr>
      <w:r w:rsidRPr="008738AA">
        <w:rPr>
          <w:sz w:val="18"/>
          <w:szCs w:val="18"/>
        </w:rPr>
        <w:t xml:space="preserve">        &lt;!--&lt;field name="isphoneinregistry" separator="|" result="dynamic" fallback-ref="isphoneinregistry"/&gt;--&gt;</w:t>
      </w:r>
    </w:p>
    <w:p w14:paraId="42F2A1FE" w14:textId="77777777" w:rsidR="00E06F6D" w:rsidRPr="008738AA" w:rsidRDefault="00E06F6D" w:rsidP="00E06F6D">
      <w:pPr>
        <w:rPr>
          <w:sz w:val="18"/>
          <w:szCs w:val="18"/>
        </w:rPr>
      </w:pPr>
      <w:r w:rsidRPr="008738AA">
        <w:rPr>
          <w:sz w:val="18"/>
          <w:szCs w:val="18"/>
        </w:rPr>
        <w:t xml:space="preserve">        &lt;field name="isphoneinregistry" type="string"/&gt;</w:t>
      </w:r>
    </w:p>
    <w:p w14:paraId="713D781E" w14:textId="77777777" w:rsidR="00E06F6D" w:rsidRPr="008738AA" w:rsidRDefault="00E06F6D" w:rsidP="00E06F6D">
      <w:pPr>
        <w:rPr>
          <w:sz w:val="18"/>
          <w:szCs w:val="18"/>
        </w:rPr>
      </w:pPr>
      <w:r w:rsidRPr="008738AA">
        <w:rPr>
          <w:sz w:val="18"/>
          <w:szCs w:val="18"/>
        </w:rPr>
        <w:t xml:space="preserve">        &lt;!-- end nested document --&gt;</w:t>
      </w:r>
    </w:p>
    <w:p w14:paraId="5E3617D9" w14:textId="77777777" w:rsidR="00E06F6D" w:rsidRPr="008738AA" w:rsidRDefault="00E06F6D" w:rsidP="00E06F6D">
      <w:pPr>
        <w:rPr>
          <w:sz w:val="18"/>
          <w:szCs w:val="18"/>
        </w:rPr>
      </w:pPr>
    </w:p>
    <w:p w14:paraId="5C3DD0E6" w14:textId="77777777" w:rsidR="00E06F6D" w:rsidRPr="008738AA" w:rsidRDefault="00E06F6D" w:rsidP="00E06F6D">
      <w:pPr>
        <w:rPr>
          <w:sz w:val="18"/>
          <w:szCs w:val="18"/>
        </w:rPr>
      </w:pPr>
    </w:p>
    <w:p w14:paraId="4A83E511" w14:textId="77777777" w:rsidR="00E06F6D" w:rsidRPr="008738AA" w:rsidRDefault="00E06F6D" w:rsidP="00E06F6D">
      <w:pPr>
        <w:rPr>
          <w:sz w:val="18"/>
          <w:szCs w:val="18"/>
        </w:rPr>
      </w:pPr>
      <w:r w:rsidRPr="008738AA">
        <w:rPr>
          <w:sz w:val="18"/>
          <w:szCs w:val="18"/>
        </w:rPr>
        <w:t xml:space="preserve">        &lt;!-- IDT Part II --&gt;</w:t>
      </w:r>
    </w:p>
    <w:p w14:paraId="40F78B07" w14:textId="77777777" w:rsidR="00E06F6D" w:rsidRPr="008738AA" w:rsidRDefault="00E06F6D" w:rsidP="00E06F6D">
      <w:pPr>
        <w:rPr>
          <w:sz w:val="18"/>
          <w:szCs w:val="18"/>
        </w:rPr>
      </w:pPr>
      <w:r w:rsidRPr="008738AA">
        <w:rPr>
          <w:sz w:val="18"/>
          <w:szCs w:val="18"/>
        </w:rPr>
        <w:t xml:space="preserve">        &lt;!--&lt;field name="showcatffields" index="no"/&gt;--&gt;</w:t>
      </w:r>
    </w:p>
    <w:p w14:paraId="739D5AD0" w14:textId="77777777" w:rsidR="00E06F6D" w:rsidRPr="008738AA" w:rsidRDefault="00E06F6D" w:rsidP="00E06F6D">
      <w:pPr>
        <w:rPr>
          <w:sz w:val="18"/>
          <w:szCs w:val="18"/>
        </w:rPr>
      </w:pPr>
      <w:r w:rsidRPr="008738AA">
        <w:rPr>
          <w:sz w:val="18"/>
          <w:szCs w:val="18"/>
        </w:rPr>
        <w:t xml:space="preserve">        &lt;field name="showcatffields" type="string" indexed="false"/&gt;</w:t>
      </w:r>
    </w:p>
    <w:p w14:paraId="76B1E481" w14:textId="77777777" w:rsidR="00E06F6D" w:rsidRPr="008738AA" w:rsidRDefault="00E06F6D" w:rsidP="00E06F6D">
      <w:pPr>
        <w:rPr>
          <w:sz w:val="18"/>
          <w:szCs w:val="18"/>
        </w:rPr>
      </w:pPr>
    </w:p>
    <w:p w14:paraId="21982E50" w14:textId="77777777" w:rsidR="00E06F6D" w:rsidRPr="008738AA" w:rsidRDefault="00E06F6D" w:rsidP="00E06F6D">
      <w:pPr>
        <w:rPr>
          <w:sz w:val="18"/>
          <w:szCs w:val="18"/>
        </w:rPr>
      </w:pPr>
      <w:r w:rsidRPr="008738AA">
        <w:rPr>
          <w:sz w:val="18"/>
          <w:szCs w:val="18"/>
        </w:rPr>
        <w:t xml:space="preserve">        &lt;!-- IDT Part II --&gt;</w:t>
      </w:r>
    </w:p>
    <w:p w14:paraId="663579DE" w14:textId="77777777" w:rsidR="00E06F6D" w:rsidRPr="008738AA" w:rsidRDefault="00E06F6D" w:rsidP="00E06F6D">
      <w:pPr>
        <w:rPr>
          <w:sz w:val="18"/>
          <w:szCs w:val="18"/>
        </w:rPr>
      </w:pPr>
      <w:r w:rsidRPr="008738AA">
        <w:rPr>
          <w:sz w:val="18"/>
          <w:szCs w:val="18"/>
        </w:rPr>
        <w:t xml:space="preserve">        &lt;!--&lt;field name="catffname" index="no"/&gt;--&gt;</w:t>
      </w:r>
    </w:p>
    <w:p w14:paraId="2C912C71" w14:textId="77777777" w:rsidR="00E06F6D" w:rsidRPr="008738AA" w:rsidRDefault="00E06F6D" w:rsidP="00E06F6D">
      <w:pPr>
        <w:rPr>
          <w:sz w:val="18"/>
          <w:szCs w:val="18"/>
        </w:rPr>
      </w:pPr>
      <w:r w:rsidRPr="008738AA">
        <w:rPr>
          <w:sz w:val="18"/>
          <w:szCs w:val="18"/>
        </w:rPr>
        <w:t xml:space="preserve">        &lt;field name="catffname" type="string" indexed="false"/&gt;</w:t>
      </w:r>
    </w:p>
    <w:p w14:paraId="5862A904" w14:textId="77777777" w:rsidR="00E06F6D" w:rsidRPr="008738AA" w:rsidRDefault="00E06F6D" w:rsidP="00E06F6D">
      <w:pPr>
        <w:rPr>
          <w:sz w:val="18"/>
          <w:szCs w:val="18"/>
        </w:rPr>
      </w:pPr>
    </w:p>
    <w:p w14:paraId="5BFAE09C" w14:textId="77777777" w:rsidR="00E06F6D" w:rsidRPr="008738AA" w:rsidRDefault="00E06F6D" w:rsidP="00E06F6D">
      <w:pPr>
        <w:rPr>
          <w:sz w:val="18"/>
          <w:szCs w:val="18"/>
        </w:rPr>
      </w:pPr>
      <w:r w:rsidRPr="008738AA">
        <w:rPr>
          <w:sz w:val="18"/>
          <w:szCs w:val="18"/>
        </w:rPr>
        <w:t xml:space="preserve">        &lt;!-- IDT Part II --&gt;</w:t>
      </w:r>
    </w:p>
    <w:p w14:paraId="42879890" w14:textId="77777777" w:rsidR="00E06F6D" w:rsidRPr="008738AA" w:rsidRDefault="00E06F6D" w:rsidP="00E06F6D">
      <w:pPr>
        <w:rPr>
          <w:sz w:val="18"/>
          <w:szCs w:val="18"/>
        </w:rPr>
      </w:pPr>
      <w:r w:rsidRPr="008738AA">
        <w:rPr>
          <w:sz w:val="18"/>
          <w:szCs w:val="18"/>
        </w:rPr>
        <w:t xml:space="preserve">        &lt;!--&lt;field name="catfmname" index="no"/&gt;--&gt;</w:t>
      </w:r>
    </w:p>
    <w:p w14:paraId="66F4A89F" w14:textId="77777777" w:rsidR="00E06F6D" w:rsidRPr="008738AA" w:rsidRDefault="00E06F6D" w:rsidP="00E06F6D">
      <w:pPr>
        <w:rPr>
          <w:sz w:val="18"/>
          <w:szCs w:val="18"/>
        </w:rPr>
      </w:pPr>
      <w:r w:rsidRPr="008738AA">
        <w:rPr>
          <w:sz w:val="18"/>
          <w:szCs w:val="18"/>
        </w:rPr>
        <w:t xml:space="preserve">        &lt;field name="catfmname" type="string" indexed="false"/&gt;</w:t>
      </w:r>
    </w:p>
    <w:p w14:paraId="52F5D392" w14:textId="77777777" w:rsidR="00E06F6D" w:rsidRPr="008738AA" w:rsidRDefault="00E06F6D" w:rsidP="00E06F6D">
      <w:pPr>
        <w:rPr>
          <w:sz w:val="18"/>
          <w:szCs w:val="18"/>
        </w:rPr>
      </w:pPr>
    </w:p>
    <w:p w14:paraId="3BC272E3" w14:textId="77777777" w:rsidR="00E06F6D" w:rsidRPr="008738AA" w:rsidRDefault="00E06F6D" w:rsidP="00E06F6D">
      <w:pPr>
        <w:rPr>
          <w:sz w:val="18"/>
          <w:szCs w:val="18"/>
        </w:rPr>
      </w:pPr>
      <w:r w:rsidRPr="008738AA">
        <w:rPr>
          <w:sz w:val="18"/>
          <w:szCs w:val="18"/>
        </w:rPr>
        <w:lastRenderedPageBreak/>
        <w:t xml:space="preserve">        &lt;!-- IDT Part II --&gt;</w:t>
      </w:r>
    </w:p>
    <w:p w14:paraId="2DBE490E" w14:textId="77777777" w:rsidR="00E06F6D" w:rsidRPr="008738AA" w:rsidRDefault="00E06F6D" w:rsidP="00E06F6D">
      <w:pPr>
        <w:rPr>
          <w:sz w:val="18"/>
          <w:szCs w:val="18"/>
        </w:rPr>
      </w:pPr>
      <w:r w:rsidRPr="008738AA">
        <w:rPr>
          <w:sz w:val="18"/>
          <w:szCs w:val="18"/>
        </w:rPr>
        <w:t xml:space="preserve">        &lt;!--&lt;field name="catflname" index="no"/&gt;--&gt;</w:t>
      </w:r>
    </w:p>
    <w:p w14:paraId="780568B6" w14:textId="77777777" w:rsidR="00E06F6D" w:rsidRPr="008738AA" w:rsidRDefault="00E06F6D" w:rsidP="00E06F6D">
      <w:pPr>
        <w:rPr>
          <w:sz w:val="18"/>
          <w:szCs w:val="18"/>
        </w:rPr>
      </w:pPr>
      <w:r w:rsidRPr="008738AA">
        <w:rPr>
          <w:sz w:val="18"/>
          <w:szCs w:val="18"/>
        </w:rPr>
        <w:t xml:space="preserve">        &lt;field name="catflname" type="string" indexed="false"/&gt;</w:t>
      </w:r>
    </w:p>
    <w:p w14:paraId="028F0B07" w14:textId="77777777" w:rsidR="00E06F6D" w:rsidRPr="008738AA" w:rsidRDefault="00E06F6D" w:rsidP="00E06F6D">
      <w:pPr>
        <w:rPr>
          <w:sz w:val="18"/>
          <w:szCs w:val="18"/>
        </w:rPr>
      </w:pPr>
    </w:p>
    <w:p w14:paraId="44A6B73A" w14:textId="77777777" w:rsidR="00E06F6D" w:rsidRPr="008738AA" w:rsidRDefault="00E06F6D" w:rsidP="00E06F6D">
      <w:pPr>
        <w:rPr>
          <w:sz w:val="18"/>
          <w:szCs w:val="18"/>
        </w:rPr>
      </w:pPr>
      <w:r w:rsidRPr="008738AA">
        <w:rPr>
          <w:sz w:val="18"/>
          <w:szCs w:val="18"/>
        </w:rPr>
        <w:t xml:space="preserve">        &lt;!-- IDT Part II --&gt;</w:t>
      </w:r>
    </w:p>
    <w:p w14:paraId="4AD001F1" w14:textId="77777777" w:rsidR="00E06F6D" w:rsidRPr="008738AA" w:rsidRDefault="00E06F6D" w:rsidP="00E06F6D">
      <w:pPr>
        <w:rPr>
          <w:sz w:val="18"/>
          <w:szCs w:val="18"/>
        </w:rPr>
      </w:pPr>
      <w:r w:rsidRPr="008738AA">
        <w:rPr>
          <w:sz w:val="18"/>
          <w:szCs w:val="18"/>
        </w:rPr>
        <w:t xml:space="preserve">        &lt;!--&lt;field name="catfaddress1" index="no"/&gt;--&gt;</w:t>
      </w:r>
    </w:p>
    <w:p w14:paraId="28E74B2D" w14:textId="77777777" w:rsidR="00E06F6D" w:rsidRPr="008738AA" w:rsidRDefault="00E06F6D" w:rsidP="00E06F6D">
      <w:pPr>
        <w:rPr>
          <w:sz w:val="18"/>
          <w:szCs w:val="18"/>
        </w:rPr>
      </w:pPr>
      <w:r w:rsidRPr="008738AA">
        <w:rPr>
          <w:sz w:val="18"/>
          <w:szCs w:val="18"/>
        </w:rPr>
        <w:t xml:space="preserve">        &lt;field name="catfaddress1" type="string" indexed="false"/&gt;</w:t>
      </w:r>
    </w:p>
    <w:p w14:paraId="4C3BC1E8" w14:textId="77777777" w:rsidR="00E06F6D" w:rsidRPr="008738AA" w:rsidRDefault="00E06F6D" w:rsidP="00E06F6D">
      <w:pPr>
        <w:rPr>
          <w:sz w:val="18"/>
          <w:szCs w:val="18"/>
        </w:rPr>
      </w:pPr>
    </w:p>
    <w:p w14:paraId="2B8AC2D7" w14:textId="77777777" w:rsidR="00E06F6D" w:rsidRPr="008738AA" w:rsidRDefault="00E06F6D" w:rsidP="00E06F6D">
      <w:pPr>
        <w:rPr>
          <w:sz w:val="18"/>
          <w:szCs w:val="18"/>
        </w:rPr>
      </w:pPr>
      <w:r w:rsidRPr="008738AA">
        <w:rPr>
          <w:sz w:val="18"/>
          <w:szCs w:val="18"/>
        </w:rPr>
        <w:t xml:space="preserve">        &lt;!-- IDT Part II --&gt;</w:t>
      </w:r>
    </w:p>
    <w:p w14:paraId="0561789E" w14:textId="77777777" w:rsidR="00E06F6D" w:rsidRPr="008738AA" w:rsidRDefault="00E06F6D" w:rsidP="00E06F6D">
      <w:pPr>
        <w:rPr>
          <w:sz w:val="18"/>
          <w:szCs w:val="18"/>
        </w:rPr>
      </w:pPr>
      <w:r w:rsidRPr="008738AA">
        <w:rPr>
          <w:sz w:val="18"/>
          <w:szCs w:val="18"/>
        </w:rPr>
        <w:t xml:space="preserve">        &lt;!--&lt;field name="catfaddress2" index="no"/&gt;--&gt;</w:t>
      </w:r>
    </w:p>
    <w:p w14:paraId="075CF5F5" w14:textId="77777777" w:rsidR="00E06F6D" w:rsidRPr="008738AA" w:rsidRDefault="00E06F6D" w:rsidP="00E06F6D">
      <w:pPr>
        <w:rPr>
          <w:sz w:val="18"/>
          <w:szCs w:val="18"/>
        </w:rPr>
      </w:pPr>
      <w:r w:rsidRPr="008738AA">
        <w:rPr>
          <w:sz w:val="18"/>
          <w:szCs w:val="18"/>
        </w:rPr>
        <w:t xml:space="preserve">        &lt;field name="catfaddress2" type="string" indexed="false"/&gt;</w:t>
      </w:r>
    </w:p>
    <w:p w14:paraId="14546018" w14:textId="77777777" w:rsidR="00E06F6D" w:rsidRPr="008738AA" w:rsidRDefault="00E06F6D" w:rsidP="00E06F6D">
      <w:pPr>
        <w:rPr>
          <w:sz w:val="18"/>
          <w:szCs w:val="18"/>
        </w:rPr>
      </w:pPr>
    </w:p>
    <w:p w14:paraId="03F73304" w14:textId="77777777" w:rsidR="00E06F6D" w:rsidRPr="008738AA" w:rsidRDefault="00E06F6D" w:rsidP="00E06F6D">
      <w:pPr>
        <w:rPr>
          <w:sz w:val="18"/>
          <w:szCs w:val="18"/>
        </w:rPr>
      </w:pPr>
      <w:r w:rsidRPr="008738AA">
        <w:rPr>
          <w:sz w:val="18"/>
          <w:szCs w:val="18"/>
        </w:rPr>
        <w:t xml:space="preserve">        &lt;!-- IDT Part II --&gt;</w:t>
      </w:r>
    </w:p>
    <w:p w14:paraId="3D6CE011" w14:textId="77777777" w:rsidR="00E06F6D" w:rsidRPr="008738AA" w:rsidRDefault="00E06F6D" w:rsidP="00E06F6D">
      <w:pPr>
        <w:rPr>
          <w:sz w:val="18"/>
          <w:szCs w:val="18"/>
        </w:rPr>
      </w:pPr>
      <w:r w:rsidRPr="008738AA">
        <w:rPr>
          <w:sz w:val="18"/>
          <w:szCs w:val="18"/>
        </w:rPr>
        <w:t xml:space="preserve">        &lt;!--&lt;field name="catfcity" index="no"/&gt;--&gt;</w:t>
      </w:r>
    </w:p>
    <w:p w14:paraId="14DCCE2F" w14:textId="77777777" w:rsidR="00E06F6D" w:rsidRPr="008738AA" w:rsidRDefault="00E06F6D" w:rsidP="00E06F6D">
      <w:pPr>
        <w:rPr>
          <w:sz w:val="18"/>
          <w:szCs w:val="18"/>
        </w:rPr>
      </w:pPr>
      <w:r w:rsidRPr="008738AA">
        <w:rPr>
          <w:sz w:val="18"/>
          <w:szCs w:val="18"/>
        </w:rPr>
        <w:t xml:space="preserve">        &lt;field name="catfcity" type="string" indexed="false"/&gt;</w:t>
      </w:r>
    </w:p>
    <w:p w14:paraId="75DEAB07" w14:textId="77777777" w:rsidR="00E06F6D" w:rsidRPr="008738AA" w:rsidRDefault="00E06F6D" w:rsidP="00E06F6D">
      <w:pPr>
        <w:rPr>
          <w:sz w:val="18"/>
          <w:szCs w:val="18"/>
        </w:rPr>
      </w:pPr>
    </w:p>
    <w:p w14:paraId="7A541018" w14:textId="77777777" w:rsidR="00E06F6D" w:rsidRPr="008738AA" w:rsidRDefault="00E06F6D" w:rsidP="00E06F6D">
      <w:pPr>
        <w:rPr>
          <w:sz w:val="18"/>
          <w:szCs w:val="18"/>
        </w:rPr>
      </w:pPr>
      <w:r w:rsidRPr="008738AA">
        <w:rPr>
          <w:sz w:val="18"/>
          <w:szCs w:val="18"/>
        </w:rPr>
        <w:t xml:space="preserve">        &lt;!-- IDT Part II --&gt;</w:t>
      </w:r>
    </w:p>
    <w:p w14:paraId="05FA5FEF" w14:textId="77777777" w:rsidR="00E06F6D" w:rsidRPr="008738AA" w:rsidRDefault="00E06F6D" w:rsidP="00E06F6D">
      <w:pPr>
        <w:rPr>
          <w:sz w:val="18"/>
          <w:szCs w:val="18"/>
        </w:rPr>
      </w:pPr>
      <w:r w:rsidRPr="008738AA">
        <w:rPr>
          <w:sz w:val="18"/>
          <w:szCs w:val="18"/>
        </w:rPr>
        <w:t xml:space="preserve">        &lt;!--&lt;field name="catfcountry" index="no"/&gt;--&gt;</w:t>
      </w:r>
    </w:p>
    <w:p w14:paraId="713F06FF" w14:textId="77777777" w:rsidR="00E06F6D" w:rsidRPr="008738AA" w:rsidRDefault="00E06F6D" w:rsidP="00E06F6D">
      <w:pPr>
        <w:rPr>
          <w:sz w:val="18"/>
          <w:szCs w:val="18"/>
        </w:rPr>
      </w:pPr>
      <w:r w:rsidRPr="008738AA">
        <w:rPr>
          <w:sz w:val="18"/>
          <w:szCs w:val="18"/>
        </w:rPr>
        <w:t xml:space="preserve">        &lt;field name="catfcountry" type="string" indexed="false"/&gt;</w:t>
      </w:r>
    </w:p>
    <w:p w14:paraId="19FC672A" w14:textId="77777777" w:rsidR="00E06F6D" w:rsidRPr="008738AA" w:rsidRDefault="00E06F6D" w:rsidP="00E06F6D">
      <w:pPr>
        <w:rPr>
          <w:sz w:val="18"/>
          <w:szCs w:val="18"/>
        </w:rPr>
      </w:pPr>
    </w:p>
    <w:p w14:paraId="030E79EC" w14:textId="77777777" w:rsidR="00E06F6D" w:rsidRPr="008738AA" w:rsidRDefault="00E06F6D" w:rsidP="00E06F6D">
      <w:pPr>
        <w:rPr>
          <w:sz w:val="18"/>
          <w:szCs w:val="18"/>
        </w:rPr>
      </w:pPr>
      <w:r w:rsidRPr="008738AA">
        <w:rPr>
          <w:sz w:val="18"/>
          <w:szCs w:val="18"/>
        </w:rPr>
        <w:t xml:space="preserve">        &lt;!-- IDT Part II --&gt;</w:t>
      </w:r>
    </w:p>
    <w:p w14:paraId="5D680708" w14:textId="77777777" w:rsidR="00E06F6D" w:rsidRPr="008738AA" w:rsidRDefault="00E06F6D" w:rsidP="00E06F6D">
      <w:pPr>
        <w:rPr>
          <w:sz w:val="18"/>
          <w:szCs w:val="18"/>
        </w:rPr>
      </w:pPr>
      <w:r w:rsidRPr="008738AA">
        <w:rPr>
          <w:sz w:val="18"/>
          <w:szCs w:val="18"/>
        </w:rPr>
        <w:t xml:space="preserve">        &lt;!--&lt;field name="catfstate" index="no"/&gt;--&gt;</w:t>
      </w:r>
    </w:p>
    <w:p w14:paraId="7AE2B5DE" w14:textId="77777777" w:rsidR="00E06F6D" w:rsidRPr="008738AA" w:rsidRDefault="00E06F6D" w:rsidP="00E06F6D">
      <w:pPr>
        <w:rPr>
          <w:sz w:val="18"/>
          <w:szCs w:val="18"/>
        </w:rPr>
      </w:pPr>
      <w:r w:rsidRPr="008738AA">
        <w:rPr>
          <w:sz w:val="18"/>
          <w:szCs w:val="18"/>
        </w:rPr>
        <w:t xml:space="preserve">        &lt;field name="catfstate" type="string" indexed="false"/&gt;</w:t>
      </w:r>
    </w:p>
    <w:p w14:paraId="6667EF12" w14:textId="77777777" w:rsidR="00E06F6D" w:rsidRPr="008738AA" w:rsidRDefault="00E06F6D" w:rsidP="00E06F6D">
      <w:pPr>
        <w:rPr>
          <w:sz w:val="18"/>
          <w:szCs w:val="18"/>
        </w:rPr>
      </w:pPr>
    </w:p>
    <w:p w14:paraId="3C4B7542" w14:textId="77777777" w:rsidR="00E06F6D" w:rsidRPr="008738AA" w:rsidRDefault="00E06F6D" w:rsidP="00E06F6D">
      <w:pPr>
        <w:rPr>
          <w:sz w:val="18"/>
          <w:szCs w:val="18"/>
        </w:rPr>
      </w:pPr>
      <w:r w:rsidRPr="008738AA">
        <w:rPr>
          <w:sz w:val="18"/>
          <w:szCs w:val="18"/>
        </w:rPr>
        <w:t xml:space="preserve">        &lt;!-- IDT Part II --&gt;</w:t>
      </w:r>
    </w:p>
    <w:p w14:paraId="35DE3826" w14:textId="77777777" w:rsidR="00E06F6D" w:rsidRPr="008738AA" w:rsidRDefault="00E06F6D" w:rsidP="00E06F6D">
      <w:pPr>
        <w:rPr>
          <w:sz w:val="18"/>
          <w:szCs w:val="18"/>
        </w:rPr>
      </w:pPr>
      <w:r w:rsidRPr="008738AA">
        <w:rPr>
          <w:sz w:val="18"/>
          <w:szCs w:val="18"/>
        </w:rPr>
        <w:t xml:space="preserve">        &lt;!--&lt;field name="catfzip" index="no"/&gt;--&gt;</w:t>
      </w:r>
    </w:p>
    <w:p w14:paraId="291CD51C" w14:textId="77777777" w:rsidR="00E06F6D" w:rsidRPr="008738AA" w:rsidRDefault="00E06F6D" w:rsidP="00E06F6D">
      <w:pPr>
        <w:rPr>
          <w:sz w:val="18"/>
          <w:szCs w:val="18"/>
        </w:rPr>
      </w:pPr>
      <w:r w:rsidRPr="008738AA">
        <w:rPr>
          <w:sz w:val="18"/>
          <w:szCs w:val="18"/>
        </w:rPr>
        <w:t xml:space="preserve">        &lt;field name="catfzip" type="string" indexed="false"/&gt;</w:t>
      </w:r>
    </w:p>
    <w:p w14:paraId="52285BB4" w14:textId="77777777" w:rsidR="00E06F6D" w:rsidRPr="008738AA" w:rsidRDefault="00E06F6D" w:rsidP="00E06F6D">
      <w:pPr>
        <w:rPr>
          <w:sz w:val="18"/>
          <w:szCs w:val="18"/>
        </w:rPr>
      </w:pPr>
    </w:p>
    <w:p w14:paraId="7152DBA2" w14:textId="77777777" w:rsidR="00E06F6D" w:rsidRPr="008738AA" w:rsidRDefault="00E06F6D" w:rsidP="00E06F6D">
      <w:pPr>
        <w:rPr>
          <w:sz w:val="18"/>
          <w:szCs w:val="18"/>
        </w:rPr>
      </w:pPr>
      <w:r w:rsidRPr="008738AA">
        <w:rPr>
          <w:sz w:val="18"/>
          <w:szCs w:val="18"/>
        </w:rPr>
        <w:t xml:space="preserve">        &lt;!-- IDT Part II --&gt;</w:t>
      </w:r>
    </w:p>
    <w:p w14:paraId="12C0CE7D" w14:textId="77777777" w:rsidR="00E06F6D" w:rsidRPr="008738AA" w:rsidRDefault="00E06F6D" w:rsidP="00E06F6D">
      <w:pPr>
        <w:rPr>
          <w:sz w:val="18"/>
          <w:szCs w:val="18"/>
        </w:rPr>
      </w:pPr>
      <w:r w:rsidRPr="008738AA">
        <w:rPr>
          <w:sz w:val="18"/>
          <w:szCs w:val="18"/>
        </w:rPr>
        <w:t xml:space="preserve">        &lt;!--&lt;field name="catflivedherefrom" index="no"/&gt;--&gt;</w:t>
      </w:r>
    </w:p>
    <w:p w14:paraId="09BE55F9" w14:textId="77777777" w:rsidR="00E06F6D" w:rsidRPr="008738AA" w:rsidRDefault="00E06F6D" w:rsidP="00E06F6D">
      <w:pPr>
        <w:rPr>
          <w:sz w:val="18"/>
          <w:szCs w:val="18"/>
        </w:rPr>
      </w:pPr>
      <w:r w:rsidRPr="008738AA">
        <w:rPr>
          <w:sz w:val="18"/>
          <w:szCs w:val="18"/>
        </w:rPr>
        <w:t xml:space="preserve">        &lt;field name="catflivedherefrom" type="string" indexed="false"/&gt;</w:t>
      </w:r>
    </w:p>
    <w:p w14:paraId="65F4ECA6" w14:textId="77777777" w:rsidR="00E06F6D" w:rsidRPr="008738AA" w:rsidRDefault="00E06F6D" w:rsidP="00E06F6D">
      <w:pPr>
        <w:rPr>
          <w:sz w:val="18"/>
          <w:szCs w:val="18"/>
        </w:rPr>
      </w:pPr>
    </w:p>
    <w:p w14:paraId="0027892E" w14:textId="77777777" w:rsidR="00E06F6D" w:rsidRPr="008738AA" w:rsidRDefault="00E06F6D" w:rsidP="00E06F6D">
      <w:pPr>
        <w:rPr>
          <w:sz w:val="18"/>
          <w:szCs w:val="18"/>
        </w:rPr>
      </w:pPr>
      <w:r w:rsidRPr="008738AA">
        <w:rPr>
          <w:sz w:val="18"/>
          <w:szCs w:val="18"/>
        </w:rPr>
        <w:t xml:space="preserve">        &lt;!-- IDT Part II --&gt;</w:t>
      </w:r>
    </w:p>
    <w:p w14:paraId="07C65A45" w14:textId="77777777" w:rsidR="00E06F6D" w:rsidRPr="008738AA" w:rsidRDefault="00E06F6D" w:rsidP="00E06F6D">
      <w:pPr>
        <w:rPr>
          <w:sz w:val="18"/>
          <w:szCs w:val="18"/>
        </w:rPr>
      </w:pPr>
      <w:r w:rsidRPr="008738AA">
        <w:rPr>
          <w:sz w:val="18"/>
          <w:szCs w:val="18"/>
        </w:rPr>
        <w:lastRenderedPageBreak/>
        <w:t xml:space="preserve">        &lt;!--&lt;field name="catflivedhereto" index="no"/&gt;--&gt;</w:t>
      </w:r>
    </w:p>
    <w:p w14:paraId="5F81B127" w14:textId="77777777" w:rsidR="00E06F6D" w:rsidRPr="008738AA" w:rsidRDefault="00E06F6D" w:rsidP="00E06F6D">
      <w:pPr>
        <w:rPr>
          <w:sz w:val="18"/>
          <w:szCs w:val="18"/>
        </w:rPr>
      </w:pPr>
      <w:r w:rsidRPr="008738AA">
        <w:rPr>
          <w:sz w:val="18"/>
          <w:szCs w:val="18"/>
        </w:rPr>
        <w:t xml:space="preserve">        &lt;field name="catflivedhereto" type="string" indexed="false"/&gt;</w:t>
      </w:r>
    </w:p>
    <w:p w14:paraId="0D761435" w14:textId="77777777" w:rsidR="00E06F6D" w:rsidRPr="008738AA" w:rsidRDefault="00E06F6D" w:rsidP="00E06F6D">
      <w:pPr>
        <w:rPr>
          <w:sz w:val="18"/>
          <w:szCs w:val="18"/>
        </w:rPr>
      </w:pPr>
    </w:p>
    <w:p w14:paraId="05F1E0CB" w14:textId="77777777" w:rsidR="00E06F6D" w:rsidRPr="008738AA" w:rsidRDefault="00E06F6D" w:rsidP="00E06F6D">
      <w:pPr>
        <w:rPr>
          <w:sz w:val="18"/>
          <w:szCs w:val="18"/>
        </w:rPr>
      </w:pPr>
      <w:r w:rsidRPr="008738AA">
        <w:rPr>
          <w:sz w:val="18"/>
          <w:szCs w:val="18"/>
        </w:rPr>
        <w:t xml:space="preserve">        &lt;!-- IDT Part II --&gt;</w:t>
      </w:r>
    </w:p>
    <w:p w14:paraId="2B496D51" w14:textId="77777777" w:rsidR="00E06F6D" w:rsidRPr="008738AA" w:rsidRDefault="00E06F6D" w:rsidP="00E06F6D">
      <w:pPr>
        <w:rPr>
          <w:sz w:val="18"/>
          <w:szCs w:val="18"/>
        </w:rPr>
      </w:pPr>
      <w:r w:rsidRPr="008738AA">
        <w:rPr>
          <w:sz w:val="18"/>
          <w:szCs w:val="18"/>
        </w:rPr>
        <w:t xml:space="preserve">        &lt;!--&lt;field name="catfphone" index="no"/&gt;--&gt;</w:t>
      </w:r>
    </w:p>
    <w:p w14:paraId="3AF37E4A" w14:textId="77777777" w:rsidR="00E06F6D" w:rsidRPr="008738AA" w:rsidRDefault="00E06F6D" w:rsidP="00E06F6D">
      <w:pPr>
        <w:rPr>
          <w:sz w:val="18"/>
          <w:szCs w:val="18"/>
        </w:rPr>
      </w:pPr>
      <w:r w:rsidRPr="008738AA">
        <w:rPr>
          <w:sz w:val="18"/>
          <w:szCs w:val="18"/>
        </w:rPr>
        <w:t xml:space="preserve">        &lt;field name="catfphone" type="string" indexed="false"/&gt;</w:t>
      </w:r>
    </w:p>
    <w:p w14:paraId="2A40A9C3" w14:textId="77777777" w:rsidR="00E06F6D" w:rsidRPr="008738AA" w:rsidRDefault="00E06F6D" w:rsidP="00E06F6D">
      <w:pPr>
        <w:rPr>
          <w:sz w:val="18"/>
          <w:szCs w:val="18"/>
        </w:rPr>
      </w:pPr>
    </w:p>
    <w:p w14:paraId="0DBD5F41" w14:textId="77777777" w:rsidR="00E06F6D" w:rsidRPr="008738AA" w:rsidRDefault="00E06F6D" w:rsidP="00E06F6D">
      <w:pPr>
        <w:rPr>
          <w:sz w:val="18"/>
          <w:szCs w:val="18"/>
        </w:rPr>
      </w:pPr>
      <w:r w:rsidRPr="008738AA">
        <w:rPr>
          <w:sz w:val="18"/>
          <w:szCs w:val="18"/>
        </w:rPr>
        <w:t xml:space="preserve">        &lt;!-- IDT Part II --&gt;</w:t>
      </w:r>
    </w:p>
    <w:p w14:paraId="34FC0A0B" w14:textId="77777777" w:rsidR="00E06F6D" w:rsidRPr="008738AA" w:rsidRDefault="00E06F6D" w:rsidP="00E06F6D">
      <w:pPr>
        <w:rPr>
          <w:sz w:val="18"/>
          <w:szCs w:val="18"/>
        </w:rPr>
      </w:pPr>
      <w:r w:rsidRPr="008738AA">
        <w:rPr>
          <w:sz w:val="18"/>
          <w:szCs w:val="18"/>
        </w:rPr>
        <w:t xml:space="preserve">        &lt;!--&lt;field name="showreportedbyfields" index="no"/&gt;--&gt;</w:t>
      </w:r>
    </w:p>
    <w:p w14:paraId="441A2223" w14:textId="77777777" w:rsidR="00E06F6D" w:rsidRPr="008738AA" w:rsidRDefault="00E06F6D" w:rsidP="00E06F6D">
      <w:pPr>
        <w:rPr>
          <w:sz w:val="18"/>
          <w:szCs w:val="18"/>
        </w:rPr>
      </w:pPr>
      <w:r w:rsidRPr="008738AA">
        <w:rPr>
          <w:sz w:val="18"/>
          <w:szCs w:val="18"/>
        </w:rPr>
        <w:t xml:space="preserve">        &lt;field name="showreportedbyfields" type="string" indexed="false"/&gt;</w:t>
      </w:r>
    </w:p>
    <w:p w14:paraId="399C5FE6" w14:textId="77777777" w:rsidR="00E06F6D" w:rsidRPr="008738AA" w:rsidRDefault="00E06F6D" w:rsidP="00E06F6D">
      <w:pPr>
        <w:rPr>
          <w:sz w:val="18"/>
          <w:szCs w:val="18"/>
        </w:rPr>
      </w:pPr>
    </w:p>
    <w:p w14:paraId="3F17C376" w14:textId="77777777" w:rsidR="00E06F6D" w:rsidRPr="008738AA" w:rsidRDefault="00E06F6D" w:rsidP="00E06F6D">
      <w:pPr>
        <w:rPr>
          <w:sz w:val="18"/>
          <w:szCs w:val="18"/>
        </w:rPr>
      </w:pPr>
      <w:r w:rsidRPr="008738AA">
        <w:rPr>
          <w:sz w:val="18"/>
          <w:szCs w:val="18"/>
        </w:rPr>
        <w:t xml:space="preserve">        &lt;!-- IDT Part II --&gt;</w:t>
      </w:r>
    </w:p>
    <w:p w14:paraId="0DB25598" w14:textId="77777777" w:rsidR="00E06F6D" w:rsidRPr="008738AA" w:rsidRDefault="00E06F6D" w:rsidP="00E06F6D">
      <w:pPr>
        <w:rPr>
          <w:sz w:val="18"/>
          <w:szCs w:val="18"/>
        </w:rPr>
      </w:pPr>
      <w:r w:rsidRPr="008738AA">
        <w:rPr>
          <w:sz w:val="18"/>
          <w:szCs w:val="18"/>
        </w:rPr>
        <w:t xml:space="preserve">        &lt;!--&lt;field name="reportedbybusinessname" index="no"/&gt;--&gt;</w:t>
      </w:r>
    </w:p>
    <w:p w14:paraId="0D8A65E3" w14:textId="77777777" w:rsidR="00E06F6D" w:rsidRPr="008738AA" w:rsidRDefault="00E06F6D" w:rsidP="00E06F6D">
      <w:pPr>
        <w:rPr>
          <w:sz w:val="18"/>
          <w:szCs w:val="18"/>
        </w:rPr>
      </w:pPr>
      <w:r w:rsidRPr="008738AA">
        <w:rPr>
          <w:sz w:val="18"/>
          <w:szCs w:val="18"/>
        </w:rPr>
        <w:t xml:space="preserve">        &lt;field name="reportedbybusinessname" type="string" indexed="false"/&gt;</w:t>
      </w:r>
    </w:p>
    <w:p w14:paraId="11737BC0" w14:textId="77777777" w:rsidR="00E06F6D" w:rsidRPr="008738AA" w:rsidRDefault="00E06F6D" w:rsidP="00E06F6D">
      <w:pPr>
        <w:rPr>
          <w:sz w:val="18"/>
          <w:szCs w:val="18"/>
        </w:rPr>
      </w:pPr>
    </w:p>
    <w:p w14:paraId="165F36C4" w14:textId="77777777" w:rsidR="00E06F6D" w:rsidRPr="008738AA" w:rsidRDefault="00E06F6D" w:rsidP="00E06F6D">
      <w:pPr>
        <w:rPr>
          <w:sz w:val="18"/>
          <w:szCs w:val="18"/>
        </w:rPr>
      </w:pPr>
      <w:r w:rsidRPr="008738AA">
        <w:rPr>
          <w:sz w:val="18"/>
          <w:szCs w:val="18"/>
        </w:rPr>
        <w:t xml:space="preserve">        &lt;!-- IDT Part II --&gt;</w:t>
      </w:r>
    </w:p>
    <w:p w14:paraId="5DC4B1A7" w14:textId="77777777" w:rsidR="00E06F6D" w:rsidRPr="008738AA" w:rsidRDefault="00E06F6D" w:rsidP="00E06F6D">
      <w:pPr>
        <w:rPr>
          <w:sz w:val="18"/>
          <w:szCs w:val="18"/>
        </w:rPr>
      </w:pPr>
      <w:r w:rsidRPr="008738AA">
        <w:rPr>
          <w:sz w:val="18"/>
          <w:szCs w:val="18"/>
        </w:rPr>
        <w:t xml:space="preserve">        &lt;!--&lt;field name="reportedbymname" index="no"/&gt;--&gt;</w:t>
      </w:r>
    </w:p>
    <w:p w14:paraId="5DE03333" w14:textId="77777777" w:rsidR="00E06F6D" w:rsidRPr="008738AA" w:rsidRDefault="00E06F6D" w:rsidP="00E06F6D">
      <w:pPr>
        <w:rPr>
          <w:sz w:val="18"/>
          <w:szCs w:val="18"/>
        </w:rPr>
      </w:pPr>
      <w:r w:rsidRPr="008738AA">
        <w:rPr>
          <w:sz w:val="18"/>
          <w:szCs w:val="18"/>
        </w:rPr>
        <w:t xml:space="preserve">        &lt;field name="reportedbymname" type="string" indexed="false"/&gt;</w:t>
      </w:r>
    </w:p>
    <w:p w14:paraId="7D191C11" w14:textId="77777777" w:rsidR="00E06F6D" w:rsidRPr="008738AA" w:rsidRDefault="00E06F6D" w:rsidP="00E06F6D">
      <w:pPr>
        <w:rPr>
          <w:sz w:val="18"/>
          <w:szCs w:val="18"/>
        </w:rPr>
      </w:pPr>
    </w:p>
    <w:p w14:paraId="4756B1A2" w14:textId="77777777" w:rsidR="00E06F6D" w:rsidRPr="008738AA" w:rsidRDefault="00E06F6D" w:rsidP="00E06F6D">
      <w:pPr>
        <w:rPr>
          <w:sz w:val="18"/>
          <w:szCs w:val="18"/>
        </w:rPr>
      </w:pPr>
    </w:p>
    <w:p w14:paraId="63E97E9F" w14:textId="77777777" w:rsidR="00E06F6D" w:rsidRPr="008738AA" w:rsidRDefault="00E06F6D" w:rsidP="00E06F6D">
      <w:pPr>
        <w:rPr>
          <w:sz w:val="18"/>
          <w:szCs w:val="18"/>
        </w:rPr>
      </w:pPr>
      <w:r w:rsidRPr="008738AA">
        <w:rPr>
          <w:sz w:val="18"/>
          <w:szCs w:val="18"/>
        </w:rPr>
        <w:t xml:space="preserve">        &lt;!-- start nested document --&gt;</w:t>
      </w:r>
    </w:p>
    <w:p w14:paraId="0FAB93C0" w14:textId="77777777" w:rsidR="00E06F6D" w:rsidRPr="008738AA" w:rsidRDefault="00E06F6D" w:rsidP="00E06F6D">
      <w:pPr>
        <w:rPr>
          <w:sz w:val="18"/>
          <w:szCs w:val="18"/>
        </w:rPr>
      </w:pPr>
      <w:r w:rsidRPr="008738AA">
        <w:rPr>
          <w:sz w:val="18"/>
          <w:szCs w:val="18"/>
        </w:rPr>
        <w:t xml:space="preserve">        &lt;!-- IDT Part II--&gt;</w:t>
      </w:r>
    </w:p>
    <w:p w14:paraId="444FD523" w14:textId="77777777" w:rsidR="00E06F6D" w:rsidRPr="008738AA" w:rsidRDefault="00E06F6D" w:rsidP="00E06F6D">
      <w:pPr>
        <w:rPr>
          <w:sz w:val="18"/>
          <w:szCs w:val="18"/>
        </w:rPr>
      </w:pPr>
      <w:r w:rsidRPr="008738AA">
        <w:rPr>
          <w:sz w:val="18"/>
          <w:szCs w:val="18"/>
        </w:rPr>
        <w:t xml:space="preserve">        &lt;!--&lt;field name="creditbureauname" separator="|" result="dynamic" fallback-ref="creditbureauname"/&gt;--&gt;</w:t>
      </w:r>
    </w:p>
    <w:p w14:paraId="45B075E2" w14:textId="77777777" w:rsidR="00E06F6D" w:rsidRPr="008738AA" w:rsidRDefault="00E06F6D" w:rsidP="00E06F6D">
      <w:pPr>
        <w:rPr>
          <w:sz w:val="18"/>
          <w:szCs w:val="18"/>
        </w:rPr>
      </w:pPr>
      <w:r w:rsidRPr="008738AA">
        <w:rPr>
          <w:sz w:val="18"/>
          <w:szCs w:val="18"/>
        </w:rPr>
        <w:t xml:space="preserve">        &lt;field name="creditbureauname" type="string"/&gt;</w:t>
      </w:r>
    </w:p>
    <w:p w14:paraId="1DA73499" w14:textId="77777777" w:rsidR="00E06F6D" w:rsidRPr="008738AA" w:rsidRDefault="00E06F6D" w:rsidP="00E06F6D">
      <w:pPr>
        <w:rPr>
          <w:sz w:val="18"/>
          <w:szCs w:val="18"/>
        </w:rPr>
      </w:pPr>
    </w:p>
    <w:p w14:paraId="32998EBA" w14:textId="77777777" w:rsidR="00E06F6D" w:rsidRPr="008738AA" w:rsidRDefault="00E06F6D" w:rsidP="00E06F6D">
      <w:pPr>
        <w:rPr>
          <w:sz w:val="18"/>
          <w:szCs w:val="18"/>
        </w:rPr>
      </w:pPr>
      <w:r w:rsidRPr="008738AA">
        <w:rPr>
          <w:sz w:val="18"/>
          <w:szCs w:val="18"/>
        </w:rPr>
        <w:t xml:space="preserve">        &lt;!-- IDT Part II--&gt;</w:t>
      </w:r>
    </w:p>
    <w:p w14:paraId="48053170" w14:textId="77777777" w:rsidR="00E06F6D" w:rsidRPr="008738AA" w:rsidRDefault="00E06F6D" w:rsidP="00E06F6D">
      <w:pPr>
        <w:rPr>
          <w:sz w:val="18"/>
          <w:szCs w:val="18"/>
        </w:rPr>
      </w:pPr>
      <w:r w:rsidRPr="008738AA">
        <w:rPr>
          <w:sz w:val="18"/>
          <w:szCs w:val="18"/>
        </w:rPr>
        <w:t xml:space="preserve">        &lt;!--&lt;field name="creditbureaunotified" separator="|" result="dynamic" fallback-ref="creditbureaunotified"/&gt;--&gt;</w:t>
      </w:r>
    </w:p>
    <w:p w14:paraId="0A46748D" w14:textId="77777777" w:rsidR="00E06F6D" w:rsidRPr="008738AA" w:rsidRDefault="00E06F6D" w:rsidP="00E06F6D">
      <w:pPr>
        <w:rPr>
          <w:sz w:val="18"/>
          <w:szCs w:val="18"/>
        </w:rPr>
      </w:pPr>
      <w:r w:rsidRPr="008738AA">
        <w:rPr>
          <w:sz w:val="18"/>
          <w:szCs w:val="18"/>
        </w:rPr>
        <w:t xml:space="preserve">        &lt;field name="creditbureaunotified" type="string"/&gt;</w:t>
      </w:r>
    </w:p>
    <w:p w14:paraId="4BF1F70D" w14:textId="77777777" w:rsidR="00E06F6D" w:rsidRPr="008738AA" w:rsidRDefault="00E06F6D" w:rsidP="00E06F6D">
      <w:pPr>
        <w:rPr>
          <w:sz w:val="18"/>
          <w:szCs w:val="18"/>
        </w:rPr>
      </w:pPr>
    </w:p>
    <w:p w14:paraId="1C9F7F8C" w14:textId="77777777" w:rsidR="00E06F6D" w:rsidRPr="008738AA" w:rsidRDefault="00E06F6D" w:rsidP="00E06F6D">
      <w:pPr>
        <w:rPr>
          <w:sz w:val="18"/>
          <w:szCs w:val="18"/>
        </w:rPr>
      </w:pPr>
      <w:r w:rsidRPr="008738AA">
        <w:rPr>
          <w:sz w:val="18"/>
          <w:szCs w:val="18"/>
        </w:rPr>
        <w:t xml:space="preserve">        &lt;!-- IDT --&gt;</w:t>
      </w:r>
    </w:p>
    <w:p w14:paraId="2DECDED3" w14:textId="77777777" w:rsidR="00E06F6D" w:rsidRPr="008738AA" w:rsidRDefault="00E06F6D" w:rsidP="00E06F6D">
      <w:pPr>
        <w:rPr>
          <w:sz w:val="18"/>
          <w:szCs w:val="18"/>
        </w:rPr>
      </w:pPr>
      <w:r w:rsidRPr="008738AA">
        <w:rPr>
          <w:sz w:val="18"/>
          <w:szCs w:val="18"/>
        </w:rPr>
        <w:t xml:space="preserve">        &lt;!--&lt;field name="associatedcompanycontactname" separator="|" index="no"/&gt;--&gt;</w:t>
      </w:r>
    </w:p>
    <w:p w14:paraId="732D0AA2" w14:textId="77777777" w:rsidR="00E06F6D" w:rsidRPr="008738AA" w:rsidRDefault="00E06F6D" w:rsidP="00E06F6D">
      <w:pPr>
        <w:rPr>
          <w:sz w:val="18"/>
          <w:szCs w:val="18"/>
        </w:rPr>
      </w:pPr>
      <w:r w:rsidRPr="008738AA">
        <w:rPr>
          <w:sz w:val="18"/>
          <w:szCs w:val="18"/>
        </w:rPr>
        <w:t xml:space="preserve">        &lt;field name="associatedcompanycontactname" type="string" indexed="false"/&gt;</w:t>
      </w:r>
    </w:p>
    <w:p w14:paraId="21FDDBB8" w14:textId="77777777" w:rsidR="00E06F6D" w:rsidRPr="008738AA" w:rsidRDefault="00E06F6D" w:rsidP="00E06F6D">
      <w:pPr>
        <w:rPr>
          <w:sz w:val="18"/>
          <w:szCs w:val="18"/>
        </w:rPr>
      </w:pPr>
      <w:r w:rsidRPr="008738AA">
        <w:rPr>
          <w:sz w:val="18"/>
          <w:szCs w:val="18"/>
        </w:rPr>
        <w:t xml:space="preserve">        &lt;!-- end nested document --&gt;</w:t>
      </w:r>
    </w:p>
    <w:p w14:paraId="22E2E6DB" w14:textId="77777777" w:rsidR="00E06F6D" w:rsidRPr="008738AA" w:rsidRDefault="00E06F6D" w:rsidP="00E06F6D">
      <w:pPr>
        <w:rPr>
          <w:sz w:val="18"/>
          <w:szCs w:val="18"/>
        </w:rPr>
      </w:pPr>
    </w:p>
    <w:p w14:paraId="75BF1E32" w14:textId="77777777" w:rsidR="00E06F6D" w:rsidRPr="008738AA" w:rsidRDefault="00E06F6D" w:rsidP="00E06F6D">
      <w:pPr>
        <w:rPr>
          <w:sz w:val="18"/>
          <w:szCs w:val="18"/>
        </w:rPr>
      </w:pPr>
      <w:r w:rsidRPr="008738AA">
        <w:rPr>
          <w:sz w:val="18"/>
          <w:szCs w:val="18"/>
        </w:rPr>
        <w:t xml:space="preserve">        &lt;!-- IDT --&gt;</w:t>
      </w:r>
    </w:p>
    <w:p w14:paraId="3FF65EAC" w14:textId="77777777" w:rsidR="00E06F6D" w:rsidRPr="008738AA" w:rsidRDefault="00E06F6D" w:rsidP="00E06F6D">
      <w:pPr>
        <w:rPr>
          <w:sz w:val="18"/>
          <w:szCs w:val="18"/>
        </w:rPr>
      </w:pPr>
      <w:r w:rsidRPr="008738AA">
        <w:rPr>
          <w:sz w:val="18"/>
          <w:szCs w:val="18"/>
        </w:rPr>
        <w:t xml:space="preserve">        &lt;!--&lt;field name="reportedbylname" index="no"/&gt;--&gt;</w:t>
      </w:r>
    </w:p>
    <w:p w14:paraId="699AC5B9" w14:textId="77777777" w:rsidR="00E06F6D" w:rsidRPr="008738AA" w:rsidRDefault="00E06F6D" w:rsidP="00E06F6D">
      <w:pPr>
        <w:rPr>
          <w:sz w:val="18"/>
          <w:szCs w:val="18"/>
        </w:rPr>
      </w:pPr>
      <w:r w:rsidRPr="008738AA">
        <w:rPr>
          <w:sz w:val="18"/>
          <w:szCs w:val="18"/>
        </w:rPr>
        <w:t xml:space="preserve">        &lt;field name="reportedbylname" type="string" indexed="false"/&gt;</w:t>
      </w:r>
    </w:p>
    <w:p w14:paraId="71A030DB" w14:textId="77777777" w:rsidR="00E06F6D" w:rsidRPr="008738AA" w:rsidRDefault="00E06F6D" w:rsidP="00E06F6D">
      <w:pPr>
        <w:rPr>
          <w:sz w:val="18"/>
          <w:szCs w:val="18"/>
        </w:rPr>
      </w:pPr>
    </w:p>
    <w:p w14:paraId="297F3BEB" w14:textId="77777777" w:rsidR="00E06F6D" w:rsidRPr="008738AA" w:rsidRDefault="00E06F6D" w:rsidP="00E06F6D">
      <w:pPr>
        <w:rPr>
          <w:sz w:val="18"/>
          <w:szCs w:val="18"/>
        </w:rPr>
      </w:pPr>
      <w:r w:rsidRPr="008738AA">
        <w:rPr>
          <w:sz w:val="18"/>
          <w:szCs w:val="18"/>
        </w:rPr>
        <w:t xml:space="preserve">        &lt;!-- IDT --&gt;</w:t>
      </w:r>
    </w:p>
    <w:p w14:paraId="112A71AD" w14:textId="77777777" w:rsidR="00E06F6D" w:rsidRPr="008738AA" w:rsidRDefault="00E06F6D" w:rsidP="00E06F6D">
      <w:pPr>
        <w:rPr>
          <w:sz w:val="18"/>
          <w:szCs w:val="18"/>
        </w:rPr>
      </w:pPr>
      <w:r w:rsidRPr="008738AA">
        <w:rPr>
          <w:sz w:val="18"/>
          <w:szCs w:val="18"/>
        </w:rPr>
        <w:t xml:space="preserve">        &lt;!--&lt;field name="reportedbyfname" index="no"/&gt;--&gt;</w:t>
      </w:r>
    </w:p>
    <w:p w14:paraId="2457C261" w14:textId="77777777" w:rsidR="00E06F6D" w:rsidRPr="008738AA" w:rsidRDefault="00E06F6D" w:rsidP="00E06F6D">
      <w:pPr>
        <w:rPr>
          <w:sz w:val="18"/>
          <w:szCs w:val="18"/>
        </w:rPr>
      </w:pPr>
      <w:r w:rsidRPr="008738AA">
        <w:rPr>
          <w:sz w:val="18"/>
          <w:szCs w:val="18"/>
        </w:rPr>
        <w:t xml:space="preserve">        &lt;field name="reportedbyfname" type="string" indexed="false"/&gt;</w:t>
      </w:r>
    </w:p>
    <w:p w14:paraId="55C8D67C" w14:textId="77777777" w:rsidR="00E06F6D" w:rsidRPr="008738AA" w:rsidRDefault="00E06F6D" w:rsidP="00E06F6D">
      <w:pPr>
        <w:rPr>
          <w:sz w:val="18"/>
          <w:szCs w:val="18"/>
        </w:rPr>
      </w:pPr>
    </w:p>
    <w:p w14:paraId="14D92552" w14:textId="77777777" w:rsidR="00E06F6D" w:rsidRPr="008738AA" w:rsidRDefault="00E06F6D" w:rsidP="00E06F6D">
      <w:pPr>
        <w:rPr>
          <w:sz w:val="18"/>
          <w:szCs w:val="18"/>
        </w:rPr>
      </w:pPr>
      <w:r w:rsidRPr="008738AA">
        <w:rPr>
          <w:sz w:val="18"/>
          <w:szCs w:val="18"/>
        </w:rPr>
        <w:t xml:space="preserve">        &lt;!-- IDT --&gt;</w:t>
      </w:r>
    </w:p>
    <w:p w14:paraId="69797F32" w14:textId="77777777" w:rsidR="00E06F6D" w:rsidRPr="008738AA" w:rsidRDefault="00E06F6D" w:rsidP="00E06F6D">
      <w:pPr>
        <w:rPr>
          <w:sz w:val="18"/>
          <w:szCs w:val="18"/>
        </w:rPr>
      </w:pPr>
      <w:r w:rsidRPr="008738AA">
        <w:rPr>
          <w:sz w:val="18"/>
          <w:szCs w:val="18"/>
        </w:rPr>
        <w:t xml:space="preserve">        &lt;!--&lt;field name="reportedbyaddr1" index="no"/&gt;--&gt;</w:t>
      </w:r>
    </w:p>
    <w:p w14:paraId="75119B25" w14:textId="77777777" w:rsidR="00E06F6D" w:rsidRPr="008738AA" w:rsidRDefault="00E06F6D" w:rsidP="00E06F6D">
      <w:pPr>
        <w:rPr>
          <w:sz w:val="18"/>
          <w:szCs w:val="18"/>
        </w:rPr>
      </w:pPr>
      <w:r w:rsidRPr="008738AA">
        <w:rPr>
          <w:sz w:val="18"/>
          <w:szCs w:val="18"/>
        </w:rPr>
        <w:t xml:space="preserve">        &lt;field name="reportedbyaddr1" type="string" indexed="false"/&gt;</w:t>
      </w:r>
    </w:p>
    <w:p w14:paraId="3F79CF8E" w14:textId="77777777" w:rsidR="00E06F6D" w:rsidRPr="008738AA" w:rsidRDefault="00E06F6D" w:rsidP="00E06F6D">
      <w:pPr>
        <w:rPr>
          <w:sz w:val="18"/>
          <w:szCs w:val="18"/>
        </w:rPr>
      </w:pPr>
    </w:p>
    <w:p w14:paraId="3F1C50D4" w14:textId="77777777" w:rsidR="00E06F6D" w:rsidRPr="008738AA" w:rsidRDefault="00E06F6D" w:rsidP="00E06F6D">
      <w:pPr>
        <w:rPr>
          <w:sz w:val="18"/>
          <w:szCs w:val="18"/>
        </w:rPr>
      </w:pPr>
      <w:r w:rsidRPr="008738AA">
        <w:rPr>
          <w:sz w:val="18"/>
          <w:szCs w:val="18"/>
        </w:rPr>
        <w:t xml:space="preserve">        &lt;!-- IDT --&gt;</w:t>
      </w:r>
    </w:p>
    <w:p w14:paraId="3C55B17A" w14:textId="77777777" w:rsidR="00E06F6D" w:rsidRPr="008738AA" w:rsidRDefault="00E06F6D" w:rsidP="00E06F6D">
      <w:pPr>
        <w:rPr>
          <w:sz w:val="18"/>
          <w:szCs w:val="18"/>
        </w:rPr>
      </w:pPr>
      <w:r w:rsidRPr="008738AA">
        <w:rPr>
          <w:sz w:val="18"/>
          <w:szCs w:val="18"/>
        </w:rPr>
        <w:t xml:space="preserve">        &lt;!--&lt;field name="reportedbyaddr2" index="no"/&gt;--&gt;</w:t>
      </w:r>
    </w:p>
    <w:p w14:paraId="3E8674B4" w14:textId="77777777" w:rsidR="00E06F6D" w:rsidRPr="008738AA" w:rsidRDefault="00E06F6D" w:rsidP="00E06F6D">
      <w:pPr>
        <w:rPr>
          <w:sz w:val="18"/>
          <w:szCs w:val="18"/>
        </w:rPr>
      </w:pPr>
      <w:r w:rsidRPr="008738AA">
        <w:rPr>
          <w:sz w:val="18"/>
          <w:szCs w:val="18"/>
        </w:rPr>
        <w:t xml:space="preserve">        &lt;field name="reportedbyaddr2" type="string" indexed="false"/&gt;</w:t>
      </w:r>
    </w:p>
    <w:p w14:paraId="4737FFFF" w14:textId="77777777" w:rsidR="00E06F6D" w:rsidRPr="008738AA" w:rsidRDefault="00E06F6D" w:rsidP="00E06F6D">
      <w:pPr>
        <w:rPr>
          <w:sz w:val="18"/>
          <w:szCs w:val="18"/>
        </w:rPr>
      </w:pPr>
    </w:p>
    <w:p w14:paraId="4A64B4F9" w14:textId="77777777" w:rsidR="00E06F6D" w:rsidRPr="008738AA" w:rsidRDefault="00E06F6D" w:rsidP="00E06F6D">
      <w:pPr>
        <w:rPr>
          <w:sz w:val="18"/>
          <w:szCs w:val="18"/>
        </w:rPr>
      </w:pPr>
      <w:r w:rsidRPr="008738AA">
        <w:rPr>
          <w:sz w:val="18"/>
          <w:szCs w:val="18"/>
        </w:rPr>
        <w:t xml:space="preserve">        &lt;!-- IDT --&gt;</w:t>
      </w:r>
    </w:p>
    <w:p w14:paraId="147F9E69" w14:textId="77777777" w:rsidR="00E06F6D" w:rsidRPr="008738AA" w:rsidRDefault="00E06F6D" w:rsidP="00E06F6D">
      <w:pPr>
        <w:rPr>
          <w:sz w:val="18"/>
          <w:szCs w:val="18"/>
        </w:rPr>
      </w:pPr>
      <w:r w:rsidRPr="008738AA">
        <w:rPr>
          <w:sz w:val="18"/>
          <w:szCs w:val="18"/>
        </w:rPr>
        <w:t xml:space="preserve">        &lt;!--&lt;field name="reportedbycity" index="no"/&gt;--&gt;</w:t>
      </w:r>
    </w:p>
    <w:p w14:paraId="7EECCF79" w14:textId="77777777" w:rsidR="00E06F6D" w:rsidRPr="008738AA" w:rsidRDefault="00E06F6D" w:rsidP="00E06F6D">
      <w:pPr>
        <w:rPr>
          <w:sz w:val="18"/>
          <w:szCs w:val="18"/>
        </w:rPr>
      </w:pPr>
      <w:r w:rsidRPr="008738AA">
        <w:rPr>
          <w:sz w:val="18"/>
          <w:szCs w:val="18"/>
        </w:rPr>
        <w:t xml:space="preserve">        &lt;field name="reportedbycity" type="string" indexed="false"/&gt;</w:t>
      </w:r>
    </w:p>
    <w:p w14:paraId="5DE05109" w14:textId="77777777" w:rsidR="00E06F6D" w:rsidRPr="008738AA" w:rsidRDefault="00E06F6D" w:rsidP="00E06F6D">
      <w:pPr>
        <w:rPr>
          <w:sz w:val="18"/>
          <w:szCs w:val="18"/>
        </w:rPr>
      </w:pPr>
    </w:p>
    <w:p w14:paraId="0191BEAF" w14:textId="77777777" w:rsidR="00E06F6D" w:rsidRPr="008738AA" w:rsidRDefault="00E06F6D" w:rsidP="00E06F6D">
      <w:pPr>
        <w:rPr>
          <w:sz w:val="18"/>
          <w:szCs w:val="18"/>
        </w:rPr>
      </w:pPr>
      <w:r w:rsidRPr="008738AA">
        <w:rPr>
          <w:sz w:val="18"/>
          <w:szCs w:val="18"/>
        </w:rPr>
        <w:t xml:space="preserve">        &lt;!-- IDT --&gt;</w:t>
      </w:r>
    </w:p>
    <w:p w14:paraId="4F4CEF14" w14:textId="77777777" w:rsidR="00E06F6D" w:rsidRPr="008738AA" w:rsidRDefault="00E06F6D" w:rsidP="00E06F6D">
      <w:pPr>
        <w:rPr>
          <w:sz w:val="18"/>
          <w:szCs w:val="18"/>
        </w:rPr>
      </w:pPr>
      <w:r w:rsidRPr="008738AA">
        <w:rPr>
          <w:sz w:val="18"/>
          <w:szCs w:val="18"/>
        </w:rPr>
        <w:t xml:space="preserve">        &lt;!--&lt;field name="reportedbystate" index="no"/&gt;--&gt;</w:t>
      </w:r>
    </w:p>
    <w:p w14:paraId="557CB240" w14:textId="77777777" w:rsidR="00E06F6D" w:rsidRPr="008738AA" w:rsidRDefault="00E06F6D" w:rsidP="00E06F6D">
      <w:pPr>
        <w:rPr>
          <w:sz w:val="18"/>
          <w:szCs w:val="18"/>
        </w:rPr>
      </w:pPr>
      <w:r w:rsidRPr="008738AA">
        <w:rPr>
          <w:sz w:val="18"/>
          <w:szCs w:val="18"/>
        </w:rPr>
        <w:t xml:space="preserve">        &lt;field name="reportedbystate" type="string" indexed="false"/&gt;</w:t>
      </w:r>
    </w:p>
    <w:p w14:paraId="2BCF1A57" w14:textId="77777777" w:rsidR="00E06F6D" w:rsidRPr="008738AA" w:rsidRDefault="00E06F6D" w:rsidP="00E06F6D">
      <w:pPr>
        <w:rPr>
          <w:sz w:val="18"/>
          <w:szCs w:val="18"/>
        </w:rPr>
      </w:pPr>
    </w:p>
    <w:p w14:paraId="43325452" w14:textId="77777777" w:rsidR="00E06F6D" w:rsidRPr="008738AA" w:rsidRDefault="00E06F6D" w:rsidP="00E06F6D">
      <w:pPr>
        <w:rPr>
          <w:sz w:val="18"/>
          <w:szCs w:val="18"/>
        </w:rPr>
      </w:pPr>
      <w:r w:rsidRPr="008738AA">
        <w:rPr>
          <w:sz w:val="18"/>
          <w:szCs w:val="18"/>
        </w:rPr>
        <w:t xml:space="preserve">        &lt;!-- IDT --&gt;</w:t>
      </w:r>
    </w:p>
    <w:p w14:paraId="7CD9AA06" w14:textId="77777777" w:rsidR="00E06F6D" w:rsidRPr="008738AA" w:rsidRDefault="00E06F6D" w:rsidP="00E06F6D">
      <w:pPr>
        <w:rPr>
          <w:sz w:val="18"/>
          <w:szCs w:val="18"/>
        </w:rPr>
      </w:pPr>
      <w:r w:rsidRPr="008738AA">
        <w:rPr>
          <w:sz w:val="18"/>
          <w:szCs w:val="18"/>
        </w:rPr>
        <w:t xml:space="preserve">        &lt;!--&lt;field name="reportedbyzip" index="no"/&gt;--&gt;</w:t>
      </w:r>
    </w:p>
    <w:p w14:paraId="455C9906" w14:textId="77777777" w:rsidR="00E06F6D" w:rsidRPr="008738AA" w:rsidRDefault="00E06F6D" w:rsidP="00E06F6D">
      <w:pPr>
        <w:rPr>
          <w:sz w:val="18"/>
          <w:szCs w:val="18"/>
        </w:rPr>
      </w:pPr>
      <w:r w:rsidRPr="008738AA">
        <w:rPr>
          <w:sz w:val="18"/>
          <w:szCs w:val="18"/>
        </w:rPr>
        <w:t xml:space="preserve">        &lt;field name="reportedbyzip" type="string" indexed="false"/&gt;</w:t>
      </w:r>
    </w:p>
    <w:p w14:paraId="0C6743F0" w14:textId="77777777" w:rsidR="00E06F6D" w:rsidRPr="008738AA" w:rsidRDefault="00E06F6D" w:rsidP="00E06F6D">
      <w:pPr>
        <w:rPr>
          <w:sz w:val="18"/>
          <w:szCs w:val="18"/>
        </w:rPr>
      </w:pPr>
    </w:p>
    <w:p w14:paraId="70A60FF9" w14:textId="77777777" w:rsidR="00E06F6D" w:rsidRPr="008738AA" w:rsidRDefault="00E06F6D" w:rsidP="00E06F6D">
      <w:pPr>
        <w:rPr>
          <w:sz w:val="18"/>
          <w:szCs w:val="18"/>
        </w:rPr>
      </w:pPr>
      <w:r w:rsidRPr="008738AA">
        <w:rPr>
          <w:sz w:val="18"/>
          <w:szCs w:val="18"/>
        </w:rPr>
        <w:t xml:space="preserve">        &lt;!-- IDT --&gt;</w:t>
      </w:r>
    </w:p>
    <w:p w14:paraId="2DBFAFBB" w14:textId="77777777" w:rsidR="00E06F6D" w:rsidRPr="008738AA" w:rsidRDefault="00E06F6D" w:rsidP="00E06F6D">
      <w:pPr>
        <w:rPr>
          <w:sz w:val="18"/>
          <w:szCs w:val="18"/>
        </w:rPr>
      </w:pPr>
      <w:r w:rsidRPr="008738AA">
        <w:rPr>
          <w:sz w:val="18"/>
          <w:szCs w:val="18"/>
        </w:rPr>
        <w:t xml:space="preserve">        &lt;!--&lt;field name="reportedbycountry" index="no"/&gt;--&gt;</w:t>
      </w:r>
    </w:p>
    <w:p w14:paraId="2DC55E8B" w14:textId="77777777" w:rsidR="00E06F6D" w:rsidRPr="008738AA" w:rsidRDefault="00E06F6D" w:rsidP="00E06F6D">
      <w:pPr>
        <w:rPr>
          <w:sz w:val="18"/>
          <w:szCs w:val="18"/>
        </w:rPr>
      </w:pPr>
      <w:r w:rsidRPr="008738AA">
        <w:rPr>
          <w:sz w:val="18"/>
          <w:szCs w:val="18"/>
        </w:rPr>
        <w:t xml:space="preserve">        &lt;field name="reportedbycountry" type="string" indexed="false"/&gt;</w:t>
      </w:r>
    </w:p>
    <w:p w14:paraId="07C8CA86" w14:textId="77777777" w:rsidR="00E06F6D" w:rsidRPr="008738AA" w:rsidRDefault="00E06F6D" w:rsidP="00E06F6D">
      <w:pPr>
        <w:rPr>
          <w:sz w:val="18"/>
          <w:szCs w:val="18"/>
        </w:rPr>
      </w:pPr>
    </w:p>
    <w:p w14:paraId="3D0E29DB" w14:textId="77777777" w:rsidR="00E06F6D" w:rsidRPr="008738AA" w:rsidRDefault="00E06F6D" w:rsidP="00E06F6D">
      <w:pPr>
        <w:rPr>
          <w:sz w:val="18"/>
          <w:szCs w:val="18"/>
        </w:rPr>
      </w:pPr>
      <w:r w:rsidRPr="008738AA">
        <w:rPr>
          <w:sz w:val="18"/>
          <w:szCs w:val="18"/>
        </w:rPr>
        <w:lastRenderedPageBreak/>
        <w:t xml:space="preserve">        &lt;!-- IDT --&gt;</w:t>
      </w:r>
    </w:p>
    <w:p w14:paraId="636892B8" w14:textId="77777777" w:rsidR="00E06F6D" w:rsidRPr="008738AA" w:rsidRDefault="00E06F6D" w:rsidP="00E06F6D">
      <w:pPr>
        <w:rPr>
          <w:sz w:val="18"/>
          <w:szCs w:val="18"/>
        </w:rPr>
      </w:pPr>
      <w:r w:rsidRPr="008738AA">
        <w:rPr>
          <w:sz w:val="18"/>
          <w:szCs w:val="18"/>
        </w:rPr>
        <w:t xml:space="preserve">        &lt;!--&lt;field name="reportedbyworkphone" index="no"/&gt;--&gt;</w:t>
      </w:r>
    </w:p>
    <w:p w14:paraId="3DD186B8" w14:textId="77777777" w:rsidR="00E06F6D" w:rsidRPr="008738AA" w:rsidRDefault="00E06F6D" w:rsidP="00E06F6D">
      <w:pPr>
        <w:rPr>
          <w:sz w:val="18"/>
          <w:szCs w:val="18"/>
        </w:rPr>
      </w:pPr>
      <w:r w:rsidRPr="008738AA">
        <w:rPr>
          <w:sz w:val="18"/>
          <w:szCs w:val="18"/>
        </w:rPr>
        <w:t xml:space="preserve">        &lt;field name="reportedbyworkphone" type="string" indexed="false"/&gt;</w:t>
      </w:r>
    </w:p>
    <w:p w14:paraId="2A2A0D92" w14:textId="77777777" w:rsidR="00E06F6D" w:rsidRPr="008738AA" w:rsidRDefault="00E06F6D" w:rsidP="00E06F6D">
      <w:pPr>
        <w:rPr>
          <w:sz w:val="18"/>
          <w:szCs w:val="18"/>
        </w:rPr>
      </w:pPr>
    </w:p>
    <w:p w14:paraId="2A5773E1" w14:textId="77777777" w:rsidR="00E06F6D" w:rsidRPr="008738AA" w:rsidRDefault="00E06F6D" w:rsidP="00E06F6D">
      <w:pPr>
        <w:rPr>
          <w:sz w:val="18"/>
          <w:szCs w:val="18"/>
        </w:rPr>
      </w:pPr>
      <w:r w:rsidRPr="008738AA">
        <w:rPr>
          <w:sz w:val="18"/>
          <w:szCs w:val="18"/>
        </w:rPr>
        <w:t xml:space="preserve">        &lt;!-- IDT --&gt;</w:t>
      </w:r>
    </w:p>
    <w:p w14:paraId="78055068" w14:textId="77777777" w:rsidR="00E06F6D" w:rsidRPr="008738AA" w:rsidRDefault="00E06F6D" w:rsidP="00E06F6D">
      <w:pPr>
        <w:rPr>
          <w:sz w:val="18"/>
          <w:szCs w:val="18"/>
        </w:rPr>
      </w:pPr>
      <w:r w:rsidRPr="008738AA">
        <w:rPr>
          <w:sz w:val="18"/>
          <w:szCs w:val="18"/>
        </w:rPr>
        <w:t xml:space="preserve">        &lt;!--&lt;field name="reportedbyworkphoneext" index="no"/&gt;--&gt;</w:t>
      </w:r>
    </w:p>
    <w:p w14:paraId="7EEAA588" w14:textId="77777777" w:rsidR="00E06F6D" w:rsidRPr="008738AA" w:rsidRDefault="00E06F6D" w:rsidP="00E06F6D">
      <w:pPr>
        <w:rPr>
          <w:sz w:val="18"/>
          <w:szCs w:val="18"/>
        </w:rPr>
      </w:pPr>
      <w:r w:rsidRPr="008738AA">
        <w:rPr>
          <w:sz w:val="18"/>
          <w:szCs w:val="18"/>
        </w:rPr>
        <w:t xml:space="preserve">        &lt;field name="reportedbyworkphoneext" type="string" indexed="false"/&gt;</w:t>
      </w:r>
    </w:p>
    <w:p w14:paraId="0ADD4713" w14:textId="77777777" w:rsidR="00E06F6D" w:rsidRPr="008738AA" w:rsidRDefault="00E06F6D" w:rsidP="00E06F6D">
      <w:pPr>
        <w:rPr>
          <w:sz w:val="18"/>
          <w:szCs w:val="18"/>
        </w:rPr>
      </w:pPr>
    </w:p>
    <w:p w14:paraId="65FC5055" w14:textId="77777777" w:rsidR="00E06F6D" w:rsidRPr="008738AA" w:rsidRDefault="00E06F6D" w:rsidP="00E06F6D">
      <w:pPr>
        <w:rPr>
          <w:sz w:val="18"/>
          <w:szCs w:val="18"/>
        </w:rPr>
      </w:pPr>
      <w:r w:rsidRPr="008738AA">
        <w:rPr>
          <w:sz w:val="18"/>
          <w:szCs w:val="18"/>
        </w:rPr>
        <w:t xml:space="preserve">        &lt;!-- IDT --&gt;</w:t>
      </w:r>
    </w:p>
    <w:p w14:paraId="1BA2C212" w14:textId="77777777" w:rsidR="00E06F6D" w:rsidRPr="008738AA" w:rsidRDefault="00E06F6D" w:rsidP="00E06F6D">
      <w:pPr>
        <w:rPr>
          <w:sz w:val="18"/>
          <w:szCs w:val="18"/>
        </w:rPr>
      </w:pPr>
      <w:r w:rsidRPr="008738AA">
        <w:rPr>
          <w:sz w:val="18"/>
          <w:szCs w:val="18"/>
        </w:rPr>
        <w:t xml:space="preserve">        &lt;!--&lt;field name="reportedbyhomenumber" index="no"/&gt;--&gt;</w:t>
      </w:r>
    </w:p>
    <w:p w14:paraId="4DFBE350" w14:textId="77777777" w:rsidR="00E06F6D" w:rsidRPr="008738AA" w:rsidRDefault="00E06F6D" w:rsidP="00E06F6D">
      <w:pPr>
        <w:rPr>
          <w:sz w:val="18"/>
          <w:szCs w:val="18"/>
        </w:rPr>
      </w:pPr>
      <w:r w:rsidRPr="008738AA">
        <w:rPr>
          <w:sz w:val="18"/>
          <w:szCs w:val="18"/>
        </w:rPr>
        <w:t xml:space="preserve">        &lt;field name="reportedbyhomenumber" type="string" indexed="false"/&gt;</w:t>
      </w:r>
    </w:p>
    <w:p w14:paraId="534C456F" w14:textId="77777777" w:rsidR="00E06F6D" w:rsidRPr="008738AA" w:rsidRDefault="00E06F6D" w:rsidP="00E06F6D">
      <w:pPr>
        <w:rPr>
          <w:sz w:val="18"/>
          <w:szCs w:val="18"/>
        </w:rPr>
      </w:pPr>
    </w:p>
    <w:p w14:paraId="30109734" w14:textId="77777777" w:rsidR="00E06F6D" w:rsidRPr="008738AA" w:rsidRDefault="00E06F6D" w:rsidP="00E06F6D">
      <w:pPr>
        <w:rPr>
          <w:sz w:val="18"/>
          <w:szCs w:val="18"/>
        </w:rPr>
      </w:pPr>
      <w:r w:rsidRPr="008738AA">
        <w:rPr>
          <w:sz w:val="18"/>
          <w:szCs w:val="18"/>
        </w:rPr>
        <w:t xml:space="preserve">        &lt;!-- IDT --&gt;</w:t>
      </w:r>
    </w:p>
    <w:p w14:paraId="0785849B" w14:textId="77777777" w:rsidR="00E06F6D" w:rsidRPr="008738AA" w:rsidRDefault="00E06F6D" w:rsidP="00E06F6D">
      <w:pPr>
        <w:rPr>
          <w:sz w:val="18"/>
          <w:szCs w:val="18"/>
        </w:rPr>
      </w:pPr>
      <w:r w:rsidRPr="008738AA">
        <w:rPr>
          <w:sz w:val="18"/>
          <w:szCs w:val="18"/>
        </w:rPr>
        <w:t xml:space="preserve">        &lt;!--&lt;field name="reportedbyemail" index="no"/&gt;--&gt;</w:t>
      </w:r>
    </w:p>
    <w:p w14:paraId="283CD233" w14:textId="77777777" w:rsidR="00E06F6D" w:rsidRPr="008738AA" w:rsidRDefault="00E06F6D" w:rsidP="00E06F6D">
      <w:pPr>
        <w:rPr>
          <w:sz w:val="18"/>
          <w:szCs w:val="18"/>
        </w:rPr>
      </w:pPr>
      <w:r w:rsidRPr="008738AA">
        <w:rPr>
          <w:sz w:val="18"/>
          <w:szCs w:val="18"/>
        </w:rPr>
        <w:t xml:space="preserve">        &lt;field name="reportedbyemail" type="string" indexed="false"/&gt;</w:t>
      </w:r>
    </w:p>
    <w:p w14:paraId="4058C897" w14:textId="77777777" w:rsidR="00E06F6D" w:rsidRPr="008738AA" w:rsidRDefault="00E06F6D" w:rsidP="00E06F6D">
      <w:pPr>
        <w:rPr>
          <w:sz w:val="18"/>
          <w:szCs w:val="18"/>
        </w:rPr>
      </w:pPr>
    </w:p>
    <w:p w14:paraId="29142F6F" w14:textId="77777777" w:rsidR="00E06F6D" w:rsidRPr="008738AA" w:rsidRDefault="00E06F6D" w:rsidP="00E06F6D">
      <w:pPr>
        <w:rPr>
          <w:sz w:val="18"/>
          <w:szCs w:val="18"/>
        </w:rPr>
      </w:pPr>
      <w:r w:rsidRPr="008738AA">
        <w:rPr>
          <w:sz w:val="18"/>
          <w:szCs w:val="18"/>
        </w:rPr>
        <w:t xml:space="preserve">        &lt;!-- IDT Part II--&gt;</w:t>
      </w:r>
    </w:p>
    <w:p w14:paraId="066C825B" w14:textId="77777777" w:rsidR="00E06F6D" w:rsidRPr="008738AA" w:rsidRDefault="00E06F6D" w:rsidP="00E06F6D">
      <w:pPr>
        <w:rPr>
          <w:sz w:val="18"/>
          <w:szCs w:val="18"/>
        </w:rPr>
      </w:pPr>
      <w:r w:rsidRPr="008738AA">
        <w:rPr>
          <w:sz w:val="18"/>
          <w:szCs w:val="18"/>
        </w:rPr>
        <w:t xml:space="preserve">        &lt;!--&lt;field name="reportedbyfax" index="no"/&gt;--&gt;</w:t>
      </w:r>
    </w:p>
    <w:p w14:paraId="0BD1860C" w14:textId="77777777" w:rsidR="00E06F6D" w:rsidRPr="008738AA" w:rsidRDefault="00E06F6D" w:rsidP="00E06F6D">
      <w:pPr>
        <w:rPr>
          <w:sz w:val="18"/>
          <w:szCs w:val="18"/>
        </w:rPr>
      </w:pPr>
      <w:r w:rsidRPr="008738AA">
        <w:rPr>
          <w:sz w:val="18"/>
          <w:szCs w:val="18"/>
        </w:rPr>
        <w:t xml:space="preserve">        &lt;field name="reportedbyfax" type="string" indexed="false"/&gt;</w:t>
      </w:r>
    </w:p>
    <w:p w14:paraId="00103B8D" w14:textId="77777777" w:rsidR="00E06F6D" w:rsidRPr="008738AA" w:rsidRDefault="00E06F6D" w:rsidP="00E06F6D">
      <w:pPr>
        <w:rPr>
          <w:sz w:val="18"/>
          <w:szCs w:val="18"/>
        </w:rPr>
      </w:pPr>
    </w:p>
    <w:p w14:paraId="09C944C0" w14:textId="77777777" w:rsidR="00E06F6D" w:rsidRPr="008738AA" w:rsidRDefault="00E06F6D" w:rsidP="00E06F6D">
      <w:pPr>
        <w:rPr>
          <w:sz w:val="18"/>
          <w:szCs w:val="18"/>
        </w:rPr>
      </w:pPr>
      <w:r w:rsidRPr="008738AA">
        <w:rPr>
          <w:sz w:val="18"/>
          <w:szCs w:val="18"/>
        </w:rPr>
        <w:t xml:space="preserve">        &lt;!-- IDT Part II--&gt;</w:t>
      </w:r>
    </w:p>
    <w:p w14:paraId="095F39E5" w14:textId="77777777" w:rsidR="00E06F6D" w:rsidRPr="008738AA" w:rsidRDefault="00E06F6D" w:rsidP="00E06F6D">
      <w:pPr>
        <w:rPr>
          <w:sz w:val="18"/>
          <w:szCs w:val="18"/>
        </w:rPr>
      </w:pPr>
      <w:r w:rsidRPr="008738AA">
        <w:rPr>
          <w:sz w:val="18"/>
          <w:szCs w:val="18"/>
        </w:rPr>
        <w:t xml:space="preserve">        &lt;!--&lt;field name="reportedbycell" index="no"/&gt;--&gt;</w:t>
      </w:r>
    </w:p>
    <w:p w14:paraId="253CB38B" w14:textId="77777777" w:rsidR="00E06F6D" w:rsidRPr="008738AA" w:rsidRDefault="00E06F6D" w:rsidP="00E06F6D">
      <w:pPr>
        <w:rPr>
          <w:sz w:val="18"/>
          <w:szCs w:val="18"/>
        </w:rPr>
      </w:pPr>
      <w:r w:rsidRPr="008738AA">
        <w:rPr>
          <w:sz w:val="18"/>
          <w:szCs w:val="18"/>
        </w:rPr>
        <w:t xml:space="preserve">        &lt;field name="reportedbycell" type="string" indexed="false"/&gt;</w:t>
      </w:r>
    </w:p>
    <w:p w14:paraId="24C0A95E" w14:textId="77777777" w:rsidR="00E06F6D" w:rsidRPr="008738AA" w:rsidRDefault="00E06F6D" w:rsidP="00E06F6D">
      <w:pPr>
        <w:rPr>
          <w:sz w:val="18"/>
          <w:szCs w:val="18"/>
        </w:rPr>
      </w:pPr>
    </w:p>
    <w:p w14:paraId="0E2E428F" w14:textId="77777777" w:rsidR="00E06F6D" w:rsidRPr="008738AA" w:rsidRDefault="00E06F6D" w:rsidP="00E06F6D">
      <w:pPr>
        <w:rPr>
          <w:sz w:val="18"/>
          <w:szCs w:val="18"/>
        </w:rPr>
      </w:pPr>
    </w:p>
    <w:p w14:paraId="1FBC1F66" w14:textId="77777777" w:rsidR="00E06F6D" w:rsidRPr="008738AA" w:rsidRDefault="00E06F6D" w:rsidP="00E06F6D">
      <w:pPr>
        <w:rPr>
          <w:sz w:val="18"/>
          <w:szCs w:val="18"/>
        </w:rPr>
      </w:pPr>
      <w:r w:rsidRPr="008738AA">
        <w:rPr>
          <w:sz w:val="18"/>
          <w:szCs w:val="18"/>
        </w:rPr>
        <w:t xml:space="preserve">        &lt;!-- start nested document --&gt;</w:t>
      </w:r>
    </w:p>
    <w:p w14:paraId="0F0D4F6B" w14:textId="77777777" w:rsidR="00E06F6D" w:rsidRPr="008738AA" w:rsidRDefault="00E06F6D" w:rsidP="00E06F6D">
      <w:pPr>
        <w:rPr>
          <w:sz w:val="18"/>
          <w:szCs w:val="18"/>
        </w:rPr>
      </w:pPr>
      <w:r w:rsidRPr="008738AA">
        <w:rPr>
          <w:sz w:val="18"/>
          <w:szCs w:val="18"/>
        </w:rPr>
        <w:t xml:space="preserve">        &lt;!-- IDT, Alerts --&gt;</w:t>
      </w:r>
    </w:p>
    <w:p w14:paraId="0CAC7AAA" w14:textId="77777777" w:rsidR="00E06F6D" w:rsidRPr="008738AA" w:rsidRDefault="00E06F6D" w:rsidP="00E06F6D">
      <w:pPr>
        <w:rPr>
          <w:sz w:val="18"/>
          <w:szCs w:val="18"/>
        </w:rPr>
      </w:pPr>
      <w:r w:rsidRPr="008738AA">
        <w:rPr>
          <w:sz w:val="18"/>
          <w:szCs w:val="18"/>
        </w:rPr>
        <w:t xml:space="preserve">        &lt;!--&lt;field name="suspectfname" separator="|" result="dynamic" fallback-ref="suspectfname"/&gt;--&gt;</w:t>
      </w:r>
    </w:p>
    <w:p w14:paraId="4FEA877A" w14:textId="77777777" w:rsidR="00E06F6D" w:rsidRPr="008738AA" w:rsidRDefault="00E06F6D" w:rsidP="00E06F6D">
      <w:pPr>
        <w:rPr>
          <w:sz w:val="18"/>
          <w:szCs w:val="18"/>
        </w:rPr>
      </w:pPr>
      <w:r w:rsidRPr="008738AA">
        <w:rPr>
          <w:sz w:val="18"/>
          <w:szCs w:val="18"/>
        </w:rPr>
        <w:t xml:space="preserve">        &lt;field name="suspectfname" type="string"/&gt;</w:t>
      </w:r>
    </w:p>
    <w:p w14:paraId="735C243D" w14:textId="77777777" w:rsidR="00E06F6D" w:rsidRPr="008738AA" w:rsidRDefault="00E06F6D" w:rsidP="00E06F6D">
      <w:pPr>
        <w:rPr>
          <w:sz w:val="18"/>
          <w:szCs w:val="18"/>
        </w:rPr>
      </w:pPr>
    </w:p>
    <w:p w14:paraId="30E73EF5" w14:textId="77777777" w:rsidR="00E06F6D" w:rsidRPr="008738AA" w:rsidRDefault="00E06F6D" w:rsidP="00E06F6D">
      <w:pPr>
        <w:rPr>
          <w:sz w:val="18"/>
          <w:szCs w:val="18"/>
        </w:rPr>
      </w:pPr>
      <w:r w:rsidRPr="008738AA">
        <w:rPr>
          <w:sz w:val="18"/>
          <w:szCs w:val="18"/>
        </w:rPr>
        <w:t xml:space="preserve">        &lt;!-- IDT, Alerts --&gt;</w:t>
      </w:r>
    </w:p>
    <w:p w14:paraId="32670E27" w14:textId="77777777" w:rsidR="00E06F6D" w:rsidRPr="008738AA" w:rsidRDefault="00E06F6D" w:rsidP="00E06F6D">
      <w:pPr>
        <w:rPr>
          <w:sz w:val="18"/>
          <w:szCs w:val="18"/>
        </w:rPr>
      </w:pPr>
      <w:r w:rsidRPr="008738AA">
        <w:rPr>
          <w:sz w:val="18"/>
          <w:szCs w:val="18"/>
        </w:rPr>
        <w:t xml:space="preserve">        &lt;!--&lt;field name="suspectlname" separator="|" result="dynamic" fallback-ref="suspectlname"/&gt;--&gt;</w:t>
      </w:r>
    </w:p>
    <w:p w14:paraId="3696BD25" w14:textId="77777777" w:rsidR="00E06F6D" w:rsidRPr="008738AA" w:rsidRDefault="00E06F6D" w:rsidP="00E06F6D">
      <w:pPr>
        <w:rPr>
          <w:sz w:val="18"/>
          <w:szCs w:val="18"/>
        </w:rPr>
      </w:pPr>
      <w:r w:rsidRPr="008738AA">
        <w:rPr>
          <w:sz w:val="18"/>
          <w:szCs w:val="18"/>
        </w:rPr>
        <w:t xml:space="preserve">        &lt;field name="suspectlname" type="string"/&gt;</w:t>
      </w:r>
    </w:p>
    <w:p w14:paraId="4FE2F926" w14:textId="77777777" w:rsidR="00E06F6D" w:rsidRPr="008738AA" w:rsidRDefault="00E06F6D" w:rsidP="00E06F6D">
      <w:pPr>
        <w:rPr>
          <w:sz w:val="18"/>
          <w:szCs w:val="18"/>
        </w:rPr>
      </w:pPr>
    </w:p>
    <w:p w14:paraId="517D164C" w14:textId="77777777" w:rsidR="00E06F6D" w:rsidRPr="008738AA" w:rsidRDefault="00E06F6D" w:rsidP="00E06F6D">
      <w:pPr>
        <w:rPr>
          <w:sz w:val="18"/>
          <w:szCs w:val="18"/>
        </w:rPr>
      </w:pPr>
      <w:r w:rsidRPr="008738AA">
        <w:rPr>
          <w:sz w:val="18"/>
          <w:szCs w:val="18"/>
        </w:rPr>
        <w:t xml:space="preserve">        &lt;!-- IDT Part II, Alerts --&gt;</w:t>
      </w:r>
    </w:p>
    <w:p w14:paraId="46CD463D" w14:textId="77777777" w:rsidR="00E06F6D" w:rsidRPr="008738AA" w:rsidRDefault="00E06F6D" w:rsidP="00E06F6D">
      <w:pPr>
        <w:rPr>
          <w:sz w:val="18"/>
          <w:szCs w:val="18"/>
        </w:rPr>
      </w:pPr>
      <w:r w:rsidRPr="008738AA">
        <w:rPr>
          <w:sz w:val="18"/>
          <w:szCs w:val="18"/>
        </w:rPr>
        <w:t xml:space="preserve">        &lt;!--&lt;field name="suspectmname" separator="|" result="dynamic" fallback-ref="suspectmname"/&gt;--&gt;</w:t>
      </w:r>
    </w:p>
    <w:p w14:paraId="4C0C69D3" w14:textId="77777777" w:rsidR="00E06F6D" w:rsidRPr="008738AA" w:rsidRDefault="00E06F6D" w:rsidP="00E06F6D">
      <w:pPr>
        <w:rPr>
          <w:sz w:val="18"/>
          <w:szCs w:val="18"/>
        </w:rPr>
      </w:pPr>
      <w:r w:rsidRPr="008738AA">
        <w:rPr>
          <w:sz w:val="18"/>
          <w:szCs w:val="18"/>
        </w:rPr>
        <w:t xml:space="preserve">        &lt;field name="suspectmname" type="string"/&gt;</w:t>
      </w:r>
    </w:p>
    <w:p w14:paraId="1344B16D" w14:textId="77777777" w:rsidR="00E06F6D" w:rsidRPr="008738AA" w:rsidRDefault="00E06F6D" w:rsidP="00E06F6D">
      <w:pPr>
        <w:rPr>
          <w:sz w:val="18"/>
          <w:szCs w:val="18"/>
        </w:rPr>
      </w:pPr>
    </w:p>
    <w:p w14:paraId="4D575A0B" w14:textId="77777777" w:rsidR="00E06F6D" w:rsidRPr="008738AA" w:rsidRDefault="00E06F6D" w:rsidP="00E06F6D">
      <w:pPr>
        <w:rPr>
          <w:sz w:val="18"/>
          <w:szCs w:val="18"/>
        </w:rPr>
      </w:pPr>
      <w:r w:rsidRPr="008738AA">
        <w:rPr>
          <w:sz w:val="18"/>
          <w:szCs w:val="18"/>
        </w:rPr>
        <w:t xml:space="preserve">        &lt;!-- IDT Part II--&gt;</w:t>
      </w:r>
    </w:p>
    <w:p w14:paraId="2B2641B9" w14:textId="77777777" w:rsidR="00E06F6D" w:rsidRPr="008738AA" w:rsidRDefault="00E06F6D" w:rsidP="00E06F6D">
      <w:pPr>
        <w:rPr>
          <w:sz w:val="18"/>
          <w:szCs w:val="18"/>
        </w:rPr>
      </w:pPr>
      <w:r w:rsidRPr="008738AA">
        <w:rPr>
          <w:sz w:val="18"/>
          <w:szCs w:val="18"/>
        </w:rPr>
        <w:t xml:space="preserve">        &lt;!--&lt;field name="suspectvictimrelationship" result="dynamic" fallback-ref="suspectvictimrelationship" separator="|"/&gt;--&gt;</w:t>
      </w:r>
    </w:p>
    <w:p w14:paraId="75B414FE" w14:textId="77777777" w:rsidR="00E06F6D" w:rsidRPr="008738AA" w:rsidRDefault="00E06F6D" w:rsidP="00E06F6D">
      <w:pPr>
        <w:rPr>
          <w:sz w:val="18"/>
          <w:szCs w:val="18"/>
        </w:rPr>
      </w:pPr>
      <w:r w:rsidRPr="008738AA">
        <w:rPr>
          <w:sz w:val="18"/>
          <w:szCs w:val="18"/>
        </w:rPr>
        <w:t xml:space="preserve">        &lt;field name="suspectvictimrelationship" type="string"/&gt;</w:t>
      </w:r>
    </w:p>
    <w:p w14:paraId="18965CB8" w14:textId="77777777" w:rsidR="00E06F6D" w:rsidRPr="008738AA" w:rsidRDefault="00E06F6D" w:rsidP="00E06F6D">
      <w:pPr>
        <w:rPr>
          <w:sz w:val="18"/>
          <w:szCs w:val="18"/>
        </w:rPr>
      </w:pPr>
    </w:p>
    <w:p w14:paraId="5B6FCFD7" w14:textId="77777777" w:rsidR="00E06F6D" w:rsidRPr="008738AA" w:rsidRDefault="00E06F6D" w:rsidP="00E06F6D">
      <w:pPr>
        <w:rPr>
          <w:sz w:val="18"/>
          <w:szCs w:val="18"/>
        </w:rPr>
      </w:pPr>
      <w:r w:rsidRPr="008738AA">
        <w:rPr>
          <w:sz w:val="18"/>
          <w:szCs w:val="18"/>
        </w:rPr>
        <w:t xml:space="preserve">        &lt;!-- IDT Part II--&gt;</w:t>
      </w:r>
    </w:p>
    <w:p w14:paraId="6B855281" w14:textId="77777777" w:rsidR="00E06F6D" w:rsidRPr="008738AA" w:rsidRDefault="00E06F6D" w:rsidP="00E06F6D">
      <w:pPr>
        <w:rPr>
          <w:sz w:val="18"/>
          <w:szCs w:val="18"/>
        </w:rPr>
      </w:pPr>
      <w:r w:rsidRPr="008738AA">
        <w:rPr>
          <w:sz w:val="18"/>
          <w:szCs w:val="18"/>
        </w:rPr>
        <w:t xml:space="preserve">        &lt;!--&lt;field name="suspectobtainmethod" result="dynamic" fallback-ref="suspectobtainmethod" separator="|"/&gt;--&gt;</w:t>
      </w:r>
    </w:p>
    <w:p w14:paraId="74BB122D" w14:textId="77777777" w:rsidR="00E06F6D" w:rsidRPr="008738AA" w:rsidRDefault="00E06F6D" w:rsidP="00E06F6D">
      <w:pPr>
        <w:rPr>
          <w:sz w:val="18"/>
          <w:szCs w:val="18"/>
        </w:rPr>
      </w:pPr>
      <w:r w:rsidRPr="008738AA">
        <w:rPr>
          <w:sz w:val="18"/>
          <w:szCs w:val="18"/>
        </w:rPr>
        <w:t xml:space="preserve">        &lt;field name="suspectobtainmethod" type="string"/&gt;</w:t>
      </w:r>
    </w:p>
    <w:p w14:paraId="47B5372B" w14:textId="77777777" w:rsidR="00E06F6D" w:rsidRPr="008738AA" w:rsidRDefault="00E06F6D" w:rsidP="00E06F6D">
      <w:pPr>
        <w:rPr>
          <w:sz w:val="18"/>
          <w:szCs w:val="18"/>
        </w:rPr>
      </w:pPr>
    </w:p>
    <w:p w14:paraId="0E1238FA" w14:textId="77777777" w:rsidR="00E06F6D" w:rsidRPr="008738AA" w:rsidRDefault="00E06F6D" w:rsidP="00E06F6D">
      <w:pPr>
        <w:rPr>
          <w:sz w:val="18"/>
          <w:szCs w:val="18"/>
        </w:rPr>
      </w:pPr>
      <w:r w:rsidRPr="008738AA">
        <w:rPr>
          <w:sz w:val="18"/>
          <w:szCs w:val="18"/>
        </w:rPr>
        <w:t xml:space="preserve">        &lt;!-- IDT --&gt;</w:t>
      </w:r>
    </w:p>
    <w:p w14:paraId="6C2085D1" w14:textId="77777777" w:rsidR="00E06F6D" w:rsidRPr="008738AA" w:rsidRDefault="00E06F6D" w:rsidP="00E06F6D">
      <w:pPr>
        <w:rPr>
          <w:sz w:val="18"/>
          <w:szCs w:val="18"/>
        </w:rPr>
      </w:pPr>
      <w:r w:rsidRPr="008738AA">
        <w:rPr>
          <w:sz w:val="18"/>
          <w:szCs w:val="18"/>
        </w:rPr>
        <w:t xml:space="preserve">        &lt;!--&lt;field name="suspectaddnlinfo" index="no" separator="|"/&gt;--&gt;</w:t>
      </w:r>
    </w:p>
    <w:p w14:paraId="36BA8934" w14:textId="77777777" w:rsidR="00E06F6D" w:rsidRPr="008738AA" w:rsidRDefault="00E06F6D" w:rsidP="00E06F6D">
      <w:pPr>
        <w:rPr>
          <w:sz w:val="18"/>
          <w:szCs w:val="18"/>
        </w:rPr>
      </w:pPr>
      <w:r w:rsidRPr="008738AA">
        <w:rPr>
          <w:sz w:val="18"/>
          <w:szCs w:val="18"/>
        </w:rPr>
        <w:t xml:space="preserve">        &lt;field name="suspectaddnlinfo" type="string" indexed="false"/&gt;</w:t>
      </w:r>
    </w:p>
    <w:p w14:paraId="2D2E677C" w14:textId="77777777" w:rsidR="00E06F6D" w:rsidRPr="008738AA" w:rsidRDefault="00E06F6D" w:rsidP="00E06F6D">
      <w:pPr>
        <w:rPr>
          <w:sz w:val="18"/>
          <w:szCs w:val="18"/>
        </w:rPr>
      </w:pPr>
      <w:r w:rsidRPr="008738AA">
        <w:rPr>
          <w:sz w:val="18"/>
          <w:szCs w:val="18"/>
        </w:rPr>
        <w:t xml:space="preserve">        &lt;!-- end nested document --&gt;</w:t>
      </w:r>
    </w:p>
    <w:p w14:paraId="6844C07C" w14:textId="77777777" w:rsidR="00E06F6D" w:rsidRPr="008738AA" w:rsidRDefault="00E06F6D" w:rsidP="00E06F6D">
      <w:pPr>
        <w:rPr>
          <w:sz w:val="18"/>
          <w:szCs w:val="18"/>
        </w:rPr>
      </w:pPr>
    </w:p>
    <w:p w14:paraId="309936FB" w14:textId="77777777" w:rsidR="00E06F6D" w:rsidRPr="008738AA" w:rsidRDefault="00E06F6D" w:rsidP="00E06F6D">
      <w:pPr>
        <w:rPr>
          <w:sz w:val="18"/>
          <w:szCs w:val="18"/>
        </w:rPr>
      </w:pPr>
    </w:p>
    <w:p w14:paraId="00DEFE2C" w14:textId="77777777" w:rsidR="00E06F6D" w:rsidRPr="008738AA" w:rsidRDefault="00E06F6D" w:rsidP="00E06F6D">
      <w:pPr>
        <w:rPr>
          <w:sz w:val="18"/>
          <w:szCs w:val="18"/>
        </w:rPr>
      </w:pPr>
      <w:r w:rsidRPr="008738AA">
        <w:rPr>
          <w:sz w:val="18"/>
          <w:szCs w:val="18"/>
        </w:rPr>
        <w:t xml:space="preserve">        &lt;!-- start nested document --&gt;</w:t>
      </w:r>
    </w:p>
    <w:p w14:paraId="05C9A04D" w14:textId="77777777" w:rsidR="00E06F6D" w:rsidRPr="008738AA" w:rsidRDefault="00E06F6D" w:rsidP="00E06F6D">
      <w:pPr>
        <w:rPr>
          <w:sz w:val="18"/>
          <w:szCs w:val="18"/>
        </w:rPr>
      </w:pPr>
      <w:r w:rsidRPr="008738AA">
        <w:rPr>
          <w:sz w:val="18"/>
          <w:szCs w:val="18"/>
        </w:rPr>
        <w:t xml:space="preserve">        &lt;!-- CIS, IDT (suspectcompanyname), DNC, , Alerts --&gt;</w:t>
      </w:r>
    </w:p>
    <w:p w14:paraId="231753F0" w14:textId="77777777" w:rsidR="00E06F6D" w:rsidRPr="008738AA" w:rsidRDefault="00E06F6D" w:rsidP="00E06F6D">
      <w:pPr>
        <w:rPr>
          <w:sz w:val="18"/>
          <w:szCs w:val="18"/>
        </w:rPr>
      </w:pPr>
      <w:r w:rsidRPr="008738AA">
        <w:rPr>
          <w:sz w:val="18"/>
          <w:szCs w:val="18"/>
        </w:rPr>
        <w:t xml:space="preserve">        &lt;!--&lt;field name="primarycompanyname" separator="|" result="dynamic" fallback-ref="primarycompanyname"/&gt;--&gt;</w:t>
      </w:r>
    </w:p>
    <w:p w14:paraId="50FBD25F" w14:textId="77777777" w:rsidR="00E06F6D" w:rsidRPr="008738AA" w:rsidRDefault="00E06F6D" w:rsidP="00E06F6D">
      <w:pPr>
        <w:rPr>
          <w:sz w:val="18"/>
          <w:szCs w:val="18"/>
        </w:rPr>
      </w:pPr>
      <w:r w:rsidRPr="008738AA">
        <w:rPr>
          <w:sz w:val="18"/>
          <w:szCs w:val="18"/>
        </w:rPr>
        <w:t xml:space="preserve">        &lt;field name="primarycompanyname" type="string"/&gt;</w:t>
      </w:r>
    </w:p>
    <w:p w14:paraId="67C25931" w14:textId="77777777" w:rsidR="00E06F6D" w:rsidRPr="008738AA" w:rsidRDefault="00E06F6D" w:rsidP="00E06F6D">
      <w:pPr>
        <w:rPr>
          <w:sz w:val="18"/>
          <w:szCs w:val="18"/>
        </w:rPr>
      </w:pPr>
    </w:p>
    <w:p w14:paraId="25E4AAAF" w14:textId="77777777" w:rsidR="00E06F6D" w:rsidRPr="008738AA" w:rsidRDefault="00E06F6D" w:rsidP="00E06F6D">
      <w:pPr>
        <w:rPr>
          <w:sz w:val="18"/>
          <w:szCs w:val="18"/>
        </w:rPr>
      </w:pPr>
      <w:r w:rsidRPr="008738AA">
        <w:rPr>
          <w:sz w:val="18"/>
          <w:szCs w:val="18"/>
        </w:rPr>
        <w:t xml:space="preserve">        &lt;!-- CIS, IDT (suspectcompanyaddr1), Alerts --&gt;</w:t>
      </w:r>
    </w:p>
    <w:p w14:paraId="5074B50B" w14:textId="77777777" w:rsidR="00E06F6D" w:rsidRPr="008738AA" w:rsidRDefault="00E06F6D" w:rsidP="00E06F6D">
      <w:pPr>
        <w:rPr>
          <w:sz w:val="18"/>
          <w:szCs w:val="18"/>
        </w:rPr>
      </w:pPr>
      <w:r w:rsidRPr="008738AA">
        <w:rPr>
          <w:sz w:val="18"/>
          <w:szCs w:val="18"/>
        </w:rPr>
        <w:t xml:space="preserve">        &lt;!--&lt;field name="primarycompanyaddr1" separator="|" result="dynamic" fallback-ref="primarycompanyaddr1" wildcard="full"/&gt;--&gt;</w:t>
      </w:r>
    </w:p>
    <w:p w14:paraId="28524D0D" w14:textId="77777777" w:rsidR="00E06F6D" w:rsidRPr="008738AA" w:rsidRDefault="00E06F6D" w:rsidP="00E06F6D">
      <w:pPr>
        <w:rPr>
          <w:sz w:val="18"/>
          <w:szCs w:val="18"/>
        </w:rPr>
      </w:pPr>
      <w:r w:rsidRPr="008738AA">
        <w:rPr>
          <w:sz w:val="18"/>
          <w:szCs w:val="18"/>
        </w:rPr>
        <w:t xml:space="preserve">        &lt;field name="primarycompanyaddr1" type="string"/&gt;</w:t>
      </w:r>
    </w:p>
    <w:p w14:paraId="7862AE55" w14:textId="77777777" w:rsidR="00E06F6D" w:rsidRPr="008738AA" w:rsidRDefault="00E06F6D" w:rsidP="00E06F6D">
      <w:pPr>
        <w:rPr>
          <w:sz w:val="18"/>
          <w:szCs w:val="18"/>
        </w:rPr>
      </w:pPr>
    </w:p>
    <w:p w14:paraId="7CC6DF12" w14:textId="77777777" w:rsidR="00E06F6D" w:rsidRPr="008738AA" w:rsidRDefault="00E06F6D" w:rsidP="00E06F6D">
      <w:pPr>
        <w:rPr>
          <w:sz w:val="18"/>
          <w:szCs w:val="18"/>
        </w:rPr>
      </w:pPr>
      <w:r w:rsidRPr="008738AA">
        <w:rPr>
          <w:sz w:val="18"/>
          <w:szCs w:val="18"/>
        </w:rPr>
        <w:t xml:space="preserve">        &lt;!-- CIS, IDT (suspectcompanyaddr2),  --&gt;</w:t>
      </w:r>
    </w:p>
    <w:p w14:paraId="7468C0D4" w14:textId="77777777" w:rsidR="00E06F6D" w:rsidRPr="008738AA" w:rsidRDefault="00E06F6D" w:rsidP="00E06F6D">
      <w:pPr>
        <w:rPr>
          <w:sz w:val="18"/>
          <w:szCs w:val="18"/>
        </w:rPr>
      </w:pPr>
      <w:r w:rsidRPr="008738AA">
        <w:rPr>
          <w:sz w:val="18"/>
          <w:szCs w:val="18"/>
        </w:rPr>
        <w:t xml:space="preserve">        &lt;!--&lt;field name="primarycompanyaddr2" separator="|" result="dynamic" fallback-ref="primarycompanyaddr2"/&gt;--&gt;</w:t>
      </w:r>
    </w:p>
    <w:p w14:paraId="71BA78A1" w14:textId="77777777" w:rsidR="00E06F6D" w:rsidRPr="008738AA" w:rsidRDefault="00E06F6D" w:rsidP="00E06F6D">
      <w:pPr>
        <w:rPr>
          <w:sz w:val="18"/>
          <w:szCs w:val="18"/>
        </w:rPr>
      </w:pPr>
      <w:r w:rsidRPr="008738AA">
        <w:rPr>
          <w:sz w:val="18"/>
          <w:szCs w:val="18"/>
        </w:rPr>
        <w:t xml:space="preserve">        &lt;field name="primarycompanyaddr2" type="string"/&gt;</w:t>
      </w:r>
    </w:p>
    <w:p w14:paraId="19B29CD2" w14:textId="77777777" w:rsidR="00E06F6D" w:rsidRPr="008738AA" w:rsidRDefault="00E06F6D" w:rsidP="00E06F6D">
      <w:pPr>
        <w:rPr>
          <w:sz w:val="18"/>
          <w:szCs w:val="18"/>
        </w:rPr>
      </w:pPr>
    </w:p>
    <w:p w14:paraId="7436E027" w14:textId="77777777" w:rsidR="00E06F6D" w:rsidRPr="008738AA" w:rsidRDefault="00E06F6D" w:rsidP="00E06F6D">
      <w:pPr>
        <w:rPr>
          <w:sz w:val="18"/>
          <w:szCs w:val="18"/>
        </w:rPr>
      </w:pPr>
      <w:r w:rsidRPr="008738AA">
        <w:rPr>
          <w:sz w:val="18"/>
          <w:szCs w:val="18"/>
        </w:rPr>
        <w:lastRenderedPageBreak/>
        <w:t xml:space="preserve">        &lt;!-- CIS, IDT (suspectcompanycity), Alerts--&gt;</w:t>
      </w:r>
    </w:p>
    <w:p w14:paraId="78423D63" w14:textId="77777777" w:rsidR="00E06F6D" w:rsidRPr="008738AA" w:rsidRDefault="00E06F6D" w:rsidP="00E06F6D">
      <w:pPr>
        <w:rPr>
          <w:sz w:val="18"/>
          <w:szCs w:val="18"/>
        </w:rPr>
      </w:pPr>
      <w:r w:rsidRPr="008738AA">
        <w:rPr>
          <w:sz w:val="18"/>
          <w:szCs w:val="18"/>
        </w:rPr>
        <w:t xml:space="preserve">        &lt;!--&lt;field name="primarycompanycity" separator="|" result="dynamic" fallback-ref="primarycompanycity"/&gt;--&gt;</w:t>
      </w:r>
    </w:p>
    <w:p w14:paraId="2039FDAC" w14:textId="77777777" w:rsidR="00E06F6D" w:rsidRPr="008738AA" w:rsidRDefault="00E06F6D" w:rsidP="00E06F6D">
      <w:pPr>
        <w:rPr>
          <w:sz w:val="18"/>
          <w:szCs w:val="18"/>
        </w:rPr>
      </w:pPr>
      <w:r w:rsidRPr="008738AA">
        <w:rPr>
          <w:sz w:val="18"/>
          <w:szCs w:val="18"/>
        </w:rPr>
        <w:t xml:space="preserve">        &lt;field name="primarycompanycity" type="string"/&gt;</w:t>
      </w:r>
    </w:p>
    <w:p w14:paraId="6BC568F4" w14:textId="77777777" w:rsidR="00E06F6D" w:rsidRPr="008738AA" w:rsidRDefault="00E06F6D" w:rsidP="00E06F6D">
      <w:pPr>
        <w:rPr>
          <w:sz w:val="18"/>
          <w:szCs w:val="18"/>
        </w:rPr>
      </w:pPr>
    </w:p>
    <w:p w14:paraId="0F583EB2" w14:textId="77777777" w:rsidR="00E06F6D" w:rsidRPr="008738AA" w:rsidRDefault="00E06F6D" w:rsidP="00E06F6D">
      <w:pPr>
        <w:rPr>
          <w:sz w:val="18"/>
          <w:szCs w:val="18"/>
        </w:rPr>
      </w:pPr>
      <w:r w:rsidRPr="008738AA">
        <w:rPr>
          <w:sz w:val="18"/>
          <w:szCs w:val="18"/>
        </w:rPr>
        <w:t xml:space="preserve">        &lt;!-- CIS, IDT (suspectcompanystate), DNC, , Alerts --&gt;</w:t>
      </w:r>
    </w:p>
    <w:p w14:paraId="4769F56D" w14:textId="77777777" w:rsidR="00E06F6D" w:rsidRPr="008738AA" w:rsidRDefault="00E06F6D" w:rsidP="00E06F6D">
      <w:pPr>
        <w:rPr>
          <w:sz w:val="18"/>
          <w:szCs w:val="18"/>
        </w:rPr>
      </w:pPr>
      <w:r w:rsidRPr="008738AA">
        <w:rPr>
          <w:sz w:val="18"/>
          <w:szCs w:val="18"/>
        </w:rPr>
        <w:t xml:space="preserve">        &lt;!--&lt;field name="primarycompanystate" separator="|" result="dynamic" fallback-ref="primarycompanystate"/&gt;--&gt;</w:t>
      </w:r>
    </w:p>
    <w:p w14:paraId="46F92A5E" w14:textId="77777777" w:rsidR="00E06F6D" w:rsidRPr="008738AA" w:rsidRDefault="00E06F6D" w:rsidP="00E06F6D">
      <w:pPr>
        <w:rPr>
          <w:sz w:val="18"/>
          <w:szCs w:val="18"/>
        </w:rPr>
      </w:pPr>
      <w:r w:rsidRPr="008738AA">
        <w:rPr>
          <w:sz w:val="18"/>
          <w:szCs w:val="18"/>
        </w:rPr>
        <w:t xml:space="preserve">        &lt;field name="primarycompanystate" type="string"/&gt;</w:t>
      </w:r>
    </w:p>
    <w:p w14:paraId="5FDB34D5" w14:textId="77777777" w:rsidR="00E06F6D" w:rsidRPr="008738AA" w:rsidRDefault="00E06F6D" w:rsidP="00E06F6D">
      <w:pPr>
        <w:rPr>
          <w:sz w:val="18"/>
          <w:szCs w:val="18"/>
        </w:rPr>
      </w:pPr>
    </w:p>
    <w:p w14:paraId="7786C3AA" w14:textId="77777777" w:rsidR="00E06F6D" w:rsidRPr="008738AA" w:rsidRDefault="00E06F6D" w:rsidP="00E06F6D">
      <w:pPr>
        <w:rPr>
          <w:sz w:val="18"/>
          <w:szCs w:val="18"/>
        </w:rPr>
      </w:pPr>
      <w:r w:rsidRPr="008738AA">
        <w:rPr>
          <w:sz w:val="18"/>
          <w:szCs w:val="18"/>
        </w:rPr>
        <w:t xml:space="preserve">        &lt;!-- CIS, IDT (suspectcompanyzip), Alerts --&gt;</w:t>
      </w:r>
    </w:p>
    <w:p w14:paraId="080D4D5E" w14:textId="77777777" w:rsidR="00E06F6D" w:rsidRPr="008738AA" w:rsidRDefault="00E06F6D" w:rsidP="00E06F6D">
      <w:pPr>
        <w:rPr>
          <w:sz w:val="18"/>
          <w:szCs w:val="18"/>
        </w:rPr>
      </w:pPr>
      <w:r w:rsidRPr="008738AA">
        <w:rPr>
          <w:sz w:val="18"/>
          <w:szCs w:val="18"/>
        </w:rPr>
        <w:t xml:space="preserve">        &lt;!--&lt;field name="primarycompanyzip" separator="|" result="dynamic" fallback-ref="primarycompanyzip"/&gt;--&gt;</w:t>
      </w:r>
    </w:p>
    <w:p w14:paraId="015DC553" w14:textId="77777777" w:rsidR="00E06F6D" w:rsidRPr="008738AA" w:rsidRDefault="00E06F6D" w:rsidP="00E06F6D">
      <w:pPr>
        <w:rPr>
          <w:sz w:val="18"/>
          <w:szCs w:val="18"/>
        </w:rPr>
      </w:pPr>
      <w:r w:rsidRPr="008738AA">
        <w:rPr>
          <w:sz w:val="18"/>
          <w:szCs w:val="18"/>
        </w:rPr>
        <w:t xml:space="preserve">        &lt;field name="primarycompanyzip" type="string"/&gt;</w:t>
      </w:r>
    </w:p>
    <w:p w14:paraId="0567C125" w14:textId="77777777" w:rsidR="00E06F6D" w:rsidRPr="008738AA" w:rsidRDefault="00E06F6D" w:rsidP="00E06F6D">
      <w:pPr>
        <w:rPr>
          <w:sz w:val="18"/>
          <w:szCs w:val="18"/>
        </w:rPr>
      </w:pPr>
    </w:p>
    <w:p w14:paraId="78696090" w14:textId="77777777" w:rsidR="00E06F6D" w:rsidRPr="008738AA" w:rsidRDefault="00E06F6D" w:rsidP="00E06F6D">
      <w:pPr>
        <w:rPr>
          <w:sz w:val="18"/>
          <w:szCs w:val="18"/>
        </w:rPr>
      </w:pPr>
      <w:r w:rsidRPr="008738AA">
        <w:rPr>
          <w:sz w:val="18"/>
          <w:szCs w:val="18"/>
        </w:rPr>
        <w:t xml:space="preserve">        &lt;!-- IDT Part II --&gt;</w:t>
      </w:r>
    </w:p>
    <w:p w14:paraId="7DAA5B85" w14:textId="77777777" w:rsidR="00E06F6D" w:rsidRPr="008738AA" w:rsidRDefault="00E06F6D" w:rsidP="00E06F6D">
      <w:pPr>
        <w:rPr>
          <w:sz w:val="18"/>
          <w:szCs w:val="18"/>
        </w:rPr>
      </w:pPr>
      <w:r w:rsidRPr="008738AA">
        <w:rPr>
          <w:sz w:val="18"/>
          <w:szCs w:val="18"/>
        </w:rPr>
        <w:t xml:space="preserve">        &lt;!--&lt;field name="primarycompanyzipnav" separator="|"/&gt;--&gt;</w:t>
      </w:r>
    </w:p>
    <w:p w14:paraId="0B85EACA" w14:textId="77777777" w:rsidR="00E06F6D" w:rsidRPr="008738AA" w:rsidRDefault="00E06F6D" w:rsidP="00E06F6D">
      <w:pPr>
        <w:rPr>
          <w:sz w:val="18"/>
          <w:szCs w:val="18"/>
        </w:rPr>
      </w:pPr>
      <w:r w:rsidRPr="008738AA">
        <w:rPr>
          <w:sz w:val="18"/>
          <w:szCs w:val="18"/>
        </w:rPr>
        <w:t xml:space="preserve">        &lt;field name="primarycompanyzipnav" type="string"/&gt;</w:t>
      </w:r>
    </w:p>
    <w:p w14:paraId="2B8D0965" w14:textId="77777777" w:rsidR="00E06F6D" w:rsidRPr="008738AA" w:rsidRDefault="00E06F6D" w:rsidP="00E06F6D">
      <w:pPr>
        <w:rPr>
          <w:sz w:val="18"/>
          <w:szCs w:val="18"/>
        </w:rPr>
      </w:pPr>
    </w:p>
    <w:p w14:paraId="5CAE4281" w14:textId="77777777" w:rsidR="00E06F6D" w:rsidRPr="008738AA" w:rsidRDefault="00E06F6D" w:rsidP="00E06F6D">
      <w:pPr>
        <w:rPr>
          <w:sz w:val="18"/>
          <w:szCs w:val="18"/>
        </w:rPr>
      </w:pPr>
      <w:r w:rsidRPr="008738AA">
        <w:rPr>
          <w:sz w:val="18"/>
          <w:szCs w:val="18"/>
        </w:rPr>
        <w:t xml:space="preserve">        &lt;!-- CIS, IDT (suspectcompanycountry), Alerts --&gt;</w:t>
      </w:r>
    </w:p>
    <w:p w14:paraId="243A2E66" w14:textId="77777777" w:rsidR="00E06F6D" w:rsidRPr="008738AA" w:rsidRDefault="00E06F6D" w:rsidP="00E06F6D">
      <w:pPr>
        <w:rPr>
          <w:sz w:val="18"/>
          <w:szCs w:val="18"/>
        </w:rPr>
      </w:pPr>
      <w:r w:rsidRPr="008738AA">
        <w:rPr>
          <w:sz w:val="18"/>
          <w:szCs w:val="18"/>
        </w:rPr>
        <w:t xml:space="preserve">        &lt;!--&lt;field name="primarycompanycountry" separator="|" result="dynamic" fallback-ref="primarycompanycountry"/&gt;--&gt;</w:t>
      </w:r>
    </w:p>
    <w:p w14:paraId="6712C93B" w14:textId="77777777" w:rsidR="00E06F6D" w:rsidRPr="008738AA" w:rsidRDefault="00E06F6D" w:rsidP="00E06F6D">
      <w:pPr>
        <w:rPr>
          <w:sz w:val="18"/>
          <w:szCs w:val="18"/>
        </w:rPr>
      </w:pPr>
      <w:r w:rsidRPr="008738AA">
        <w:rPr>
          <w:sz w:val="18"/>
          <w:szCs w:val="18"/>
        </w:rPr>
        <w:t xml:space="preserve">        &lt;field name="primarycompanycountry" type="string"/&gt;</w:t>
      </w:r>
    </w:p>
    <w:p w14:paraId="56BED5E4" w14:textId="77777777" w:rsidR="00E06F6D" w:rsidRPr="008738AA" w:rsidRDefault="00E06F6D" w:rsidP="00E06F6D">
      <w:pPr>
        <w:rPr>
          <w:sz w:val="18"/>
          <w:szCs w:val="18"/>
        </w:rPr>
      </w:pPr>
    </w:p>
    <w:p w14:paraId="72207686" w14:textId="77777777" w:rsidR="00E06F6D" w:rsidRPr="008738AA" w:rsidRDefault="00E06F6D" w:rsidP="00E06F6D">
      <w:pPr>
        <w:rPr>
          <w:sz w:val="18"/>
          <w:szCs w:val="18"/>
        </w:rPr>
      </w:pPr>
      <w:r w:rsidRPr="008738AA">
        <w:rPr>
          <w:sz w:val="18"/>
          <w:szCs w:val="18"/>
        </w:rPr>
        <w:t xml:space="preserve">        &lt;!-- CIS, IDT (suspectcompanyemail), Alerts --&gt;</w:t>
      </w:r>
    </w:p>
    <w:p w14:paraId="626FE5B1" w14:textId="77777777" w:rsidR="00E06F6D" w:rsidRPr="008738AA" w:rsidRDefault="00E06F6D" w:rsidP="00E06F6D">
      <w:pPr>
        <w:rPr>
          <w:sz w:val="18"/>
          <w:szCs w:val="18"/>
        </w:rPr>
      </w:pPr>
      <w:r w:rsidRPr="008738AA">
        <w:rPr>
          <w:sz w:val="18"/>
          <w:szCs w:val="18"/>
        </w:rPr>
        <w:t xml:space="preserve">        &lt;!--&lt;field name="primarycompanyemail" separator="|" result="dynamic" fallback-ref="primarycompanyemail"/&gt;--&gt;</w:t>
      </w:r>
    </w:p>
    <w:p w14:paraId="79CBB09B" w14:textId="77777777" w:rsidR="00E06F6D" w:rsidRPr="008738AA" w:rsidRDefault="00E06F6D" w:rsidP="00E06F6D">
      <w:pPr>
        <w:rPr>
          <w:sz w:val="18"/>
          <w:szCs w:val="18"/>
        </w:rPr>
      </w:pPr>
      <w:r w:rsidRPr="008738AA">
        <w:rPr>
          <w:sz w:val="18"/>
          <w:szCs w:val="18"/>
        </w:rPr>
        <w:t xml:space="preserve">        &lt;field name="primarycompanyemail" type="string"/&gt;</w:t>
      </w:r>
    </w:p>
    <w:p w14:paraId="16432D70" w14:textId="77777777" w:rsidR="00E06F6D" w:rsidRPr="008738AA" w:rsidRDefault="00E06F6D" w:rsidP="00E06F6D">
      <w:pPr>
        <w:rPr>
          <w:sz w:val="18"/>
          <w:szCs w:val="18"/>
        </w:rPr>
      </w:pPr>
    </w:p>
    <w:p w14:paraId="2A32D05F" w14:textId="77777777" w:rsidR="00E06F6D" w:rsidRPr="008738AA" w:rsidRDefault="00E06F6D" w:rsidP="00E06F6D">
      <w:pPr>
        <w:rPr>
          <w:sz w:val="18"/>
          <w:szCs w:val="18"/>
        </w:rPr>
      </w:pPr>
      <w:r w:rsidRPr="008738AA">
        <w:rPr>
          <w:sz w:val="18"/>
          <w:szCs w:val="18"/>
        </w:rPr>
        <w:t xml:space="preserve">        &lt;!-- CIS, IDT (suspectcompanyurl), Alerts --&gt;</w:t>
      </w:r>
    </w:p>
    <w:p w14:paraId="7A708634" w14:textId="77777777" w:rsidR="00E06F6D" w:rsidRPr="008738AA" w:rsidRDefault="00E06F6D" w:rsidP="00E06F6D">
      <w:pPr>
        <w:rPr>
          <w:sz w:val="18"/>
          <w:szCs w:val="18"/>
        </w:rPr>
      </w:pPr>
      <w:r w:rsidRPr="008738AA">
        <w:rPr>
          <w:sz w:val="18"/>
          <w:szCs w:val="18"/>
        </w:rPr>
        <w:t xml:space="preserve">        &lt;!--&lt;field name="primarycompanyurl" separator="|" result="dynamic" fallback-ref="primarycompanyurl"/&gt;--&gt;</w:t>
      </w:r>
    </w:p>
    <w:p w14:paraId="49D973D9" w14:textId="77777777" w:rsidR="00E06F6D" w:rsidRPr="008738AA" w:rsidRDefault="00E06F6D" w:rsidP="00E06F6D">
      <w:pPr>
        <w:rPr>
          <w:sz w:val="18"/>
          <w:szCs w:val="18"/>
        </w:rPr>
      </w:pPr>
      <w:r w:rsidRPr="008738AA">
        <w:rPr>
          <w:sz w:val="18"/>
          <w:szCs w:val="18"/>
        </w:rPr>
        <w:t xml:space="preserve">        &lt;field name="primarycompanyurl" type="string"/&gt;</w:t>
      </w:r>
    </w:p>
    <w:p w14:paraId="363E2885" w14:textId="77777777" w:rsidR="00E06F6D" w:rsidRPr="008738AA" w:rsidRDefault="00E06F6D" w:rsidP="00E06F6D">
      <w:pPr>
        <w:rPr>
          <w:sz w:val="18"/>
          <w:szCs w:val="18"/>
        </w:rPr>
      </w:pPr>
    </w:p>
    <w:p w14:paraId="09A5443F" w14:textId="77777777" w:rsidR="00E06F6D" w:rsidRPr="008738AA" w:rsidRDefault="00E06F6D" w:rsidP="00E06F6D">
      <w:pPr>
        <w:rPr>
          <w:sz w:val="18"/>
          <w:szCs w:val="18"/>
        </w:rPr>
      </w:pPr>
      <w:r w:rsidRPr="008738AA">
        <w:rPr>
          <w:sz w:val="18"/>
          <w:szCs w:val="18"/>
        </w:rPr>
        <w:t xml:space="preserve">        &lt;!-- CIS, IDT, DNC, Alerts --&gt;</w:t>
      </w:r>
    </w:p>
    <w:p w14:paraId="2437D4C5" w14:textId="77777777" w:rsidR="00E06F6D" w:rsidRPr="008738AA" w:rsidRDefault="00E06F6D" w:rsidP="00E06F6D">
      <w:pPr>
        <w:rPr>
          <w:sz w:val="18"/>
          <w:szCs w:val="18"/>
        </w:rPr>
      </w:pPr>
      <w:r w:rsidRPr="008738AA">
        <w:rPr>
          <w:sz w:val="18"/>
          <w:szCs w:val="18"/>
        </w:rPr>
        <w:t xml:space="preserve">        &lt;!--&lt;field name="primarycompanycountrycode" separator="|" result="dynamic" fallback-ref="primarycompanycountrycode"/&gt;--&gt;</w:t>
      </w:r>
    </w:p>
    <w:p w14:paraId="0CEA3FAB" w14:textId="77777777" w:rsidR="00E06F6D" w:rsidRPr="008738AA" w:rsidRDefault="00E06F6D" w:rsidP="00E06F6D">
      <w:pPr>
        <w:rPr>
          <w:sz w:val="18"/>
          <w:szCs w:val="18"/>
        </w:rPr>
      </w:pPr>
      <w:r w:rsidRPr="008738AA">
        <w:rPr>
          <w:sz w:val="18"/>
          <w:szCs w:val="18"/>
        </w:rPr>
        <w:t xml:space="preserve">        &lt;field name="primarycompanycountrycode" type="string"/&gt;</w:t>
      </w:r>
    </w:p>
    <w:p w14:paraId="11993C25" w14:textId="77777777" w:rsidR="00E06F6D" w:rsidRPr="008738AA" w:rsidRDefault="00E06F6D" w:rsidP="00E06F6D">
      <w:pPr>
        <w:rPr>
          <w:sz w:val="18"/>
          <w:szCs w:val="18"/>
        </w:rPr>
      </w:pPr>
    </w:p>
    <w:p w14:paraId="3EA513AF" w14:textId="77777777" w:rsidR="00E06F6D" w:rsidRPr="008738AA" w:rsidRDefault="00E06F6D" w:rsidP="00E06F6D">
      <w:pPr>
        <w:rPr>
          <w:sz w:val="18"/>
          <w:szCs w:val="18"/>
        </w:rPr>
      </w:pPr>
      <w:r w:rsidRPr="008738AA">
        <w:rPr>
          <w:sz w:val="18"/>
          <w:szCs w:val="18"/>
        </w:rPr>
        <w:lastRenderedPageBreak/>
        <w:t xml:space="preserve">        &lt;!-- CIS, IDT, DNC, Alerts --&gt;</w:t>
      </w:r>
    </w:p>
    <w:p w14:paraId="5DF0FBE9" w14:textId="77777777" w:rsidR="00E06F6D" w:rsidRPr="008738AA" w:rsidRDefault="00E06F6D" w:rsidP="00E06F6D">
      <w:pPr>
        <w:rPr>
          <w:sz w:val="18"/>
          <w:szCs w:val="18"/>
        </w:rPr>
      </w:pPr>
      <w:r w:rsidRPr="008738AA">
        <w:rPr>
          <w:sz w:val="18"/>
          <w:szCs w:val="18"/>
        </w:rPr>
        <w:t xml:space="preserve">        &lt;!--&lt;field name="primarycompanyareacode" separator="|" result="dynamic" fallback-ref="primarycompanyareacode"/&gt;--&gt;</w:t>
      </w:r>
    </w:p>
    <w:p w14:paraId="00FD0399" w14:textId="77777777" w:rsidR="00E06F6D" w:rsidRPr="008738AA" w:rsidRDefault="00E06F6D" w:rsidP="00E06F6D">
      <w:pPr>
        <w:rPr>
          <w:sz w:val="18"/>
          <w:szCs w:val="18"/>
        </w:rPr>
      </w:pPr>
      <w:r w:rsidRPr="008738AA">
        <w:rPr>
          <w:sz w:val="18"/>
          <w:szCs w:val="18"/>
        </w:rPr>
        <w:t xml:space="preserve">        &lt;field name="primarycompanyareacode" type="string"/&gt;</w:t>
      </w:r>
    </w:p>
    <w:p w14:paraId="057FB1EB" w14:textId="77777777" w:rsidR="00E06F6D" w:rsidRPr="008738AA" w:rsidRDefault="00E06F6D" w:rsidP="00E06F6D">
      <w:pPr>
        <w:rPr>
          <w:sz w:val="18"/>
          <w:szCs w:val="18"/>
        </w:rPr>
      </w:pPr>
    </w:p>
    <w:p w14:paraId="0ED933BB" w14:textId="77777777" w:rsidR="00E06F6D" w:rsidRPr="008738AA" w:rsidRDefault="00E06F6D" w:rsidP="00E06F6D">
      <w:pPr>
        <w:rPr>
          <w:sz w:val="18"/>
          <w:szCs w:val="18"/>
        </w:rPr>
      </w:pPr>
      <w:r w:rsidRPr="008738AA">
        <w:rPr>
          <w:sz w:val="18"/>
          <w:szCs w:val="18"/>
        </w:rPr>
        <w:t xml:space="preserve">        &lt;!-- CIS, IDT, DNC, Alerts --&gt;</w:t>
      </w:r>
    </w:p>
    <w:p w14:paraId="3DA2441D" w14:textId="77777777" w:rsidR="00E06F6D" w:rsidRPr="008738AA" w:rsidRDefault="00E06F6D" w:rsidP="00E06F6D">
      <w:pPr>
        <w:rPr>
          <w:sz w:val="18"/>
          <w:szCs w:val="18"/>
        </w:rPr>
      </w:pPr>
      <w:r w:rsidRPr="008738AA">
        <w:rPr>
          <w:sz w:val="18"/>
          <w:szCs w:val="18"/>
        </w:rPr>
        <w:t xml:space="preserve">        &lt;!--&lt;field name="primarycompanyphonenumber" separator="|" result="dynamic" fallback-ref="primarycompanyphonenumber"/&gt;--&gt;</w:t>
      </w:r>
    </w:p>
    <w:p w14:paraId="151BE96E" w14:textId="77777777" w:rsidR="00E06F6D" w:rsidRPr="008738AA" w:rsidRDefault="00E06F6D" w:rsidP="00E06F6D">
      <w:pPr>
        <w:rPr>
          <w:sz w:val="18"/>
          <w:szCs w:val="18"/>
        </w:rPr>
      </w:pPr>
      <w:r w:rsidRPr="008738AA">
        <w:rPr>
          <w:sz w:val="18"/>
          <w:szCs w:val="18"/>
        </w:rPr>
        <w:t xml:space="preserve">        &lt;field name="primarycompanyphonenumber" type="string"/&gt;</w:t>
      </w:r>
    </w:p>
    <w:p w14:paraId="6AD6E54B" w14:textId="77777777" w:rsidR="00E06F6D" w:rsidRPr="008738AA" w:rsidRDefault="00E06F6D" w:rsidP="00E06F6D">
      <w:pPr>
        <w:rPr>
          <w:sz w:val="18"/>
          <w:szCs w:val="18"/>
        </w:rPr>
      </w:pPr>
    </w:p>
    <w:p w14:paraId="51276143" w14:textId="77777777" w:rsidR="00E06F6D" w:rsidRPr="008738AA" w:rsidRDefault="00E06F6D" w:rsidP="00E06F6D">
      <w:pPr>
        <w:rPr>
          <w:sz w:val="18"/>
          <w:szCs w:val="18"/>
        </w:rPr>
      </w:pPr>
      <w:r w:rsidRPr="008738AA">
        <w:rPr>
          <w:sz w:val="18"/>
          <w:szCs w:val="18"/>
        </w:rPr>
        <w:t xml:space="preserve">        &lt;!-- IDT Part II --&gt;</w:t>
      </w:r>
    </w:p>
    <w:p w14:paraId="6ECB1A48" w14:textId="77777777" w:rsidR="00E06F6D" w:rsidRPr="008738AA" w:rsidRDefault="00E06F6D" w:rsidP="00E06F6D">
      <w:pPr>
        <w:rPr>
          <w:sz w:val="18"/>
          <w:szCs w:val="18"/>
        </w:rPr>
      </w:pPr>
      <w:r w:rsidRPr="008738AA">
        <w:rPr>
          <w:sz w:val="18"/>
          <w:szCs w:val="18"/>
        </w:rPr>
        <w:t xml:space="preserve">        &lt;!--&lt;field name="primarycompanyphonenumberqs" separator="|" result="dynamic" fallback-ref="primarycompanyphonenumberqs"/&gt;--&gt;</w:t>
      </w:r>
    </w:p>
    <w:p w14:paraId="00BC3F49" w14:textId="77777777" w:rsidR="00E06F6D" w:rsidRPr="008738AA" w:rsidRDefault="00E06F6D" w:rsidP="00E06F6D">
      <w:pPr>
        <w:rPr>
          <w:sz w:val="18"/>
          <w:szCs w:val="18"/>
        </w:rPr>
      </w:pPr>
      <w:r w:rsidRPr="008738AA">
        <w:rPr>
          <w:sz w:val="18"/>
          <w:szCs w:val="18"/>
        </w:rPr>
        <w:t xml:space="preserve">        &lt;field name="primarycompanyphonenumberqs" type="string"/&gt;</w:t>
      </w:r>
    </w:p>
    <w:p w14:paraId="50D48233" w14:textId="77777777" w:rsidR="00E06F6D" w:rsidRPr="008738AA" w:rsidRDefault="00E06F6D" w:rsidP="00E06F6D">
      <w:pPr>
        <w:rPr>
          <w:sz w:val="18"/>
          <w:szCs w:val="18"/>
        </w:rPr>
      </w:pPr>
    </w:p>
    <w:p w14:paraId="0393BE97" w14:textId="77777777" w:rsidR="00E06F6D" w:rsidRPr="008738AA" w:rsidRDefault="00E06F6D" w:rsidP="00E06F6D">
      <w:pPr>
        <w:rPr>
          <w:sz w:val="18"/>
          <w:szCs w:val="18"/>
        </w:rPr>
      </w:pPr>
      <w:r w:rsidRPr="008738AA">
        <w:rPr>
          <w:sz w:val="18"/>
          <w:szCs w:val="18"/>
        </w:rPr>
        <w:t xml:space="preserve">        &lt;!-- CIS, IDT, Alerts --&gt;</w:t>
      </w:r>
    </w:p>
    <w:p w14:paraId="5603608D" w14:textId="77777777" w:rsidR="00E06F6D" w:rsidRPr="008738AA" w:rsidRDefault="00E06F6D" w:rsidP="00E06F6D">
      <w:pPr>
        <w:rPr>
          <w:sz w:val="18"/>
          <w:szCs w:val="18"/>
        </w:rPr>
      </w:pPr>
      <w:r w:rsidRPr="008738AA">
        <w:rPr>
          <w:sz w:val="18"/>
          <w:szCs w:val="18"/>
        </w:rPr>
        <w:t xml:space="preserve">        &lt;!--&lt;field name="primarycompanyphoneext" separator="|" index="no"/&gt;--&gt;</w:t>
      </w:r>
    </w:p>
    <w:p w14:paraId="5A9BD5D1" w14:textId="77777777" w:rsidR="00E06F6D" w:rsidRPr="008738AA" w:rsidRDefault="00E06F6D" w:rsidP="00E06F6D">
      <w:pPr>
        <w:rPr>
          <w:sz w:val="18"/>
          <w:szCs w:val="18"/>
        </w:rPr>
      </w:pPr>
      <w:r w:rsidRPr="008738AA">
        <w:rPr>
          <w:sz w:val="18"/>
          <w:szCs w:val="18"/>
        </w:rPr>
        <w:t xml:space="preserve">        &lt;field name="primarycompanyphoneext" type="string" indexed="false"/&gt;</w:t>
      </w:r>
    </w:p>
    <w:p w14:paraId="27668F8A" w14:textId="77777777" w:rsidR="00E06F6D" w:rsidRPr="008738AA" w:rsidRDefault="00E06F6D" w:rsidP="00E06F6D">
      <w:pPr>
        <w:rPr>
          <w:sz w:val="18"/>
          <w:szCs w:val="18"/>
        </w:rPr>
      </w:pPr>
      <w:r w:rsidRPr="008738AA">
        <w:rPr>
          <w:sz w:val="18"/>
          <w:szCs w:val="18"/>
        </w:rPr>
        <w:t xml:space="preserve">        &lt;!-- end nested document --&gt;</w:t>
      </w:r>
    </w:p>
    <w:p w14:paraId="249D6818" w14:textId="77777777" w:rsidR="00E06F6D" w:rsidRPr="008738AA" w:rsidRDefault="00E06F6D" w:rsidP="00E06F6D">
      <w:pPr>
        <w:rPr>
          <w:sz w:val="18"/>
          <w:szCs w:val="18"/>
        </w:rPr>
      </w:pPr>
    </w:p>
    <w:p w14:paraId="45AF14B8" w14:textId="77777777" w:rsidR="00E06F6D" w:rsidRPr="008738AA" w:rsidRDefault="00E06F6D" w:rsidP="00E06F6D">
      <w:pPr>
        <w:rPr>
          <w:sz w:val="18"/>
          <w:szCs w:val="18"/>
        </w:rPr>
      </w:pPr>
    </w:p>
    <w:p w14:paraId="68BAB2EE" w14:textId="77777777" w:rsidR="00E06F6D" w:rsidRPr="008738AA" w:rsidRDefault="00E06F6D" w:rsidP="00E06F6D">
      <w:pPr>
        <w:rPr>
          <w:sz w:val="18"/>
          <w:szCs w:val="18"/>
        </w:rPr>
      </w:pPr>
      <w:r w:rsidRPr="008738AA">
        <w:rPr>
          <w:sz w:val="18"/>
          <w:szCs w:val="18"/>
        </w:rPr>
        <w:t xml:space="preserve">        &lt;!-- start nested document --&gt;</w:t>
      </w:r>
    </w:p>
    <w:p w14:paraId="5D6F375D" w14:textId="77777777" w:rsidR="00E06F6D" w:rsidRPr="008738AA" w:rsidRDefault="00E06F6D" w:rsidP="00E06F6D">
      <w:pPr>
        <w:rPr>
          <w:sz w:val="18"/>
          <w:szCs w:val="18"/>
        </w:rPr>
      </w:pPr>
      <w:r w:rsidRPr="008738AA">
        <w:rPr>
          <w:sz w:val="18"/>
          <w:szCs w:val="18"/>
        </w:rPr>
        <w:t xml:space="preserve">        &lt;!-- CIS, IDT --&gt;</w:t>
      </w:r>
    </w:p>
    <w:p w14:paraId="0EABE200" w14:textId="77777777" w:rsidR="00E06F6D" w:rsidRPr="008738AA" w:rsidRDefault="00E06F6D" w:rsidP="00E06F6D">
      <w:pPr>
        <w:rPr>
          <w:sz w:val="18"/>
          <w:szCs w:val="18"/>
        </w:rPr>
      </w:pPr>
      <w:r w:rsidRPr="008738AA">
        <w:rPr>
          <w:sz w:val="18"/>
          <w:szCs w:val="18"/>
        </w:rPr>
        <w:t xml:space="preserve">        &lt;!--&lt;field name="associatedcompanyname" separator="|" result="dynamic" fallback-ref="associatedcompanyname"/&gt;--&gt;</w:t>
      </w:r>
    </w:p>
    <w:p w14:paraId="7309CD19" w14:textId="77777777" w:rsidR="00E06F6D" w:rsidRPr="008738AA" w:rsidRDefault="00E06F6D" w:rsidP="00E06F6D">
      <w:pPr>
        <w:rPr>
          <w:sz w:val="18"/>
          <w:szCs w:val="18"/>
        </w:rPr>
      </w:pPr>
      <w:r w:rsidRPr="008738AA">
        <w:rPr>
          <w:sz w:val="18"/>
          <w:szCs w:val="18"/>
        </w:rPr>
        <w:t xml:space="preserve">        &lt;field name="associatedcompanyname" type="string"/&gt;</w:t>
      </w:r>
    </w:p>
    <w:p w14:paraId="5A0E33A3" w14:textId="77777777" w:rsidR="00E06F6D" w:rsidRPr="008738AA" w:rsidRDefault="00E06F6D" w:rsidP="00E06F6D">
      <w:pPr>
        <w:rPr>
          <w:sz w:val="18"/>
          <w:szCs w:val="18"/>
        </w:rPr>
      </w:pPr>
    </w:p>
    <w:p w14:paraId="6DDFE248" w14:textId="77777777" w:rsidR="00E06F6D" w:rsidRPr="008738AA" w:rsidRDefault="00E06F6D" w:rsidP="00E06F6D">
      <w:pPr>
        <w:rPr>
          <w:sz w:val="18"/>
          <w:szCs w:val="18"/>
        </w:rPr>
      </w:pPr>
      <w:r w:rsidRPr="008738AA">
        <w:rPr>
          <w:sz w:val="18"/>
          <w:szCs w:val="18"/>
        </w:rPr>
        <w:t xml:space="preserve">        &lt;!-- IDT --&gt;</w:t>
      </w:r>
    </w:p>
    <w:p w14:paraId="40F8DDD7" w14:textId="77777777" w:rsidR="00E06F6D" w:rsidRPr="008738AA" w:rsidRDefault="00E06F6D" w:rsidP="00E06F6D">
      <w:pPr>
        <w:rPr>
          <w:sz w:val="18"/>
          <w:szCs w:val="18"/>
        </w:rPr>
      </w:pPr>
      <w:r w:rsidRPr="008738AA">
        <w:rPr>
          <w:sz w:val="18"/>
          <w:szCs w:val="18"/>
        </w:rPr>
        <w:t xml:space="preserve">        &lt;!--&lt;field name="associatedcompanynamenav" separator="|"/&gt;--&gt;</w:t>
      </w:r>
    </w:p>
    <w:p w14:paraId="26635A59" w14:textId="77777777" w:rsidR="00E06F6D" w:rsidRPr="008738AA" w:rsidRDefault="00E06F6D" w:rsidP="00E06F6D">
      <w:pPr>
        <w:rPr>
          <w:sz w:val="18"/>
          <w:szCs w:val="18"/>
        </w:rPr>
      </w:pPr>
      <w:r w:rsidRPr="008738AA">
        <w:rPr>
          <w:sz w:val="18"/>
          <w:szCs w:val="18"/>
        </w:rPr>
        <w:t xml:space="preserve">        &lt;field name="associatedcompanynamenav" type="string"/&gt;</w:t>
      </w:r>
    </w:p>
    <w:p w14:paraId="4C8DC89F" w14:textId="77777777" w:rsidR="00E06F6D" w:rsidRPr="008738AA" w:rsidRDefault="00E06F6D" w:rsidP="00E06F6D">
      <w:pPr>
        <w:rPr>
          <w:sz w:val="18"/>
          <w:szCs w:val="18"/>
        </w:rPr>
      </w:pPr>
    </w:p>
    <w:p w14:paraId="76564FC1" w14:textId="77777777" w:rsidR="00E06F6D" w:rsidRPr="008738AA" w:rsidRDefault="00E06F6D" w:rsidP="00E06F6D">
      <w:pPr>
        <w:rPr>
          <w:sz w:val="18"/>
          <w:szCs w:val="18"/>
        </w:rPr>
      </w:pPr>
      <w:r w:rsidRPr="008738AA">
        <w:rPr>
          <w:sz w:val="18"/>
          <w:szCs w:val="18"/>
        </w:rPr>
        <w:t xml:space="preserve">        &lt;!-- IDT --&gt;</w:t>
      </w:r>
    </w:p>
    <w:p w14:paraId="683E90B4" w14:textId="77777777" w:rsidR="00E06F6D" w:rsidRPr="008738AA" w:rsidRDefault="00E06F6D" w:rsidP="00E06F6D">
      <w:pPr>
        <w:rPr>
          <w:sz w:val="18"/>
          <w:szCs w:val="18"/>
        </w:rPr>
      </w:pPr>
      <w:r w:rsidRPr="008738AA">
        <w:rPr>
          <w:sz w:val="18"/>
          <w:szCs w:val="18"/>
        </w:rPr>
        <w:t xml:space="preserve">        &lt;!--&lt;field name="associatedcompanybasename" separator="|" result="dynamic" fallback-ref="associatedcompanybasename"/&gt;--&gt;</w:t>
      </w:r>
    </w:p>
    <w:p w14:paraId="43423151" w14:textId="77777777" w:rsidR="00E06F6D" w:rsidRPr="008738AA" w:rsidRDefault="00E06F6D" w:rsidP="00E06F6D">
      <w:pPr>
        <w:rPr>
          <w:sz w:val="18"/>
          <w:szCs w:val="18"/>
        </w:rPr>
      </w:pPr>
      <w:r w:rsidRPr="008738AA">
        <w:rPr>
          <w:sz w:val="18"/>
          <w:szCs w:val="18"/>
        </w:rPr>
        <w:t xml:space="preserve">        &lt;field name="associatedcompanybasename" type="string"/&gt;</w:t>
      </w:r>
    </w:p>
    <w:p w14:paraId="5D6AC7CA" w14:textId="77777777" w:rsidR="00E06F6D" w:rsidRPr="008738AA" w:rsidRDefault="00E06F6D" w:rsidP="00E06F6D">
      <w:pPr>
        <w:rPr>
          <w:sz w:val="18"/>
          <w:szCs w:val="18"/>
        </w:rPr>
      </w:pPr>
    </w:p>
    <w:p w14:paraId="647F88A4" w14:textId="77777777" w:rsidR="00E06F6D" w:rsidRPr="008738AA" w:rsidRDefault="00E06F6D" w:rsidP="00E06F6D">
      <w:pPr>
        <w:rPr>
          <w:sz w:val="18"/>
          <w:szCs w:val="18"/>
        </w:rPr>
      </w:pPr>
      <w:r w:rsidRPr="008738AA">
        <w:rPr>
          <w:sz w:val="18"/>
          <w:szCs w:val="18"/>
        </w:rPr>
        <w:t xml:space="preserve">        &lt;!-- IDT --&gt;</w:t>
      </w:r>
    </w:p>
    <w:p w14:paraId="0BA9E9E0" w14:textId="77777777" w:rsidR="00E06F6D" w:rsidRPr="008738AA" w:rsidRDefault="00E06F6D" w:rsidP="00E06F6D">
      <w:pPr>
        <w:rPr>
          <w:sz w:val="18"/>
          <w:szCs w:val="18"/>
        </w:rPr>
      </w:pPr>
      <w:r w:rsidRPr="008738AA">
        <w:rPr>
          <w:sz w:val="18"/>
          <w:szCs w:val="18"/>
        </w:rPr>
        <w:t xml:space="preserve">        &lt;!--&lt;field name="associatedcompanybasenamenav" separator="|"/&gt;--&gt;</w:t>
      </w:r>
    </w:p>
    <w:p w14:paraId="107DF83D" w14:textId="77777777" w:rsidR="00E06F6D" w:rsidRPr="008738AA" w:rsidRDefault="00E06F6D" w:rsidP="00E06F6D">
      <w:pPr>
        <w:rPr>
          <w:sz w:val="18"/>
          <w:szCs w:val="18"/>
        </w:rPr>
      </w:pPr>
      <w:r w:rsidRPr="008738AA">
        <w:rPr>
          <w:sz w:val="18"/>
          <w:szCs w:val="18"/>
        </w:rPr>
        <w:t xml:space="preserve">        &lt;field name="associatedcompanybasenamenav" type="string"/&gt;</w:t>
      </w:r>
    </w:p>
    <w:p w14:paraId="4BA90909" w14:textId="77777777" w:rsidR="00E06F6D" w:rsidRPr="008738AA" w:rsidRDefault="00E06F6D" w:rsidP="00E06F6D">
      <w:pPr>
        <w:rPr>
          <w:sz w:val="18"/>
          <w:szCs w:val="18"/>
        </w:rPr>
      </w:pPr>
    </w:p>
    <w:p w14:paraId="2ECC860C" w14:textId="77777777" w:rsidR="00E06F6D" w:rsidRPr="008738AA" w:rsidRDefault="00E06F6D" w:rsidP="00E06F6D">
      <w:pPr>
        <w:rPr>
          <w:sz w:val="18"/>
          <w:szCs w:val="18"/>
        </w:rPr>
      </w:pPr>
      <w:r w:rsidRPr="008738AA">
        <w:rPr>
          <w:sz w:val="18"/>
          <w:szCs w:val="18"/>
        </w:rPr>
        <w:t xml:space="preserve">        &lt;!-- CIS, IDT --&gt;</w:t>
      </w:r>
    </w:p>
    <w:p w14:paraId="773F43C9" w14:textId="77777777" w:rsidR="00E06F6D" w:rsidRPr="008738AA" w:rsidRDefault="00E06F6D" w:rsidP="00E06F6D">
      <w:pPr>
        <w:rPr>
          <w:sz w:val="18"/>
          <w:szCs w:val="18"/>
        </w:rPr>
      </w:pPr>
      <w:r w:rsidRPr="008738AA">
        <w:rPr>
          <w:sz w:val="18"/>
          <w:szCs w:val="18"/>
        </w:rPr>
        <w:t xml:space="preserve">        &lt;!--&lt;field name="associatedcompanytype" separator="|" result="dynamic" fallback-ref="associatedcompanytype"/&gt;--&gt;</w:t>
      </w:r>
    </w:p>
    <w:p w14:paraId="51187685" w14:textId="77777777" w:rsidR="00E06F6D" w:rsidRPr="008738AA" w:rsidRDefault="00E06F6D" w:rsidP="00E06F6D">
      <w:pPr>
        <w:rPr>
          <w:sz w:val="18"/>
          <w:szCs w:val="18"/>
        </w:rPr>
      </w:pPr>
      <w:r w:rsidRPr="008738AA">
        <w:rPr>
          <w:sz w:val="18"/>
          <w:szCs w:val="18"/>
        </w:rPr>
        <w:t xml:space="preserve">        &lt;field name="associatedcompanytype" type="string"/&gt;</w:t>
      </w:r>
    </w:p>
    <w:p w14:paraId="3287B9F0" w14:textId="77777777" w:rsidR="00E06F6D" w:rsidRPr="008738AA" w:rsidRDefault="00E06F6D" w:rsidP="00E06F6D">
      <w:pPr>
        <w:rPr>
          <w:sz w:val="18"/>
          <w:szCs w:val="18"/>
        </w:rPr>
      </w:pPr>
    </w:p>
    <w:p w14:paraId="1BF4FC10" w14:textId="77777777" w:rsidR="00E06F6D" w:rsidRPr="008738AA" w:rsidRDefault="00E06F6D" w:rsidP="00E06F6D">
      <w:pPr>
        <w:rPr>
          <w:sz w:val="18"/>
          <w:szCs w:val="18"/>
        </w:rPr>
      </w:pPr>
      <w:r w:rsidRPr="008738AA">
        <w:rPr>
          <w:sz w:val="18"/>
          <w:szCs w:val="18"/>
        </w:rPr>
        <w:t xml:space="preserve">        &lt;!-- IDT --&gt;</w:t>
      </w:r>
    </w:p>
    <w:p w14:paraId="2076BD6B" w14:textId="77777777" w:rsidR="00E06F6D" w:rsidRPr="008738AA" w:rsidRDefault="00E06F6D" w:rsidP="00E06F6D">
      <w:pPr>
        <w:rPr>
          <w:sz w:val="18"/>
          <w:szCs w:val="18"/>
        </w:rPr>
      </w:pPr>
      <w:r w:rsidRPr="008738AA">
        <w:rPr>
          <w:sz w:val="18"/>
          <w:szCs w:val="18"/>
        </w:rPr>
        <w:t xml:space="preserve">        &lt;!--&lt;field name="associatedcompanytypenav" separator="|"/&gt;--&gt;</w:t>
      </w:r>
    </w:p>
    <w:p w14:paraId="064D6FEA" w14:textId="77777777" w:rsidR="00E06F6D" w:rsidRPr="008738AA" w:rsidRDefault="00E06F6D" w:rsidP="00E06F6D">
      <w:pPr>
        <w:rPr>
          <w:sz w:val="18"/>
          <w:szCs w:val="18"/>
        </w:rPr>
      </w:pPr>
      <w:r w:rsidRPr="008738AA">
        <w:rPr>
          <w:sz w:val="18"/>
          <w:szCs w:val="18"/>
        </w:rPr>
        <w:t xml:space="preserve">        &lt;field name="associatedcompanytypenav" type="string"/&gt;</w:t>
      </w:r>
    </w:p>
    <w:p w14:paraId="63CB26C4" w14:textId="77777777" w:rsidR="00E06F6D" w:rsidRPr="008738AA" w:rsidRDefault="00E06F6D" w:rsidP="00E06F6D">
      <w:pPr>
        <w:rPr>
          <w:sz w:val="18"/>
          <w:szCs w:val="18"/>
        </w:rPr>
      </w:pPr>
    </w:p>
    <w:p w14:paraId="039B2757" w14:textId="77777777" w:rsidR="00E06F6D" w:rsidRPr="008738AA" w:rsidRDefault="00E06F6D" w:rsidP="00E06F6D">
      <w:pPr>
        <w:rPr>
          <w:sz w:val="18"/>
          <w:szCs w:val="18"/>
        </w:rPr>
      </w:pPr>
      <w:r w:rsidRPr="008738AA">
        <w:rPr>
          <w:sz w:val="18"/>
          <w:szCs w:val="18"/>
        </w:rPr>
        <w:t xml:space="preserve">        &lt;!-- CIS, IDT, Alerts --&gt;</w:t>
      </w:r>
    </w:p>
    <w:p w14:paraId="7240EAED" w14:textId="77777777" w:rsidR="00E06F6D" w:rsidRPr="008738AA" w:rsidRDefault="00E06F6D" w:rsidP="00E06F6D">
      <w:pPr>
        <w:rPr>
          <w:sz w:val="18"/>
          <w:szCs w:val="18"/>
        </w:rPr>
      </w:pPr>
      <w:r w:rsidRPr="008738AA">
        <w:rPr>
          <w:sz w:val="18"/>
          <w:szCs w:val="18"/>
        </w:rPr>
        <w:t xml:space="preserve">        &lt;!--&lt;field name="associatedcompanyaddr1" separator="|" result="dynamic" fallback-ref="associatedcompanyaddr1"/&gt;--&gt;</w:t>
      </w:r>
    </w:p>
    <w:p w14:paraId="3F817A63" w14:textId="77777777" w:rsidR="00E06F6D" w:rsidRPr="008738AA" w:rsidRDefault="00E06F6D" w:rsidP="00E06F6D">
      <w:pPr>
        <w:rPr>
          <w:sz w:val="18"/>
          <w:szCs w:val="18"/>
        </w:rPr>
      </w:pPr>
      <w:r w:rsidRPr="008738AA">
        <w:rPr>
          <w:sz w:val="18"/>
          <w:szCs w:val="18"/>
        </w:rPr>
        <w:t xml:space="preserve">        &lt;field name="associatedcompanyaddr1" type="string"/&gt;</w:t>
      </w:r>
    </w:p>
    <w:p w14:paraId="6540FE35" w14:textId="77777777" w:rsidR="00E06F6D" w:rsidRPr="008738AA" w:rsidRDefault="00E06F6D" w:rsidP="00E06F6D">
      <w:pPr>
        <w:rPr>
          <w:sz w:val="18"/>
          <w:szCs w:val="18"/>
        </w:rPr>
      </w:pPr>
    </w:p>
    <w:p w14:paraId="096513B8" w14:textId="77777777" w:rsidR="00E06F6D" w:rsidRPr="008738AA" w:rsidRDefault="00E06F6D" w:rsidP="00E06F6D">
      <w:pPr>
        <w:rPr>
          <w:sz w:val="18"/>
          <w:szCs w:val="18"/>
        </w:rPr>
      </w:pPr>
      <w:r w:rsidRPr="008738AA">
        <w:rPr>
          <w:sz w:val="18"/>
          <w:szCs w:val="18"/>
        </w:rPr>
        <w:t xml:space="preserve">        &lt;!-- CIS, IDT --&gt;</w:t>
      </w:r>
    </w:p>
    <w:p w14:paraId="05B232DE" w14:textId="77777777" w:rsidR="00E06F6D" w:rsidRPr="008738AA" w:rsidRDefault="00E06F6D" w:rsidP="00E06F6D">
      <w:pPr>
        <w:rPr>
          <w:sz w:val="18"/>
          <w:szCs w:val="18"/>
        </w:rPr>
      </w:pPr>
      <w:r w:rsidRPr="008738AA">
        <w:rPr>
          <w:sz w:val="18"/>
          <w:szCs w:val="18"/>
        </w:rPr>
        <w:t xml:space="preserve">        &lt;!--&lt;field name="associatedcompanyaddr2" separator="|" result="dynamic" fallback-ref="associatedcompanyaddr2"/&gt;--&gt;</w:t>
      </w:r>
    </w:p>
    <w:p w14:paraId="20562AE5" w14:textId="77777777" w:rsidR="00E06F6D" w:rsidRPr="008738AA" w:rsidRDefault="00E06F6D" w:rsidP="00E06F6D">
      <w:pPr>
        <w:rPr>
          <w:sz w:val="18"/>
          <w:szCs w:val="18"/>
        </w:rPr>
      </w:pPr>
      <w:r w:rsidRPr="008738AA">
        <w:rPr>
          <w:sz w:val="18"/>
          <w:szCs w:val="18"/>
        </w:rPr>
        <w:t xml:space="preserve">        &lt;field name="associatedcompanyaddr2" type="string"/&gt;</w:t>
      </w:r>
    </w:p>
    <w:p w14:paraId="24B8482B" w14:textId="77777777" w:rsidR="00E06F6D" w:rsidRPr="008738AA" w:rsidRDefault="00E06F6D" w:rsidP="00E06F6D">
      <w:pPr>
        <w:rPr>
          <w:sz w:val="18"/>
          <w:szCs w:val="18"/>
        </w:rPr>
      </w:pPr>
    </w:p>
    <w:p w14:paraId="4CB55D35" w14:textId="77777777" w:rsidR="00E06F6D" w:rsidRPr="008738AA" w:rsidRDefault="00E06F6D" w:rsidP="00E06F6D">
      <w:pPr>
        <w:rPr>
          <w:sz w:val="18"/>
          <w:szCs w:val="18"/>
        </w:rPr>
      </w:pPr>
      <w:r w:rsidRPr="008738AA">
        <w:rPr>
          <w:sz w:val="18"/>
          <w:szCs w:val="18"/>
        </w:rPr>
        <w:t xml:space="preserve">        &lt;!-- CIS, IDT, Alerts --&gt;</w:t>
      </w:r>
    </w:p>
    <w:p w14:paraId="64C58DF2" w14:textId="77777777" w:rsidR="00E06F6D" w:rsidRPr="008738AA" w:rsidRDefault="00E06F6D" w:rsidP="00E06F6D">
      <w:pPr>
        <w:rPr>
          <w:sz w:val="18"/>
          <w:szCs w:val="18"/>
        </w:rPr>
      </w:pPr>
      <w:r w:rsidRPr="008738AA">
        <w:rPr>
          <w:sz w:val="18"/>
          <w:szCs w:val="18"/>
        </w:rPr>
        <w:t xml:space="preserve">        &lt;!--&lt;field name="associatedcompanycity" separator="|" result="dynamic" fallback-ref="associatedcompanycity"/&gt;--&gt;</w:t>
      </w:r>
    </w:p>
    <w:p w14:paraId="09E37900" w14:textId="77777777" w:rsidR="00E06F6D" w:rsidRPr="008738AA" w:rsidRDefault="00E06F6D" w:rsidP="00E06F6D">
      <w:pPr>
        <w:rPr>
          <w:sz w:val="18"/>
          <w:szCs w:val="18"/>
        </w:rPr>
      </w:pPr>
      <w:r w:rsidRPr="008738AA">
        <w:rPr>
          <w:sz w:val="18"/>
          <w:szCs w:val="18"/>
        </w:rPr>
        <w:t xml:space="preserve">        &lt;field name="associatedcompanycity" type="string"/&gt;</w:t>
      </w:r>
    </w:p>
    <w:p w14:paraId="76A5A0AE" w14:textId="77777777" w:rsidR="00E06F6D" w:rsidRPr="008738AA" w:rsidRDefault="00E06F6D" w:rsidP="00E06F6D">
      <w:pPr>
        <w:rPr>
          <w:sz w:val="18"/>
          <w:szCs w:val="18"/>
        </w:rPr>
      </w:pPr>
    </w:p>
    <w:p w14:paraId="4B122F71" w14:textId="77777777" w:rsidR="00E06F6D" w:rsidRPr="008738AA" w:rsidRDefault="00E06F6D" w:rsidP="00E06F6D">
      <w:pPr>
        <w:rPr>
          <w:sz w:val="18"/>
          <w:szCs w:val="18"/>
        </w:rPr>
      </w:pPr>
      <w:r w:rsidRPr="008738AA">
        <w:rPr>
          <w:sz w:val="18"/>
          <w:szCs w:val="18"/>
        </w:rPr>
        <w:t xml:space="preserve">        &lt;!-- IDT --&gt;</w:t>
      </w:r>
    </w:p>
    <w:p w14:paraId="13B2E230" w14:textId="77777777" w:rsidR="00E06F6D" w:rsidRPr="008738AA" w:rsidRDefault="00E06F6D" w:rsidP="00E06F6D">
      <w:pPr>
        <w:rPr>
          <w:sz w:val="18"/>
          <w:szCs w:val="18"/>
        </w:rPr>
      </w:pPr>
      <w:r w:rsidRPr="008738AA">
        <w:rPr>
          <w:sz w:val="18"/>
          <w:szCs w:val="18"/>
        </w:rPr>
        <w:t xml:space="preserve">        &lt;!--&lt;field name="associatedcompanycitynav" separator="|"/&gt;--&gt;</w:t>
      </w:r>
    </w:p>
    <w:p w14:paraId="509C00A3" w14:textId="77777777" w:rsidR="00E06F6D" w:rsidRPr="008738AA" w:rsidRDefault="00E06F6D" w:rsidP="00E06F6D">
      <w:pPr>
        <w:rPr>
          <w:sz w:val="18"/>
          <w:szCs w:val="18"/>
        </w:rPr>
      </w:pPr>
      <w:r w:rsidRPr="008738AA">
        <w:rPr>
          <w:sz w:val="18"/>
          <w:szCs w:val="18"/>
        </w:rPr>
        <w:t xml:space="preserve">        &lt;field name="associatedcompanycitynav" type="string"/&gt;</w:t>
      </w:r>
    </w:p>
    <w:p w14:paraId="0BD145B5" w14:textId="77777777" w:rsidR="00E06F6D" w:rsidRPr="008738AA" w:rsidRDefault="00E06F6D" w:rsidP="00E06F6D">
      <w:pPr>
        <w:rPr>
          <w:sz w:val="18"/>
          <w:szCs w:val="18"/>
        </w:rPr>
      </w:pPr>
    </w:p>
    <w:p w14:paraId="766BF815" w14:textId="77777777" w:rsidR="00E06F6D" w:rsidRPr="008738AA" w:rsidRDefault="00E06F6D" w:rsidP="00E06F6D">
      <w:pPr>
        <w:rPr>
          <w:sz w:val="18"/>
          <w:szCs w:val="18"/>
        </w:rPr>
      </w:pPr>
      <w:r w:rsidRPr="008738AA">
        <w:rPr>
          <w:sz w:val="18"/>
          <w:szCs w:val="18"/>
        </w:rPr>
        <w:t xml:space="preserve">        &lt;!-- CIS, IDT, Alerts --&gt;</w:t>
      </w:r>
    </w:p>
    <w:p w14:paraId="27193AD6" w14:textId="77777777" w:rsidR="00E06F6D" w:rsidRPr="008738AA" w:rsidRDefault="00E06F6D" w:rsidP="00E06F6D">
      <w:pPr>
        <w:rPr>
          <w:sz w:val="18"/>
          <w:szCs w:val="18"/>
        </w:rPr>
      </w:pPr>
      <w:r w:rsidRPr="008738AA">
        <w:rPr>
          <w:sz w:val="18"/>
          <w:szCs w:val="18"/>
        </w:rPr>
        <w:t xml:space="preserve">        &lt;!--&lt;field name="associatedcompanystate" separator="|" result="dynamic" fallback-ref="associatedcompanystate"/&gt;--&gt;</w:t>
      </w:r>
    </w:p>
    <w:p w14:paraId="0DF2EB4D" w14:textId="77777777" w:rsidR="00E06F6D" w:rsidRPr="008738AA" w:rsidRDefault="00E06F6D" w:rsidP="00E06F6D">
      <w:pPr>
        <w:rPr>
          <w:sz w:val="18"/>
          <w:szCs w:val="18"/>
        </w:rPr>
      </w:pPr>
      <w:r w:rsidRPr="008738AA">
        <w:rPr>
          <w:sz w:val="18"/>
          <w:szCs w:val="18"/>
        </w:rPr>
        <w:t xml:space="preserve">        &lt;field name="associatedcompanystate" type="string"/&gt;</w:t>
      </w:r>
    </w:p>
    <w:p w14:paraId="3B39AE5B" w14:textId="77777777" w:rsidR="00E06F6D" w:rsidRPr="008738AA" w:rsidRDefault="00E06F6D" w:rsidP="00E06F6D">
      <w:pPr>
        <w:rPr>
          <w:sz w:val="18"/>
          <w:szCs w:val="18"/>
        </w:rPr>
      </w:pPr>
    </w:p>
    <w:p w14:paraId="2EE2BA8B" w14:textId="77777777" w:rsidR="00E06F6D" w:rsidRPr="008738AA" w:rsidRDefault="00E06F6D" w:rsidP="00E06F6D">
      <w:pPr>
        <w:rPr>
          <w:sz w:val="18"/>
          <w:szCs w:val="18"/>
        </w:rPr>
      </w:pPr>
      <w:r w:rsidRPr="008738AA">
        <w:rPr>
          <w:sz w:val="18"/>
          <w:szCs w:val="18"/>
        </w:rPr>
        <w:lastRenderedPageBreak/>
        <w:t xml:space="preserve">        &lt;!-- IDT --&gt;</w:t>
      </w:r>
    </w:p>
    <w:p w14:paraId="4B1B2609" w14:textId="77777777" w:rsidR="00E06F6D" w:rsidRPr="008738AA" w:rsidRDefault="00E06F6D" w:rsidP="00E06F6D">
      <w:pPr>
        <w:rPr>
          <w:sz w:val="18"/>
          <w:szCs w:val="18"/>
        </w:rPr>
      </w:pPr>
      <w:r w:rsidRPr="008738AA">
        <w:rPr>
          <w:sz w:val="18"/>
          <w:szCs w:val="18"/>
        </w:rPr>
        <w:t xml:space="preserve">        &lt;!--&lt;field name="associatedcompanystatenav" separator="|"/&gt;--&gt;</w:t>
      </w:r>
    </w:p>
    <w:p w14:paraId="6B8F024E" w14:textId="77777777" w:rsidR="00E06F6D" w:rsidRPr="008738AA" w:rsidRDefault="00E06F6D" w:rsidP="00E06F6D">
      <w:pPr>
        <w:rPr>
          <w:sz w:val="18"/>
          <w:szCs w:val="18"/>
        </w:rPr>
      </w:pPr>
      <w:r w:rsidRPr="008738AA">
        <w:rPr>
          <w:sz w:val="18"/>
          <w:szCs w:val="18"/>
        </w:rPr>
        <w:t xml:space="preserve">        &lt;field name="associatedcompanystatenav" type="string"/&gt;</w:t>
      </w:r>
    </w:p>
    <w:p w14:paraId="68585EC6" w14:textId="77777777" w:rsidR="00E06F6D" w:rsidRPr="008738AA" w:rsidRDefault="00E06F6D" w:rsidP="00E06F6D">
      <w:pPr>
        <w:rPr>
          <w:sz w:val="18"/>
          <w:szCs w:val="18"/>
        </w:rPr>
      </w:pPr>
    </w:p>
    <w:p w14:paraId="2138B643" w14:textId="77777777" w:rsidR="00E06F6D" w:rsidRPr="008738AA" w:rsidRDefault="00E06F6D" w:rsidP="00E06F6D">
      <w:pPr>
        <w:rPr>
          <w:sz w:val="18"/>
          <w:szCs w:val="18"/>
        </w:rPr>
      </w:pPr>
      <w:r w:rsidRPr="008738AA">
        <w:rPr>
          <w:sz w:val="18"/>
          <w:szCs w:val="18"/>
        </w:rPr>
        <w:t xml:space="preserve">        &lt;!-- CIS, IDT, Alerts --&gt;</w:t>
      </w:r>
    </w:p>
    <w:p w14:paraId="17B4E423" w14:textId="77777777" w:rsidR="00E06F6D" w:rsidRPr="008738AA" w:rsidRDefault="00E06F6D" w:rsidP="00E06F6D">
      <w:pPr>
        <w:rPr>
          <w:sz w:val="18"/>
          <w:szCs w:val="18"/>
        </w:rPr>
      </w:pPr>
      <w:r w:rsidRPr="008738AA">
        <w:rPr>
          <w:sz w:val="18"/>
          <w:szCs w:val="18"/>
        </w:rPr>
        <w:t xml:space="preserve">        &lt;!--&lt;field name="associatedcompanyzip" separator="|" result="dynamic" fallback-ref="associatedcompanyzip"/&gt;--&gt;</w:t>
      </w:r>
    </w:p>
    <w:p w14:paraId="11A0C43F" w14:textId="77777777" w:rsidR="00E06F6D" w:rsidRPr="008738AA" w:rsidRDefault="00E06F6D" w:rsidP="00E06F6D">
      <w:pPr>
        <w:rPr>
          <w:sz w:val="18"/>
          <w:szCs w:val="18"/>
        </w:rPr>
      </w:pPr>
      <w:r w:rsidRPr="008738AA">
        <w:rPr>
          <w:sz w:val="18"/>
          <w:szCs w:val="18"/>
        </w:rPr>
        <w:t xml:space="preserve">        &lt;field name="associatedcompanyzip" type="string"/&gt;</w:t>
      </w:r>
    </w:p>
    <w:p w14:paraId="5F955AD5" w14:textId="77777777" w:rsidR="00E06F6D" w:rsidRPr="008738AA" w:rsidRDefault="00E06F6D" w:rsidP="00E06F6D">
      <w:pPr>
        <w:rPr>
          <w:sz w:val="18"/>
          <w:szCs w:val="18"/>
        </w:rPr>
      </w:pPr>
    </w:p>
    <w:p w14:paraId="7FCA9530" w14:textId="77777777" w:rsidR="00E06F6D" w:rsidRPr="008738AA" w:rsidRDefault="00E06F6D" w:rsidP="00E06F6D">
      <w:pPr>
        <w:rPr>
          <w:sz w:val="18"/>
          <w:szCs w:val="18"/>
        </w:rPr>
      </w:pPr>
      <w:r w:rsidRPr="008738AA">
        <w:rPr>
          <w:sz w:val="18"/>
          <w:szCs w:val="18"/>
        </w:rPr>
        <w:t xml:space="preserve">        &lt;!-- CIS, IDT, Alerts --&gt;</w:t>
      </w:r>
    </w:p>
    <w:p w14:paraId="19CA3D4A" w14:textId="77777777" w:rsidR="00E06F6D" w:rsidRPr="008738AA" w:rsidRDefault="00E06F6D" w:rsidP="00E06F6D">
      <w:pPr>
        <w:rPr>
          <w:sz w:val="18"/>
          <w:szCs w:val="18"/>
        </w:rPr>
      </w:pPr>
      <w:r w:rsidRPr="008738AA">
        <w:rPr>
          <w:sz w:val="18"/>
          <w:szCs w:val="18"/>
        </w:rPr>
        <w:t xml:space="preserve">        &lt;!--&lt;field name="associatedcompanycountry" separator="|" result="dynamic" fallback-ref="associatedcompanycountry"/&gt;--&gt;</w:t>
      </w:r>
    </w:p>
    <w:p w14:paraId="7E9DF441" w14:textId="77777777" w:rsidR="00E06F6D" w:rsidRPr="008738AA" w:rsidRDefault="00E06F6D" w:rsidP="00E06F6D">
      <w:pPr>
        <w:rPr>
          <w:sz w:val="18"/>
          <w:szCs w:val="18"/>
        </w:rPr>
      </w:pPr>
      <w:r w:rsidRPr="008738AA">
        <w:rPr>
          <w:sz w:val="18"/>
          <w:szCs w:val="18"/>
        </w:rPr>
        <w:t xml:space="preserve">        &lt;field name="associatedcompanycountry" type="string"/&gt;</w:t>
      </w:r>
    </w:p>
    <w:p w14:paraId="0CB0608C" w14:textId="77777777" w:rsidR="00E06F6D" w:rsidRPr="008738AA" w:rsidRDefault="00E06F6D" w:rsidP="00E06F6D">
      <w:pPr>
        <w:rPr>
          <w:sz w:val="18"/>
          <w:szCs w:val="18"/>
        </w:rPr>
      </w:pPr>
    </w:p>
    <w:p w14:paraId="657482F2" w14:textId="77777777" w:rsidR="00E06F6D" w:rsidRPr="008738AA" w:rsidRDefault="00E06F6D" w:rsidP="00E06F6D">
      <w:pPr>
        <w:rPr>
          <w:sz w:val="18"/>
          <w:szCs w:val="18"/>
        </w:rPr>
      </w:pPr>
      <w:r w:rsidRPr="008738AA">
        <w:rPr>
          <w:sz w:val="18"/>
          <w:szCs w:val="18"/>
        </w:rPr>
        <w:t xml:space="preserve">        &lt;!-- IDT --&gt;</w:t>
      </w:r>
    </w:p>
    <w:p w14:paraId="41D05E92" w14:textId="77777777" w:rsidR="00E06F6D" w:rsidRPr="008738AA" w:rsidRDefault="00E06F6D" w:rsidP="00E06F6D">
      <w:pPr>
        <w:rPr>
          <w:sz w:val="18"/>
          <w:szCs w:val="18"/>
        </w:rPr>
      </w:pPr>
      <w:r w:rsidRPr="008738AA">
        <w:rPr>
          <w:sz w:val="18"/>
          <w:szCs w:val="18"/>
        </w:rPr>
        <w:t xml:space="preserve">        &lt;!--&lt;field name="associatedcompanycountrynav" separator="|"/&gt;--&gt;</w:t>
      </w:r>
    </w:p>
    <w:p w14:paraId="71C8ED04" w14:textId="77777777" w:rsidR="00E06F6D" w:rsidRPr="008738AA" w:rsidRDefault="00E06F6D" w:rsidP="00E06F6D">
      <w:pPr>
        <w:rPr>
          <w:sz w:val="18"/>
          <w:szCs w:val="18"/>
        </w:rPr>
      </w:pPr>
      <w:r w:rsidRPr="008738AA">
        <w:rPr>
          <w:sz w:val="18"/>
          <w:szCs w:val="18"/>
        </w:rPr>
        <w:t xml:space="preserve">        &lt;field name="associatedcompanycountrynav" type="string"/&gt;</w:t>
      </w:r>
    </w:p>
    <w:p w14:paraId="44399476" w14:textId="77777777" w:rsidR="00E06F6D" w:rsidRPr="008738AA" w:rsidRDefault="00E06F6D" w:rsidP="00E06F6D">
      <w:pPr>
        <w:rPr>
          <w:sz w:val="18"/>
          <w:szCs w:val="18"/>
        </w:rPr>
      </w:pPr>
    </w:p>
    <w:p w14:paraId="70013CD2" w14:textId="77777777" w:rsidR="00E06F6D" w:rsidRPr="008738AA" w:rsidRDefault="00E06F6D" w:rsidP="00E06F6D">
      <w:pPr>
        <w:rPr>
          <w:sz w:val="18"/>
          <w:szCs w:val="18"/>
        </w:rPr>
      </w:pPr>
      <w:r w:rsidRPr="008738AA">
        <w:rPr>
          <w:sz w:val="18"/>
          <w:szCs w:val="18"/>
        </w:rPr>
        <w:t xml:space="preserve">        &lt;!-- CIS, Alerts --&gt;</w:t>
      </w:r>
    </w:p>
    <w:p w14:paraId="7A8728D7" w14:textId="77777777" w:rsidR="00E06F6D" w:rsidRPr="008738AA" w:rsidRDefault="00E06F6D" w:rsidP="00E06F6D">
      <w:pPr>
        <w:rPr>
          <w:sz w:val="18"/>
          <w:szCs w:val="18"/>
        </w:rPr>
      </w:pPr>
      <w:r w:rsidRPr="008738AA">
        <w:rPr>
          <w:sz w:val="18"/>
          <w:szCs w:val="18"/>
        </w:rPr>
        <w:t xml:space="preserve">        &lt;!--&lt;field name="associatedcompanyemail" separator="|" result="dynamic" fallback-ref="associatedcompanyemail"/&gt;--&gt;</w:t>
      </w:r>
    </w:p>
    <w:p w14:paraId="2E36B751" w14:textId="77777777" w:rsidR="00E06F6D" w:rsidRPr="008738AA" w:rsidRDefault="00E06F6D" w:rsidP="00E06F6D">
      <w:pPr>
        <w:rPr>
          <w:sz w:val="18"/>
          <w:szCs w:val="18"/>
        </w:rPr>
      </w:pPr>
      <w:r w:rsidRPr="008738AA">
        <w:rPr>
          <w:sz w:val="18"/>
          <w:szCs w:val="18"/>
        </w:rPr>
        <w:t xml:space="preserve">        &lt;field name="associatedcompanyemail" type="string"/&gt;</w:t>
      </w:r>
    </w:p>
    <w:p w14:paraId="042377F8" w14:textId="77777777" w:rsidR="00E06F6D" w:rsidRPr="008738AA" w:rsidRDefault="00E06F6D" w:rsidP="00E06F6D">
      <w:pPr>
        <w:rPr>
          <w:sz w:val="18"/>
          <w:szCs w:val="18"/>
        </w:rPr>
      </w:pPr>
    </w:p>
    <w:p w14:paraId="5FBE1AE4" w14:textId="77777777" w:rsidR="00E06F6D" w:rsidRPr="008738AA" w:rsidRDefault="00E06F6D" w:rsidP="00E06F6D">
      <w:pPr>
        <w:rPr>
          <w:sz w:val="18"/>
          <w:szCs w:val="18"/>
        </w:rPr>
      </w:pPr>
      <w:r w:rsidRPr="008738AA">
        <w:rPr>
          <w:sz w:val="18"/>
          <w:szCs w:val="18"/>
        </w:rPr>
        <w:t xml:space="preserve">        &lt;!-- CIS, Alerts --&gt;</w:t>
      </w:r>
    </w:p>
    <w:p w14:paraId="1B1A86B4" w14:textId="77777777" w:rsidR="00E06F6D" w:rsidRPr="008738AA" w:rsidRDefault="00E06F6D" w:rsidP="00E06F6D">
      <w:pPr>
        <w:rPr>
          <w:sz w:val="18"/>
          <w:szCs w:val="18"/>
        </w:rPr>
      </w:pPr>
      <w:r w:rsidRPr="008738AA">
        <w:rPr>
          <w:sz w:val="18"/>
          <w:szCs w:val="18"/>
        </w:rPr>
        <w:t xml:space="preserve">        &lt;!--&lt;field name="associatedcompanyurl" separator="|" result="dynamic" fallback-ref="associatedcompanyurl"/&gt;--&gt;</w:t>
      </w:r>
    </w:p>
    <w:p w14:paraId="63AE741E" w14:textId="77777777" w:rsidR="00E06F6D" w:rsidRPr="008738AA" w:rsidRDefault="00E06F6D" w:rsidP="00E06F6D">
      <w:pPr>
        <w:rPr>
          <w:sz w:val="18"/>
          <w:szCs w:val="18"/>
        </w:rPr>
      </w:pPr>
      <w:r w:rsidRPr="008738AA">
        <w:rPr>
          <w:sz w:val="18"/>
          <w:szCs w:val="18"/>
        </w:rPr>
        <w:t xml:space="preserve">        &lt;field name="associatedcompanyurl" type="string"/&gt;</w:t>
      </w:r>
    </w:p>
    <w:p w14:paraId="36A97CBD" w14:textId="77777777" w:rsidR="00E06F6D" w:rsidRPr="008738AA" w:rsidRDefault="00E06F6D" w:rsidP="00E06F6D">
      <w:pPr>
        <w:rPr>
          <w:sz w:val="18"/>
          <w:szCs w:val="18"/>
        </w:rPr>
      </w:pPr>
    </w:p>
    <w:p w14:paraId="1F233056" w14:textId="77777777" w:rsidR="00E06F6D" w:rsidRPr="008738AA" w:rsidRDefault="00E06F6D" w:rsidP="00E06F6D">
      <w:pPr>
        <w:rPr>
          <w:sz w:val="18"/>
          <w:szCs w:val="18"/>
        </w:rPr>
      </w:pPr>
      <w:r w:rsidRPr="008738AA">
        <w:rPr>
          <w:sz w:val="18"/>
          <w:szCs w:val="18"/>
        </w:rPr>
        <w:t xml:space="preserve">        &lt;!-- CIS, Alerts --&gt;</w:t>
      </w:r>
    </w:p>
    <w:p w14:paraId="24020645" w14:textId="77777777" w:rsidR="00E06F6D" w:rsidRPr="008738AA" w:rsidRDefault="00E06F6D" w:rsidP="00E06F6D">
      <w:pPr>
        <w:rPr>
          <w:sz w:val="18"/>
          <w:szCs w:val="18"/>
        </w:rPr>
      </w:pPr>
      <w:r w:rsidRPr="008738AA">
        <w:rPr>
          <w:sz w:val="18"/>
          <w:szCs w:val="18"/>
        </w:rPr>
        <w:t xml:space="preserve">        &lt;!--&lt;field name="associatedcompanycountrycode" separator="|" result="dynamic" fallback-ref="associatedcompanycountrycode"/&gt;--&gt;</w:t>
      </w:r>
    </w:p>
    <w:p w14:paraId="7CB7534A" w14:textId="77777777" w:rsidR="00E06F6D" w:rsidRPr="008738AA" w:rsidRDefault="00E06F6D" w:rsidP="00E06F6D">
      <w:pPr>
        <w:rPr>
          <w:sz w:val="18"/>
          <w:szCs w:val="18"/>
        </w:rPr>
      </w:pPr>
      <w:r w:rsidRPr="008738AA">
        <w:rPr>
          <w:sz w:val="18"/>
          <w:szCs w:val="18"/>
        </w:rPr>
        <w:t xml:space="preserve">        &lt;field name="associatedcompanycountrycode" type="string"/&gt;</w:t>
      </w:r>
    </w:p>
    <w:p w14:paraId="20033000" w14:textId="77777777" w:rsidR="00E06F6D" w:rsidRPr="008738AA" w:rsidRDefault="00E06F6D" w:rsidP="00E06F6D">
      <w:pPr>
        <w:rPr>
          <w:sz w:val="18"/>
          <w:szCs w:val="18"/>
        </w:rPr>
      </w:pPr>
    </w:p>
    <w:p w14:paraId="35553C0E" w14:textId="77777777" w:rsidR="00E06F6D" w:rsidRPr="008738AA" w:rsidRDefault="00E06F6D" w:rsidP="00E06F6D">
      <w:pPr>
        <w:rPr>
          <w:sz w:val="18"/>
          <w:szCs w:val="18"/>
        </w:rPr>
      </w:pPr>
      <w:r w:rsidRPr="008738AA">
        <w:rPr>
          <w:sz w:val="18"/>
          <w:szCs w:val="18"/>
        </w:rPr>
        <w:t xml:space="preserve">        &lt;!-- CIS, Alerts --&gt;</w:t>
      </w:r>
    </w:p>
    <w:p w14:paraId="21EDA693" w14:textId="77777777" w:rsidR="00E06F6D" w:rsidRPr="008738AA" w:rsidRDefault="00E06F6D" w:rsidP="00E06F6D">
      <w:pPr>
        <w:rPr>
          <w:sz w:val="18"/>
          <w:szCs w:val="18"/>
        </w:rPr>
      </w:pPr>
      <w:r w:rsidRPr="008738AA">
        <w:rPr>
          <w:sz w:val="18"/>
          <w:szCs w:val="18"/>
        </w:rPr>
        <w:t xml:space="preserve">        &lt;!--&lt;field name="associatedcompanyareacode" separator="|" result="dynamic" fallback-ref="associatedcompanyareacode"/&gt;--&gt;</w:t>
      </w:r>
    </w:p>
    <w:p w14:paraId="351C25CD" w14:textId="77777777" w:rsidR="00E06F6D" w:rsidRPr="008738AA" w:rsidRDefault="00E06F6D" w:rsidP="00E06F6D">
      <w:pPr>
        <w:rPr>
          <w:sz w:val="18"/>
          <w:szCs w:val="18"/>
        </w:rPr>
      </w:pPr>
      <w:r w:rsidRPr="008738AA">
        <w:rPr>
          <w:sz w:val="18"/>
          <w:szCs w:val="18"/>
        </w:rPr>
        <w:t xml:space="preserve">        &lt;field name="associatedcompanyareacode" type="string"/&gt;</w:t>
      </w:r>
    </w:p>
    <w:p w14:paraId="13E2FF7E" w14:textId="77777777" w:rsidR="00E06F6D" w:rsidRPr="008738AA" w:rsidRDefault="00E06F6D" w:rsidP="00E06F6D">
      <w:pPr>
        <w:rPr>
          <w:sz w:val="18"/>
          <w:szCs w:val="18"/>
        </w:rPr>
      </w:pPr>
    </w:p>
    <w:p w14:paraId="06704C55" w14:textId="77777777" w:rsidR="00E06F6D" w:rsidRPr="008738AA" w:rsidRDefault="00E06F6D" w:rsidP="00E06F6D">
      <w:pPr>
        <w:rPr>
          <w:sz w:val="18"/>
          <w:szCs w:val="18"/>
        </w:rPr>
      </w:pPr>
      <w:r w:rsidRPr="008738AA">
        <w:rPr>
          <w:sz w:val="18"/>
          <w:szCs w:val="18"/>
        </w:rPr>
        <w:t xml:space="preserve">        &lt;!-- CIS, Alerts --&gt;</w:t>
      </w:r>
    </w:p>
    <w:p w14:paraId="1D2D1E44" w14:textId="77777777" w:rsidR="00E06F6D" w:rsidRPr="008738AA" w:rsidRDefault="00E06F6D" w:rsidP="00E06F6D">
      <w:pPr>
        <w:rPr>
          <w:sz w:val="18"/>
          <w:szCs w:val="18"/>
        </w:rPr>
      </w:pPr>
      <w:r w:rsidRPr="008738AA">
        <w:rPr>
          <w:sz w:val="18"/>
          <w:szCs w:val="18"/>
        </w:rPr>
        <w:t xml:space="preserve">        &lt;!--&lt;field name="associatedcompanyphonenumber" separator="|" result="dynamic" fallback-ref="associatedcompanyphonenumber"/&gt;--&gt;</w:t>
      </w:r>
    </w:p>
    <w:p w14:paraId="66EED1D2" w14:textId="77777777" w:rsidR="00E06F6D" w:rsidRPr="008738AA" w:rsidRDefault="00E06F6D" w:rsidP="00E06F6D">
      <w:pPr>
        <w:rPr>
          <w:sz w:val="18"/>
          <w:szCs w:val="18"/>
        </w:rPr>
      </w:pPr>
      <w:r w:rsidRPr="008738AA">
        <w:rPr>
          <w:sz w:val="18"/>
          <w:szCs w:val="18"/>
        </w:rPr>
        <w:t xml:space="preserve">        &lt;field name="associatedcompanyphonenumber" type="string"/&gt;</w:t>
      </w:r>
    </w:p>
    <w:p w14:paraId="72F44B30" w14:textId="77777777" w:rsidR="00E06F6D" w:rsidRPr="008738AA" w:rsidRDefault="00E06F6D" w:rsidP="00E06F6D">
      <w:pPr>
        <w:rPr>
          <w:sz w:val="18"/>
          <w:szCs w:val="18"/>
        </w:rPr>
      </w:pPr>
    </w:p>
    <w:p w14:paraId="20F571D7" w14:textId="77777777" w:rsidR="00E06F6D" w:rsidRPr="008738AA" w:rsidRDefault="00E06F6D" w:rsidP="00E06F6D">
      <w:pPr>
        <w:rPr>
          <w:sz w:val="18"/>
          <w:szCs w:val="18"/>
        </w:rPr>
      </w:pPr>
      <w:r w:rsidRPr="008738AA">
        <w:rPr>
          <w:sz w:val="18"/>
          <w:szCs w:val="18"/>
        </w:rPr>
        <w:t xml:space="preserve">        &lt;!-- CIS, Alerts --&gt;</w:t>
      </w:r>
    </w:p>
    <w:p w14:paraId="031D1342" w14:textId="77777777" w:rsidR="00E06F6D" w:rsidRPr="008738AA" w:rsidRDefault="00E06F6D" w:rsidP="00E06F6D">
      <w:pPr>
        <w:rPr>
          <w:sz w:val="18"/>
          <w:szCs w:val="18"/>
        </w:rPr>
      </w:pPr>
      <w:r w:rsidRPr="008738AA">
        <w:rPr>
          <w:sz w:val="18"/>
          <w:szCs w:val="18"/>
        </w:rPr>
        <w:t xml:space="preserve">        &lt;!--&lt;field name="associatedcompanyphoneext" separator="|" result="dynamic" fallback-ref="associatedcompanyphoneext"/&gt;--&gt;</w:t>
      </w:r>
    </w:p>
    <w:p w14:paraId="0D788FC4" w14:textId="77777777" w:rsidR="00E06F6D" w:rsidRPr="008738AA" w:rsidRDefault="00E06F6D" w:rsidP="00E06F6D">
      <w:pPr>
        <w:rPr>
          <w:sz w:val="18"/>
          <w:szCs w:val="18"/>
        </w:rPr>
      </w:pPr>
      <w:r w:rsidRPr="008738AA">
        <w:rPr>
          <w:sz w:val="18"/>
          <w:szCs w:val="18"/>
        </w:rPr>
        <w:t xml:space="preserve">        &lt;field name="associatedcompanyphoneext" type="string"/&gt;</w:t>
      </w:r>
    </w:p>
    <w:p w14:paraId="652FFBF0" w14:textId="77777777" w:rsidR="00E06F6D" w:rsidRPr="008738AA" w:rsidRDefault="00E06F6D" w:rsidP="00E06F6D">
      <w:pPr>
        <w:rPr>
          <w:sz w:val="18"/>
          <w:szCs w:val="18"/>
        </w:rPr>
      </w:pPr>
    </w:p>
    <w:p w14:paraId="7CE11DB2" w14:textId="77777777" w:rsidR="00E06F6D" w:rsidRPr="008738AA" w:rsidRDefault="00E06F6D" w:rsidP="00E06F6D">
      <w:pPr>
        <w:rPr>
          <w:sz w:val="18"/>
          <w:szCs w:val="18"/>
        </w:rPr>
      </w:pPr>
      <w:r w:rsidRPr="008738AA">
        <w:rPr>
          <w:sz w:val="18"/>
          <w:szCs w:val="18"/>
        </w:rPr>
        <w:t xml:space="preserve">        &lt;!-- IDT Part II --&gt;</w:t>
      </w:r>
    </w:p>
    <w:p w14:paraId="633D2B00" w14:textId="77777777" w:rsidR="00E06F6D" w:rsidRPr="008738AA" w:rsidRDefault="00E06F6D" w:rsidP="00E06F6D">
      <w:pPr>
        <w:rPr>
          <w:sz w:val="18"/>
          <w:szCs w:val="18"/>
        </w:rPr>
      </w:pPr>
      <w:r w:rsidRPr="008738AA">
        <w:rPr>
          <w:sz w:val="18"/>
          <w:szCs w:val="18"/>
        </w:rPr>
        <w:t xml:space="preserve">        &lt;!--&lt;field name="associatedemail" separator="|" result="dynamic" fallback-ref="associatedemail"/&gt;--&gt;</w:t>
      </w:r>
    </w:p>
    <w:p w14:paraId="3CA78A39" w14:textId="77777777" w:rsidR="00E06F6D" w:rsidRPr="008738AA" w:rsidRDefault="00E06F6D" w:rsidP="00E06F6D">
      <w:pPr>
        <w:rPr>
          <w:sz w:val="18"/>
          <w:szCs w:val="18"/>
        </w:rPr>
      </w:pPr>
      <w:r w:rsidRPr="008738AA">
        <w:rPr>
          <w:sz w:val="18"/>
          <w:szCs w:val="18"/>
        </w:rPr>
        <w:t xml:space="preserve">        &lt;field name="associatedemail" type="string"/&gt;</w:t>
      </w:r>
    </w:p>
    <w:p w14:paraId="026E83C7" w14:textId="77777777" w:rsidR="00E06F6D" w:rsidRPr="008738AA" w:rsidRDefault="00E06F6D" w:rsidP="00E06F6D">
      <w:pPr>
        <w:rPr>
          <w:sz w:val="18"/>
          <w:szCs w:val="18"/>
        </w:rPr>
      </w:pPr>
    </w:p>
    <w:p w14:paraId="64C21F50" w14:textId="77777777" w:rsidR="00E06F6D" w:rsidRPr="008738AA" w:rsidRDefault="00E06F6D" w:rsidP="00E06F6D">
      <w:pPr>
        <w:rPr>
          <w:sz w:val="18"/>
          <w:szCs w:val="18"/>
        </w:rPr>
      </w:pPr>
      <w:r w:rsidRPr="008738AA">
        <w:rPr>
          <w:sz w:val="18"/>
          <w:szCs w:val="18"/>
        </w:rPr>
        <w:t xml:space="preserve">        &lt;!-- IDT Part II --&gt;</w:t>
      </w:r>
    </w:p>
    <w:p w14:paraId="06383ED9" w14:textId="77777777" w:rsidR="00E06F6D" w:rsidRPr="008738AA" w:rsidRDefault="00E06F6D" w:rsidP="00E06F6D">
      <w:pPr>
        <w:rPr>
          <w:sz w:val="18"/>
          <w:szCs w:val="18"/>
        </w:rPr>
      </w:pPr>
      <w:r w:rsidRPr="008738AA">
        <w:rPr>
          <w:sz w:val="18"/>
          <w:szCs w:val="18"/>
        </w:rPr>
        <w:t xml:space="preserve">        &lt;!--&lt;field name="associatedurl" separator="|" result="dynamic" fallback-ref="associatedurl"/&gt;--&gt;</w:t>
      </w:r>
    </w:p>
    <w:p w14:paraId="36CFBBD6" w14:textId="77777777" w:rsidR="00E06F6D" w:rsidRPr="008738AA" w:rsidRDefault="00E06F6D" w:rsidP="00E06F6D">
      <w:pPr>
        <w:rPr>
          <w:sz w:val="18"/>
          <w:szCs w:val="18"/>
        </w:rPr>
      </w:pPr>
      <w:r w:rsidRPr="008738AA">
        <w:rPr>
          <w:sz w:val="18"/>
          <w:szCs w:val="18"/>
        </w:rPr>
        <w:t xml:space="preserve">        &lt;field name="associatedurl" type="string"/&gt;</w:t>
      </w:r>
    </w:p>
    <w:p w14:paraId="5A65D2A3" w14:textId="77777777" w:rsidR="00E06F6D" w:rsidRPr="008738AA" w:rsidRDefault="00E06F6D" w:rsidP="00E06F6D">
      <w:pPr>
        <w:rPr>
          <w:sz w:val="18"/>
          <w:szCs w:val="18"/>
        </w:rPr>
      </w:pPr>
      <w:r w:rsidRPr="008738AA">
        <w:rPr>
          <w:sz w:val="18"/>
          <w:szCs w:val="18"/>
        </w:rPr>
        <w:t xml:space="preserve">        &lt;!-- end nested document --&gt;</w:t>
      </w:r>
    </w:p>
    <w:p w14:paraId="0F4EA583" w14:textId="77777777" w:rsidR="00E06F6D" w:rsidRPr="008738AA" w:rsidRDefault="00E06F6D" w:rsidP="00E06F6D">
      <w:pPr>
        <w:rPr>
          <w:sz w:val="18"/>
          <w:szCs w:val="18"/>
        </w:rPr>
      </w:pPr>
    </w:p>
    <w:p w14:paraId="57305473" w14:textId="77777777" w:rsidR="00E06F6D" w:rsidRPr="008738AA" w:rsidRDefault="00E06F6D" w:rsidP="00E06F6D">
      <w:pPr>
        <w:rPr>
          <w:sz w:val="18"/>
          <w:szCs w:val="18"/>
        </w:rPr>
      </w:pPr>
    </w:p>
    <w:p w14:paraId="7424B304" w14:textId="77777777" w:rsidR="00E06F6D" w:rsidRPr="008738AA" w:rsidRDefault="00E06F6D" w:rsidP="00E06F6D">
      <w:pPr>
        <w:rPr>
          <w:sz w:val="18"/>
          <w:szCs w:val="18"/>
        </w:rPr>
      </w:pPr>
      <w:r w:rsidRPr="008738AA">
        <w:rPr>
          <w:sz w:val="18"/>
          <w:szCs w:val="18"/>
        </w:rPr>
        <w:t xml:space="preserve">        &lt;!-- start nested document --&gt;</w:t>
      </w:r>
    </w:p>
    <w:p w14:paraId="3EF4883B" w14:textId="77777777" w:rsidR="00E06F6D" w:rsidRPr="008738AA" w:rsidRDefault="00E06F6D" w:rsidP="00E06F6D">
      <w:pPr>
        <w:rPr>
          <w:sz w:val="18"/>
          <w:szCs w:val="18"/>
        </w:rPr>
      </w:pPr>
      <w:r w:rsidRPr="008738AA">
        <w:rPr>
          <w:sz w:val="18"/>
          <w:szCs w:val="18"/>
        </w:rPr>
        <w:t xml:space="preserve">        &lt;!-- IDT --&gt;</w:t>
      </w:r>
    </w:p>
    <w:p w14:paraId="461B08F0" w14:textId="77777777" w:rsidR="00E06F6D" w:rsidRPr="008738AA" w:rsidRDefault="00E06F6D" w:rsidP="00E06F6D">
      <w:pPr>
        <w:rPr>
          <w:sz w:val="18"/>
          <w:szCs w:val="18"/>
        </w:rPr>
      </w:pPr>
      <w:r w:rsidRPr="008738AA">
        <w:rPr>
          <w:sz w:val="18"/>
          <w:szCs w:val="18"/>
        </w:rPr>
        <w:t xml:space="preserve">        &lt;!--&lt;field name="institutiontype" separator="|" result="dynamic" fallback-ref="institutiontype"/&gt;--&gt;</w:t>
      </w:r>
    </w:p>
    <w:p w14:paraId="1632C04C" w14:textId="77777777" w:rsidR="00E06F6D" w:rsidRPr="008738AA" w:rsidRDefault="00E06F6D" w:rsidP="00E06F6D">
      <w:pPr>
        <w:rPr>
          <w:sz w:val="18"/>
          <w:szCs w:val="18"/>
        </w:rPr>
      </w:pPr>
      <w:r w:rsidRPr="008738AA">
        <w:rPr>
          <w:sz w:val="18"/>
          <w:szCs w:val="18"/>
        </w:rPr>
        <w:t xml:space="preserve">        &lt;field name="institutiontype" type="string"/&gt;</w:t>
      </w:r>
    </w:p>
    <w:p w14:paraId="3407E6AC" w14:textId="77777777" w:rsidR="00E06F6D" w:rsidRPr="008738AA" w:rsidRDefault="00E06F6D" w:rsidP="00E06F6D">
      <w:pPr>
        <w:rPr>
          <w:sz w:val="18"/>
          <w:szCs w:val="18"/>
        </w:rPr>
      </w:pPr>
    </w:p>
    <w:p w14:paraId="2E291DC4" w14:textId="77777777" w:rsidR="00E06F6D" w:rsidRPr="008738AA" w:rsidRDefault="00E06F6D" w:rsidP="00E06F6D">
      <w:pPr>
        <w:rPr>
          <w:sz w:val="18"/>
          <w:szCs w:val="18"/>
        </w:rPr>
      </w:pPr>
      <w:r w:rsidRPr="008738AA">
        <w:rPr>
          <w:sz w:val="18"/>
          <w:szCs w:val="18"/>
        </w:rPr>
        <w:t xml:space="preserve">        &lt;!--&lt;field name="institutiontypenav" separator="|"/&gt;--&gt;</w:t>
      </w:r>
    </w:p>
    <w:p w14:paraId="7A67B467" w14:textId="77777777" w:rsidR="00E06F6D" w:rsidRPr="008738AA" w:rsidRDefault="00E06F6D" w:rsidP="00E06F6D">
      <w:pPr>
        <w:rPr>
          <w:sz w:val="18"/>
          <w:szCs w:val="18"/>
        </w:rPr>
      </w:pPr>
      <w:r w:rsidRPr="008738AA">
        <w:rPr>
          <w:sz w:val="18"/>
          <w:szCs w:val="18"/>
        </w:rPr>
        <w:t xml:space="preserve">        &lt;field name="institutiontypenav" type="string"/&gt;</w:t>
      </w:r>
    </w:p>
    <w:p w14:paraId="7780C934" w14:textId="77777777" w:rsidR="00E06F6D" w:rsidRPr="008738AA" w:rsidRDefault="00E06F6D" w:rsidP="00E06F6D">
      <w:pPr>
        <w:rPr>
          <w:sz w:val="18"/>
          <w:szCs w:val="18"/>
        </w:rPr>
      </w:pPr>
    </w:p>
    <w:p w14:paraId="22B3BE69" w14:textId="77777777" w:rsidR="00E06F6D" w:rsidRPr="008738AA" w:rsidRDefault="00E06F6D" w:rsidP="00E06F6D">
      <w:pPr>
        <w:rPr>
          <w:sz w:val="18"/>
          <w:szCs w:val="18"/>
        </w:rPr>
      </w:pPr>
      <w:r w:rsidRPr="008738AA">
        <w:rPr>
          <w:sz w:val="18"/>
          <w:szCs w:val="18"/>
        </w:rPr>
        <w:t xml:space="preserve">        &lt;!-- IDT --&gt;</w:t>
      </w:r>
    </w:p>
    <w:p w14:paraId="649C98FC" w14:textId="77777777" w:rsidR="00E06F6D" w:rsidRPr="008738AA" w:rsidRDefault="00E06F6D" w:rsidP="00E06F6D">
      <w:pPr>
        <w:rPr>
          <w:sz w:val="18"/>
          <w:szCs w:val="18"/>
        </w:rPr>
      </w:pPr>
      <w:r w:rsidRPr="008738AA">
        <w:rPr>
          <w:sz w:val="18"/>
          <w:szCs w:val="18"/>
        </w:rPr>
        <w:t xml:space="preserve">        &lt;!--&lt;field name="institutionnotified" index="no" separator="|"/&gt;--&gt;</w:t>
      </w:r>
    </w:p>
    <w:p w14:paraId="66A5E964" w14:textId="77777777" w:rsidR="00E06F6D" w:rsidRPr="008738AA" w:rsidRDefault="00E06F6D" w:rsidP="00E06F6D">
      <w:pPr>
        <w:rPr>
          <w:sz w:val="18"/>
          <w:szCs w:val="18"/>
        </w:rPr>
      </w:pPr>
      <w:r w:rsidRPr="008738AA">
        <w:rPr>
          <w:sz w:val="18"/>
          <w:szCs w:val="18"/>
        </w:rPr>
        <w:t xml:space="preserve">        &lt;field name="institutionnotified" type="string" indexed="false"/&gt;</w:t>
      </w:r>
    </w:p>
    <w:p w14:paraId="05F7861C" w14:textId="77777777" w:rsidR="00E06F6D" w:rsidRPr="008738AA" w:rsidRDefault="00E06F6D" w:rsidP="00E06F6D">
      <w:pPr>
        <w:rPr>
          <w:sz w:val="18"/>
          <w:szCs w:val="18"/>
        </w:rPr>
      </w:pPr>
    </w:p>
    <w:p w14:paraId="03E09F6A" w14:textId="77777777" w:rsidR="00E06F6D" w:rsidRPr="008738AA" w:rsidRDefault="00E06F6D" w:rsidP="00E06F6D">
      <w:pPr>
        <w:rPr>
          <w:sz w:val="18"/>
          <w:szCs w:val="18"/>
        </w:rPr>
      </w:pPr>
      <w:r w:rsidRPr="008738AA">
        <w:rPr>
          <w:sz w:val="18"/>
          <w:szCs w:val="18"/>
        </w:rPr>
        <w:lastRenderedPageBreak/>
        <w:t xml:space="preserve">        &lt;!-- IDT --&gt;</w:t>
      </w:r>
    </w:p>
    <w:p w14:paraId="5B5064AC" w14:textId="77777777" w:rsidR="00E06F6D" w:rsidRPr="008738AA" w:rsidRDefault="00E06F6D" w:rsidP="00E06F6D">
      <w:pPr>
        <w:rPr>
          <w:sz w:val="18"/>
          <w:szCs w:val="18"/>
        </w:rPr>
      </w:pPr>
      <w:r w:rsidRPr="008738AA">
        <w:rPr>
          <w:sz w:val="18"/>
          <w:szCs w:val="18"/>
        </w:rPr>
        <w:t xml:space="preserve">        &lt;!--&lt;field name="institutionwrittennotification" index="no" separator="|"/&gt;--&gt;</w:t>
      </w:r>
    </w:p>
    <w:p w14:paraId="3632F90B" w14:textId="77777777" w:rsidR="00E06F6D" w:rsidRPr="008738AA" w:rsidRDefault="00E06F6D" w:rsidP="00E06F6D">
      <w:pPr>
        <w:rPr>
          <w:sz w:val="18"/>
          <w:szCs w:val="18"/>
        </w:rPr>
      </w:pPr>
      <w:r w:rsidRPr="008738AA">
        <w:rPr>
          <w:sz w:val="18"/>
          <w:szCs w:val="18"/>
        </w:rPr>
        <w:t xml:space="preserve">        &lt;field name="institutionwrittennotification" type="string" indexed="false"/&gt;</w:t>
      </w:r>
    </w:p>
    <w:p w14:paraId="5C88FDAD" w14:textId="77777777" w:rsidR="00E06F6D" w:rsidRPr="008738AA" w:rsidRDefault="00E06F6D" w:rsidP="00E06F6D">
      <w:pPr>
        <w:rPr>
          <w:sz w:val="18"/>
          <w:szCs w:val="18"/>
        </w:rPr>
      </w:pPr>
    </w:p>
    <w:p w14:paraId="0E78B828" w14:textId="77777777" w:rsidR="00E06F6D" w:rsidRPr="008738AA" w:rsidRDefault="00E06F6D" w:rsidP="00E06F6D">
      <w:pPr>
        <w:rPr>
          <w:sz w:val="18"/>
          <w:szCs w:val="18"/>
        </w:rPr>
      </w:pPr>
      <w:r w:rsidRPr="008738AA">
        <w:rPr>
          <w:sz w:val="18"/>
          <w:szCs w:val="18"/>
        </w:rPr>
        <w:t xml:space="preserve">        &lt;!-- IDT Part II--&gt;</w:t>
      </w:r>
    </w:p>
    <w:p w14:paraId="483D95FF" w14:textId="77777777" w:rsidR="00E06F6D" w:rsidRPr="008738AA" w:rsidRDefault="00E06F6D" w:rsidP="00E06F6D">
      <w:pPr>
        <w:rPr>
          <w:sz w:val="18"/>
          <w:szCs w:val="18"/>
        </w:rPr>
      </w:pPr>
      <w:r w:rsidRPr="008738AA">
        <w:rPr>
          <w:sz w:val="18"/>
          <w:szCs w:val="18"/>
        </w:rPr>
        <w:t xml:space="preserve">        &lt;!--&lt;field name="institutionfraudalertset" result="dynamic" fallback-ref="institutionfraudalertset" separator="|"/&gt;--&gt;</w:t>
      </w:r>
    </w:p>
    <w:p w14:paraId="7DB02BB4" w14:textId="77777777" w:rsidR="00E06F6D" w:rsidRPr="008738AA" w:rsidRDefault="00E06F6D" w:rsidP="00E06F6D">
      <w:pPr>
        <w:rPr>
          <w:sz w:val="18"/>
          <w:szCs w:val="18"/>
        </w:rPr>
      </w:pPr>
      <w:r w:rsidRPr="008738AA">
        <w:rPr>
          <w:sz w:val="18"/>
          <w:szCs w:val="18"/>
        </w:rPr>
        <w:t xml:space="preserve">        &lt;field name="institutionfraudalertset" type="string"/&gt;</w:t>
      </w:r>
    </w:p>
    <w:p w14:paraId="6A8990F3" w14:textId="77777777" w:rsidR="00E06F6D" w:rsidRPr="008738AA" w:rsidRDefault="00E06F6D" w:rsidP="00E06F6D">
      <w:pPr>
        <w:rPr>
          <w:sz w:val="18"/>
          <w:szCs w:val="18"/>
        </w:rPr>
      </w:pPr>
    </w:p>
    <w:p w14:paraId="3A8A9E28" w14:textId="77777777" w:rsidR="00E06F6D" w:rsidRPr="008738AA" w:rsidRDefault="00E06F6D" w:rsidP="00E06F6D">
      <w:pPr>
        <w:rPr>
          <w:sz w:val="18"/>
          <w:szCs w:val="18"/>
        </w:rPr>
      </w:pPr>
      <w:r w:rsidRPr="008738AA">
        <w:rPr>
          <w:sz w:val="18"/>
          <w:szCs w:val="18"/>
        </w:rPr>
        <w:t xml:space="preserve">        &lt;!-- IDT Part II--&gt;</w:t>
      </w:r>
    </w:p>
    <w:p w14:paraId="72E2433D" w14:textId="77777777" w:rsidR="00E06F6D" w:rsidRPr="008738AA" w:rsidRDefault="00E06F6D" w:rsidP="00E06F6D">
      <w:pPr>
        <w:rPr>
          <w:sz w:val="18"/>
          <w:szCs w:val="18"/>
        </w:rPr>
      </w:pPr>
      <w:r w:rsidRPr="008738AA">
        <w:rPr>
          <w:sz w:val="18"/>
          <w:szCs w:val="18"/>
        </w:rPr>
        <w:t xml:space="preserve">        &lt;!--&lt;field name="institutioncreditreportordered" result="dynamic" fallback-ref="institutioncreditreportordered" separator="|"/&gt;--&gt;</w:t>
      </w:r>
    </w:p>
    <w:p w14:paraId="6D3A6BC6" w14:textId="77777777" w:rsidR="00E06F6D" w:rsidRPr="008738AA" w:rsidRDefault="00E06F6D" w:rsidP="00E06F6D">
      <w:pPr>
        <w:rPr>
          <w:sz w:val="18"/>
          <w:szCs w:val="18"/>
        </w:rPr>
      </w:pPr>
      <w:r w:rsidRPr="008738AA">
        <w:rPr>
          <w:sz w:val="18"/>
          <w:szCs w:val="18"/>
        </w:rPr>
        <w:t xml:space="preserve">        &lt;field name="institutioncreditreportordered" type="string"/&gt;</w:t>
      </w:r>
    </w:p>
    <w:p w14:paraId="75458B6E" w14:textId="77777777" w:rsidR="00E06F6D" w:rsidRPr="008738AA" w:rsidRDefault="00E06F6D" w:rsidP="00E06F6D">
      <w:pPr>
        <w:rPr>
          <w:sz w:val="18"/>
          <w:szCs w:val="18"/>
        </w:rPr>
      </w:pPr>
    </w:p>
    <w:p w14:paraId="0802E896" w14:textId="77777777" w:rsidR="00E06F6D" w:rsidRPr="008738AA" w:rsidRDefault="00E06F6D" w:rsidP="00E06F6D">
      <w:pPr>
        <w:rPr>
          <w:sz w:val="18"/>
          <w:szCs w:val="18"/>
        </w:rPr>
      </w:pPr>
      <w:r w:rsidRPr="008738AA">
        <w:rPr>
          <w:sz w:val="18"/>
          <w:szCs w:val="18"/>
        </w:rPr>
        <w:t xml:space="preserve">        &lt;!-- CIS, IDT --&gt;</w:t>
      </w:r>
    </w:p>
    <w:p w14:paraId="72A16C13" w14:textId="77777777" w:rsidR="00E06F6D" w:rsidRPr="008738AA" w:rsidRDefault="00E06F6D" w:rsidP="00E06F6D">
      <w:pPr>
        <w:rPr>
          <w:sz w:val="18"/>
          <w:szCs w:val="18"/>
        </w:rPr>
      </w:pPr>
      <w:r w:rsidRPr="008738AA">
        <w:rPr>
          <w:sz w:val="18"/>
          <w:szCs w:val="18"/>
        </w:rPr>
        <w:t xml:space="preserve">        &lt;!--&lt;field name="problemwithcompany" separator="|"/&gt;--&gt;</w:t>
      </w:r>
    </w:p>
    <w:p w14:paraId="35BC0DD6" w14:textId="77777777" w:rsidR="00E06F6D" w:rsidRPr="008738AA" w:rsidRDefault="00E06F6D" w:rsidP="00E06F6D">
      <w:pPr>
        <w:rPr>
          <w:sz w:val="18"/>
          <w:szCs w:val="18"/>
        </w:rPr>
      </w:pPr>
      <w:r w:rsidRPr="008738AA">
        <w:rPr>
          <w:sz w:val="18"/>
          <w:szCs w:val="18"/>
        </w:rPr>
        <w:t xml:space="preserve">        &lt;field name="problemwithcompany" type="string"/&gt;</w:t>
      </w:r>
    </w:p>
    <w:p w14:paraId="0A6BAB2E" w14:textId="77777777" w:rsidR="00E06F6D" w:rsidRPr="008738AA" w:rsidRDefault="00E06F6D" w:rsidP="00E06F6D">
      <w:pPr>
        <w:rPr>
          <w:sz w:val="18"/>
          <w:szCs w:val="18"/>
        </w:rPr>
      </w:pPr>
    </w:p>
    <w:p w14:paraId="5F92AE6B" w14:textId="77777777" w:rsidR="00E06F6D" w:rsidRPr="008738AA" w:rsidRDefault="00E06F6D" w:rsidP="00E06F6D">
      <w:pPr>
        <w:rPr>
          <w:sz w:val="18"/>
          <w:szCs w:val="18"/>
        </w:rPr>
      </w:pPr>
      <w:r w:rsidRPr="008738AA">
        <w:rPr>
          <w:sz w:val="18"/>
          <w:szCs w:val="18"/>
        </w:rPr>
        <w:t xml:space="preserve">        &lt;!-- IDT --&gt;</w:t>
      </w:r>
    </w:p>
    <w:p w14:paraId="193A2D3E" w14:textId="77777777" w:rsidR="00E06F6D" w:rsidRPr="008738AA" w:rsidRDefault="00E06F6D" w:rsidP="00E06F6D">
      <w:pPr>
        <w:rPr>
          <w:sz w:val="18"/>
          <w:szCs w:val="18"/>
        </w:rPr>
      </w:pPr>
      <w:r w:rsidRPr="008738AA">
        <w:rPr>
          <w:sz w:val="18"/>
          <w:szCs w:val="18"/>
        </w:rPr>
        <w:t xml:space="preserve">        &lt;!--&lt;field name="institutionpsc" separator="|" result="dynamic" fallback-ref="institutionpsc"/&gt;--&gt;</w:t>
      </w:r>
    </w:p>
    <w:p w14:paraId="67E66C5A" w14:textId="77777777" w:rsidR="00E06F6D" w:rsidRPr="008738AA" w:rsidRDefault="00E06F6D" w:rsidP="00E06F6D">
      <w:pPr>
        <w:rPr>
          <w:sz w:val="18"/>
          <w:szCs w:val="18"/>
        </w:rPr>
      </w:pPr>
      <w:r w:rsidRPr="008738AA">
        <w:rPr>
          <w:sz w:val="18"/>
          <w:szCs w:val="18"/>
        </w:rPr>
        <w:t xml:space="preserve">        &lt;field name="institutionpsc" type="string"/&gt;</w:t>
      </w:r>
    </w:p>
    <w:p w14:paraId="0DD7A7D1" w14:textId="77777777" w:rsidR="00E06F6D" w:rsidRPr="008738AA" w:rsidRDefault="00E06F6D" w:rsidP="00E06F6D">
      <w:pPr>
        <w:rPr>
          <w:sz w:val="18"/>
          <w:szCs w:val="18"/>
        </w:rPr>
      </w:pPr>
    </w:p>
    <w:p w14:paraId="254DBEB7" w14:textId="77777777" w:rsidR="00E06F6D" w:rsidRPr="008738AA" w:rsidRDefault="00E06F6D" w:rsidP="00E06F6D">
      <w:pPr>
        <w:rPr>
          <w:sz w:val="18"/>
          <w:szCs w:val="18"/>
        </w:rPr>
      </w:pPr>
      <w:r w:rsidRPr="008738AA">
        <w:rPr>
          <w:sz w:val="18"/>
          <w:szCs w:val="18"/>
        </w:rPr>
        <w:t xml:space="preserve">        &lt;!-- IDT --&gt;</w:t>
      </w:r>
    </w:p>
    <w:p w14:paraId="329A3864" w14:textId="77777777" w:rsidR="00E06F6D" w:rsidRPr="008738AA" w:rsidRDefault="00E06F6D" w:rsidP="00E06F6D">
      <w:pPr>
        <w:rPr>
          <w:sz w:val="18"/>
          <w:szCs w:val="18"/>
        </w:rPr>
      </w:pPr>
      <w:r w:rsidRPr="008738AA">
        <w:rPr>
          <w:sz w:val="18"/>
          <w:szCs w:val="18"/>
        </w:rPr>
        <w:t xml:space="preserve">        &lt;!--&lt;field name="institutionpscnav" separator="|"/&gt;--&gt;</w:t>
      </w:r>
    </w:p>
    <w:p w14:paraId="617219DC" w14:textId="77777777" w:rsidR="00E06F6D" w:rsidRPr="008738AA" w:rsidRDefault="00E06F6D" w:rsidP="00E06F6D">
      <w:pPr>
        <w:rPr>
          <w:sz w:val="18"/>
          <w:szCs w:val="18"/>
        </w:rPr>
      </w:pPr>
      <w:r w:rsidRPr="008738AA">
        <w:rPr>
          <w:sz w:val="18"/>
          <w:szCs w:val="18"/>
        </w:rPr>
        <w:t xml:space="preserve">        &lt;field name="institutionpscnav" type="string"/&gt;</w:t>
      </w:r>
    </w:p>
    <w:p w14:paraId="7156FC56" w14:textId="77777777" w:rsidR="00E06F6D" w:rsidRPr="008738AA" w:rsidRDefault="00E06F6D" w:rsidP="00E06F6D">
      <w:pPr>
        <w:rPr>
          <w:sz w:val="18"/>
          <w:szCs w:val="18"/>
        </w:rPr>
      </w:pPr>
    </w:p>
    <w:p w14:paraId="311B7344" w14:textId="77777777" w:rsidR="00E06F6D" w:rsidRPr="008738AA" w:rsidRDefault="00E06F6D" w:rsidP="00E06F6D">
      <w:pPr>
        <w:rPr>
          <w:sz w:val="18"/>
          <w:szCs w:val="18"/>
        </w:rPr>
      </w:pPr>
      <w:r w:rsidRPr="008738AA">
        <w:rPr>
          <w:sz w:val="18"/>
          <w:szCs w:val="18"/>
        </w:rPr>
        <w:t xml:space="preserve">        &lt;!-- IDT --&gt;</w:t>
      </w:r>
    </w:p>
    <w:p w14:paraId="0521D3A5" w14:textId="77777777" w:rsidR="00E06F6D" w:rsidRPr="008738AA" w:rsidRDefault="00E06F6D" w:rsidP="00E06F6D">
      <w:pPr>
        <w:rPr>
          <w:sz w:val="18"/>
          <w:szCs w:val="18"/>
        </w:rPr>
      </w:pPr>
      <w:r w:rsidRPr="008738AA">
        <w:rPr>
          <w:sz w:val="18"/>
          <w:szCs w:val="18"/>
        </w:rPr>
        <w:t xml:space="preserve">        &lt;!--&lt;field name="institutionsc" separator="|" result="dynamic" fallback-ref="institutionsc"/&gt;--&gt;</w:t>
      </w:r>
    </w:p>
    <w:p w14:paraId="7DC10F8B" w14:textId="77777777" w:rsidR="00E06F6D" w:rsidRPr="008738AA" w:rsidRDefault="00E06F6D" w:rsidP="00E06F6D">
      <w:pPr>
        <w:rPr>
          <w:sz w:val="18"/>
          <w:szCs w:val="18"/>
        </w:rPr>
      </w:pPr>
      <w:r w:rsidRPr="008738AA">
        <w:rPr>
          <w:sz w:val="18"/>
          <w:szCs w:val="18"/>
        </w:rPr>
        <w:t xml:space="preserve">        &lt;field name="institutionsc" type="string"/&gt;</w:t>
      </w:r>
    </w:p>
    <w:p w14:paraId="727E46F2" w14:textId="77777777" w:rsidR="00E06F6D" w:rsidRPr="008738AA" w:rsidRDefault="00E06F6D" w:rsidP="00E06F6D">
      <w:pPr>
        <w:rPr>
          <w:sz w:val="18"/>
          <w:szCs w:val="18"/>
        </w:rPr>
      </w:pPr>
    </w:p>
    <w:p w14:paraId="7174B111" w14:textId="77777777" w:rsidR="00E06F6D" w:rsidRPr="008738AA" w:rsidRDefault="00E06F6D" w:rsidP="00E06F6D">
      <w:pPr>
        <w:rPr>
          <w:sz w:val="18"/>
          <w:szCs w:val="18"/>
        </w:rPr>
      </w:pPr>
      <w:r w:rsidRPr="008738AA">
        <w:rPr>
          <w:sz w:val="18"/>
          <w:szCs w:val="18"/>
        </w:rPr>
        <w:t xml:space="preserve">        &lt;!-- IDT --&gt;</w:t>
      </w:r>
    </w:p>
    <w:p w14:paraId="24B9BC75" w14:textId="77777777" w:rsidR="00E06F6D" w:rsidRPr="008738AA" w:rsidRDefault="00E06F6D" w:rsidP="00E06F6D">
      <w:pPr>
        <w:rPr>
          <w:sz w:val="18"/>
          <w:szCs w:val="18"/>
        </w:rPr>
      </w:pPr>
      <w:r w:rsidRPr="008738AA">
        <w:rPr>
          <w:sz w:val="18"/>
          <w:szCs w:val="18"/>
        </w:rPr>
        <w:t xml:space="preserve">        &lt;!--&lt;field name="institutionscnav" separator="|"/&gt;--&gt;</w:t>
      </w:r>
    </w:p>
    <w:p w14:paraId="047FA1E9" w14:textId="77777777" w:rsidR="00E06F6D" w:rsidRPr="008738AA" w:rsidRDefault="00E06F6D" w:rsidP="00E06F6D">
      <w:pPr>
        <w:rPr>
          <w:sz w:val="18"/>
          <w:szCs w:val="18"/>
        </w:rPr>
      </w:pPr>
      <w:r w:rsidRPr="008738AA">
        <w:rPr>
          <w:sz w:val="18"/>
          <w:szCs w:val="18"/>
        </w:rPr>
        <w:t xml:space="preserve">        &lt;field name="institutionscnav" type="string"/&gt;</w:t>
      </w:r>
    </w:p>
    <w:p w14:paraId="2F730D1C" w14:textId="77777777" w:rsidR="00E06F6D" w:rsidRPr="008738AA" w:rsidRDefault="00E06F6D" w:rsidP="00E06F6D">
      <w:pPr>
        <w:rPr>
          <w:sz w:val="18"/>
          <w:szCs w:val="18"/>
        </w:rPr>
      </w:pPr>
    </w:p>
    <w:p w14:paraId="6BCABE1D" w14:textId="77777777" w:rsidR="00E06F6D" w:rsidRPr="008738AA" w:rsidRDefault="00E06F6D" w:rsidP="00E06F6D">
      <w:pPr>
        <w:rPr>
          <w:sz w:val="18"/>
          <w:szCs w:val="18"/>
        </w:rPr>
      </w:pPr>
      <w:r w:rsidRPr="008738AA">
        <w:rPr>
          <w:sz w:val="18"/>
          <w:szCs w:val="18"/>
        </w:rPr>
        <w:lastRenderedPageBreak/>
        <w:t xml:space="preserve">        &lt;!-- IDT --&gt;</w:t>
      </w:r>
    </w:p>
    <w:p w14:paraId="5BEC61A9" w14:textId="77777777" w:rsidR="00E06F6D" w:rsidRPr="008738AA" w:rsidRDefault="00E06F6D" w:rsidP="00E06F6D">
      <w:pPr>
        <w:rPr>
          <w:sz w:val="18"/>
          <w:szCs w:val="18"/>
        </w:rPr>
      </w:pPr>
      <w:r w:rsidRPr="008738AA">
        <w:rPr>
          <w:sz w:val="18"/>
          <w:szCs w:val="18"/>
        </w:rPr>
        <w:t xml:space="preserve">        &lt;!--&lt;field name="institutionvc" separator="|" result="dynamic" fallback-ref="institutionvc"/&gt;--&gt;</w:t>
      </w:r>
    </w:p>
    <w:p w14:paraId="166B6571" w14:textId="77777777" w:rsidR="00E06F6D" w:rsidRPr="008738AA" w:rsidRDefault="00E06F6D" w:rsidP="00E06F6D">
      <w:pPr>
        <w:rPr>
          <w:sz w:val="18"/>
          <w:szCs w:val="18"/>
        </w:rPr>
      </w:pPr>
      <w:r w:rsidRPr="008738AA">
        <w:rPr>
          <w:sz w:val="18"/>
          <w:szCs w:val="18"/>
        </w:rPr>
        <w:t xml:space="preserve">        &lt;field name="institutionvc" type="string"/&gt;</w:t>
      </w:r>
    </w:p>
    <w:p w14:paraId="311F59BF" w14:textId="77777777" w:rsidR="00E06F6D" w:rsidRPr="008738AA" w:rsidRDefault="00E06F6D" w:rsidP="00E06F6D">
      <w:pPr>
        <w:rPr>
          <w:sz w:val="18"/>
          <w:szCs w:val="18"/>
        </w:rPr>
      </w:pPr>
    </w:p>
    <w:p w14:paraId="1AC2C8FC" w14:textId="77777777" w:rsidR="00E06F6D" w:rsidRPr="008738AA" w:rsidRDefault="00E06F6D" w:rsidP="00E06F6D">
      <w:pPr>
        <w:rPr>
          <w:sz w:val="18"/>
          <w:szCs w:val="18"/>
        </w:rPr>
      </w:pPr>
      <w:r w:rsidRPr="008738AA">
        <w:rPr>
          <w:sz w:val="18"/>
          <w:szCs w:val="18"/>
        </w:rPr>
        <w:t xml:space="preserve">        &lt;!-- IDT --&gt;</w:t>
      </w:r>
    </w:p>
    <w:p w14:paraId="3DA521CC" w14:textId="77777777" w:rsidR="00E06F6D" w:rsidRPr="008738AA" w:rsidRDefault="00E06F6D" w:rsidP="00E06F6D">
      <w:pPr>
        <w:rPr>
          <w:sz w:val="18"/>
          <w:szCs w:val="18"/>
        </w:rPr>
      </w:pPr>
      <w:r w:rsidRPr="008738AA">
        <w:rPr>
          <w:sz w:val="18"/>
          <w:szCs w:val="18"/>
        </w:rPr>
        <w:t xml:space="preserve">        &lt;!--&lt;field name="institutionvcnav" separator="|"/&gt;--&gt;</w:t>
      </w:r>
    </w:p>
    <w:p w14:paraId="030E5612" w14:textId="77777777" w:rsidR="00E06F6D" w:rsidRPr="008738AA" w:rsidRDefault="00E06F6D" w:rsidP="00E06F6D">
      <w:pPr>
        <w:rPr>
          <w:sz w:val="18"/>
          <w:szCs w:val="18"/>
        </w:rPr>
      </w:pPr>
      <w:r w:rsidRPr="008738AA">
        <w:rPr>
          <w:sz w:val="18"/>
          <w:szCs w:val="18"/>
        </w:rPr>
        <w:t xml:space="preserve">        &lt;field name="institutionvcnav" type="string"/&gt;</w:t>
      </w:r>
    </w:p>
    <w:p w14:paraId="5808A48A" w14:textId="77777777" w:rsidR="00E06F6D" w:rsidRPr="008738AA" w:rsidRDefault="00E06F6D" w:rsidP="00E06F6D">
      <w:pPr>
        <w:rPr>
          <w:sz w:val="18"/>
          <w:szCs w:val="18"/>
        </w:rPr>
      </w:pPr>
    </w:p>
    <w:p w14:paraId="5E9D1E38" w14:textId="77777777" w:rsidR="00E06F6D" w:rsidRPr="008738AA" w:rsidRDefault="00E06F6D" w:rsidP="00E06F6D">
      <w:pPr>
        <w:rPr>
          <w:sz w:val="18"/>
          <w:szCs w:val="18"/>
        </w:rPr>
      </w:pPr>
      <w:r w:rsidRPr="008738AA">
        <w:rPr>
          <w:sz w:val="18"/>
          <w:szCs w:val="18"/>
        </w:rPr>
        <w:t xml:space="preserve">        &lt;!-- IDT --&gt;</w:t>
      </w:r>
    </w:p>
    <w:p w14:paraId="4C9D4440" w14:textId="77777777" w:rsidR="00E06F6D" w:rsidRPr="008738AA" w:rsidRDefault="00E06F6D" w:rsidP="00E06F6D">
      <w:pPr>
        <w:rPr>
          <w:sz w:val="18"/>
          <w:szCs w:val="18"/>
        </w:rPr>
      </w:pPr>
      <w:r w:rsidRPr="008738AA">
        <w:rPr>
          <w:sz w:val="18"/>
          <w:szCs w:val="18"/>
        </w:rPr>
        <w:t xml:space="preserve">        &lt;!--&lt;field name="idtverifiedcomplaint" separator="|"/&gt;--&gt;</w:t>
      </w:r>
    </w:p>
    <w:p w14:paraId="48503965" w14:textId="77777777" w:rsidR="00E06F6D" w:rsidRPr="008738AA" w:rsidRDefault="00E06F6D" w:rsidP="00E06F6D">
      <w:pPr>
        <w:rPr>
          <w:sz w:val="18"/>
          <w:szCs w:val="18"/>
        </w:rPr>
      </w:pPr>
      <w:r w:rsidRPr="008738AA">
        <w:rPr>
          <w:sz w:val="18"/>
          <w:szCs w:val="18"/>
        </w:rPr>
        <w:t xml:space="preserve">        &lt;field name="idtverifiedcomplaint" type="string"/&gt;</w:t>
      </w:r>
    </w:p>
    <w:p w14:paraId="48B6B1FB" w14:textId="77777777" w:rsidR="00E06F6D" w:rsidRPr="008738AA" w:rsidRDefault="00E06F6D" w:rsidP="00E06F6D">
      <w:pPr>
        <w:rPr>
          <w:sz w:val="18"/>
          <w:szCs w:val="18"/>
        </w:rPr>
      </w:pPr>
      <w:r w:rsidRPr="008738AA">
        <w:rPr>
          <w:sz w:val="18"/>
          <w:szCs w:val="18"/>
        </w:rPr>
        <w:t xml:space="preserve">        &lt;!-- end nested document --&gt;</w:t>
      </w:r>
    </w:p>
    <w:p w14:paraId="23D6BF4E" w14:textId="77777777" w:rsidR="00E06F6D" w:rsidRPr="008738AA" w:rsidRDefault="00E06F6D" w:rsidP="00E06F6D">
      <w:pPr>
        <w:rPr>
          <w:sz w:val="18"/>
          <w:szCs w:val="18"/>
        </w:rPr>
      </w:pPr>
    </w:p>
    <w:p w14:paraId="0075D401" w14:textId="77777777" w:rsidR="00E06F6D" w:rsidRPr="008738AA" w:rsidRDefault="00E06F6D" w:rsidP="00E06F6D">
      <w:pPr>
        <w:rPr>
          <w:sz w:val="18"/>
          <w:szCs w:val="18"/>
        </w:rPr>
      </w:pPr>
    </w:p>
    <w:p w14:paraId="4352D479" w14:textId="77777777" w:rsidR="00E06F6D" w:rsidRPr="008738AA" w:rsidRDefault="00E06F6D" w:rsidP="00E06F6D">
      <w:pPr>
        <w:rPr>
          <w:sz w:val="18"/>
          <w:szCs w:val="18"/>
        </w:rPr>
      </w:pPr>
      <w:r w:rsidRPr="008738AA">
        <w:rPr>
          <w:sz w:val="18"/>
          <w:szCs w:val="18"/>
        </w:rPr>
        <w:t xml:space="preserve">        &lt;!-- start nested document --&gt;</w:t>
      </w:r>
    </w:p>
    <w:p w14:paraId="5BAE02F1" w14:textId="77777777" w:rsidR="00E06F6D" w:rsidRPr="008738AA" w:rsidRDefault="00E06F6D" w:rsidP="00E06F6D">
      <w:pPr>
        <w:rPr>
          <w:sz w:val="18"/>
          <w:szCs w:val="18"/>
        </w:rPr>
      </w:pPr>
      <w:r w:rsidRPr="008738AA">
        <w:rPr>
          <w:sz w:val="18"/>
          <w:szCs w:val="18"/>
        </w:rPr>
        <w:t xml:space="preserve">        &lt;!-- IDT --&gt;</w:t>
      </w:r>
    </w:p>
    <w:p w14:paraId="3DB3CCD0" w14:textId="77777777" w:rsidR="00E06F6D" w:rsidRPr="008738AA" w:rsidRDefault="00E06F6D" w:rsidP="00E06F6D">
      <w:pPr>
        <w:rPr>
          <w:sz w:val="18"/>
          <w:szCs w:val="18"/>
        </w:rPr>
      </w:pPr>
      <w:r w:rsidRPr="008738AA">
        <w:rPr>
          <w:sz w:val="18"/>
          <w:szCs w:val="18"/>
        </w:rPr>
        <w:t xml:space="preserve">        &lt;!--&lt;field name="lawenfdeptname" separator="|" result="dynamic" fallback-ref="lawenfdeptname"/&gt;--&gt;</w:t>
      </w:r>
    </w:p>
    <w:p w14:paraId="35C52BAB" w14:textId="77777777" w:rsidR="00E06F6D" w:rsidRPr="008738AA" w:rsidRDefault="00E06F6D" w:rsidP="00E06F6D">
      <w:pPr>
        <w:rPr>
          <w:sz w:val="18"/>
          <w:szCs w:val="18"/>
        </w:rPr>
      </w:pPr>
      <w:r w:rsidRPr="008738AA">
        <w:rPr>
          <w:sz w:val="18"/>
          <w:szCs w:val="18"/>
        </w:rPr>
        <w:t xml:space="preserve">        &lt;field name="lawenfdeptname" type="string"/&gt;</w:t>
      </w:r>
    </w:p>
    <w:p w14:paraId="68290C5F" w14:textId="77777777" w:rsidR="00E06F6D" w:rsidRPr="008738AA" w:rsidRDefault="00E06F6D" w:rsidP="00E06F6D">
      <w:pPr>
        <w:rPr>
          <w:sz w:val="18"/>
          <w:szCs w:val="18"/>
        </w:rPr>
      </w:pPr>
    </w:p>
    <w:p w14:paraId="09CC7CC5" w14:textId="77777777" w:rsidR="00E06F6D" w:rsidRPr="008738AA" w:rsidRDefault="00E06F6D" w:rsidP="00E06F6D">
      <w:pPr>
        <w:rPr>
          <w:sz w:val="18"/>
          <w:szCs w:val="18"/>
        </w:rPr>
      </w:pPr>
      <w:r w:rsidRPr="008738AA">
        <w:rPr>
          <w:sz w:val="18"/>
          <w:szCs w:val="18"/>
        </w:rPr>
        <w:t xml:space="preserve">        &lt;!-- IDT --&gt;</w:t>
      </w:r>
    </w:p>
    <w:p w14:paraId="04DB4665" w14:textId="77777777" w:rsidR="00E06F6D" w:rsidRPr="008738AA" w:rsidRDefault="00E06F6D" w:rsidP="00E06F6D">
      <w:pPr>
        <w:rPr>
          <w:sz w:val="18"/>
          <w:szCs w:val="18"/>
        </w:rPr>
      </w:pPr>
      <w:r w:rsidRPr="008738AA">
        <w:rPr>
          <w:sz w:val="18"/>
          <w:szCs w:val="18"/>
        </w:rPr>
        <w:t xml:space="preserve">        &lt;!--&lt;field name="lawenfcontactperson" index="no" separator="|"/&gt;--&gt;</w:t>
      </w:r>
    </w:p>
    <w:p w14:paraId="6B284656" w14:textId="77777777" w:rsidR="00E06F6D" w:rsidRPr="008738AA" w:rsidRDefault="00E06F6D" w:rsidP="00E06F6D">
      <w:pPr>
        <w:rPr>
          <w:sz w:val="18"/>
          <w:szCs w:val="18"/>
        </w:rPr>
      </w:pPr>
      <w:r w:rsidRPr="008738AA">
        <w:rPr>
          <w:sz w:val="18"/>
          <w:szCs w:val="18"/>
        </w:rPr>
        <w:t xml:space="preserve">        &lt;field name="lawenfcontactperson" type="string" indexed="false"/&gt;</w:t>
      </w:r>
    </w:p>
    <w:p w14:paraId="031F538C" w14:textId="77777777" w:rsidR="00E06F6D" w:rsidRPr="008738AA" w:rsidRDefault="00E06F6D" w:rsidP="00E06F6D">
      <w:pPr>
        <w:rPr>
          <w:sz w:val="18"/>
          <w:szCs w:val="18"/>
        </w:rPr>
      </w:pPr>
    </w:p>
    <w:p w14:paraId="63D4D08A" w14:textId="77777777" w:rsidR="00E06F6D" w:rsidRPr="008738AA" w:rsidRDefault="00E06F6D" w:rsidP="00E06F6D">
      <w:pPr>
        <w:rPr>
          <w:sz w:val="18"/>
          <w:szCs w:val="18"/>
        </w:rPr>
      </w:pPr>
      <w:r w:rsidRPr="008738AA">
        <w:rPr>
          <w:sz w:val="18"/>
          <w:szCs w:val="18"/>
        </w:rPr>
        <w:t xml:space="preserve">        &lt;!-- IDT --&gt;</w:t>
      </w:r>
    </w:p>
    <w:p w14:paraId="76511E31" w14:textId="77777777" w:rsidR="00E06F6D" w:rsidRPr="008738AA" w:rsidRDefault="00E06F6D" w:rsidP="00E06F6D">
      <w:pPr>
        <w:rPr>
          <w:sz w:val="18"/>
          <w:szCs w:val="18"/>
        </w:rPr>
      </w:pPr>
      <w:r w:rsidRPr="008738AA">
        <w:rPr>
          <w:sz w:val="18"/>
          <w:szCs w:val="18"/>
        </w:rPr>
        <w:t xml:space="preserve">        &lt;!--&lt;field name="lawenfdeptstate" separator="|" result="dynamic" fallback-ref="lawenfdeptstate"/&gt;--&gt;</w:t>
      </w:r>
    </w:p>
    <w:p w14:paraId="21002966" w14:textId="77777777" w:rsidR="00E06F6D" w:rsidRPr="008738AA" w:rsidRDefault="00E06F6D" w:rsidP="00E06F6D">
      <w:pPr>
        <w:rPr>
          <w:sz w:val="18"/>
          <w:szCs w:val="18"/>
        </w:rPr>
      </w:pPr>
      <w:r w:rsidRPr="008738AA">
        <w:rPr>
          <w:sz w:val="18"/>
          <w:szCs w:val="18"/>
        </w:rPr>
        <w:t xml:space="preserve">        &lt;field name="lawenfdeptstate" type="string"/&gt;</w:t>
      </w:r>
    </w:p>
    <w:p w14:paraId="1E41019A" w14:textId="77777777" w:rsidR="00E06F6D" w:rsidRPr="008738AA" w:rsidRDefault="00E06F6D" w:rsidP="00E06F6D">
      <w:pPr>
        <w:rPr>
          <w:sz w:val="18"/>
          <w:szCs w:val="18"/>
        </w:rPr>
      </w:pPr>
    </w:p>
    <w:p w14:paraId="3EE738BA" w14:textId="77777777" w:rsidR="00E06F6D" w:rsidRPr="008738AA" w:rsidRDefault="00E06F6D" w:rsidP="00E06F6D">
      <w:pPr>
        <w:rPr>
          <w:sz w:val="18"/>
          <w:szCs w:val="18"/>
        </w:rPr>
      </w:pPr>
      <w:r w:rsidRPr="008738AA">
        <w:rPr>
          <w:sz w:val="18"/>
          <w:szCs w:val="18"/>
        </w:rPr>
        <w:t xml:space="preserve">        &lt;!-- IDT Part II--&gt;</w:t>
      </w:r>
    </w:p>
    <w:p w14:paraId="477811DC" w14:textId="77777777" w:rsidR="00E06F6D" w:rsidRPr="008738AA" w:rsidRDefault="00E06F6D" w:rsidP="00E06F6D">
      <w:pPr>
        <w:rPr>
          <w:sz w:val="18"/>
          <w:szCs w:val="18"/>
        </w:rPr>
      </w:pPr>
      <w:r w:rsidRPr="008738AA">
        <w:rPr>
          <w:sz w:val="18"/>
          <w:szCs w:val="18"/>
        </w:rPr>
        <w:t xml:space="preserve">        &lt;!--&lt;field name="lawenforcementphone" result="dynamic" fallback-ref="lawenforcementphone" separator="|"/&gt;--&gt;</w:t>
      </w:r>
    </w:p>
    <w:p w14:paraId="6451FA0A" w14:textId="77777777" w:rsidR="00E06F6D" w:rsidRPr="008738AA" w:rsidRDefault="00E06F6D" w:rsidP="00E06F6D">
      <w:pPr>
        <w:rPr>
          <w:sz w:val="18"/>
          <w:szCs w:val="18"/>
        </w:rPr>
      </w:pPr>
      <w:r w:rsidRPr="008738AA">
        <w:rPr>
          <w:sz w:val="18"/>
          <w:szCs w:val="18"/>
        </w:rPr>
        <w:t xml:space="preserve">        &lt;field name="lawenforcementphone" type="string"/&gt;</w:t>
      </w:r>
    </w:p>
    <w:p w14:paraId="37F238A9" w14:textId="77777777" w:rsidR="00E06F6D" w:rsidRPr="008738AA" w:rsidRDefault="00E06F6D" w:rsidP="00E06F6D">
      <w:pPr>
        <w:rPr>
          <w:sz w:val="18"/>
          <w:szCs w:val="18"/>
        </w:rPr>
      </w:pPr>
    </w:p>
    <w:p w14:paraId="62747BDE" w14:textId="77777777" w:rsidR="00E06F6D" w:rsidRPr="008738AA" w:rsidRDefault="00E06F6D" w:rsidP="00E06F6D">
      <w:pPr>
        <w:rPr>
          <w:sz w:val="18"/>
          <w:szCs w:val="18"/>
        </w:rPr>
      </w:pPr>
      <w:r w:rsidRPr="008738AA">
        <w:rPr>
          <w:sz w:val="18"/>
          <w:szCs w:val="18"/>
        </w:rPr>
        <w:t xml:space="preserve">        &lt;!-- IDT Part II--&gt;</w:t>
      </w:r>
    </w:p>
    <w:p w14:paraId="29C0D0A3" w14:textId="77777777" w:rsidR="00E06F6D" w:rsidRPr="008738AA" w:rsidRDefault="00E06F6D" w:rsidP="00E06F6D">
      <w:pPr>
        <w:rPr>
          <w:sz w:val="18"/>
          <w:szCs w:val="18"/>
        </w:rPr>
      </w:pPr>
      <w:r w:rsidRPr="008738AA">
        <w:rPr>
          <w:sz w:val="18"/>
          <w:szCs w:val="18"/>
        </w:rPr>
        <w:lastRenderedPageBreak/>
        <w:t xml:space="preserve">        &lt;!--&lt;field name="notifiedlocallawenforcement" result="dynamic" fallback-ref="notifiedlocallawenforcement" separator="|"/&gt;--&gt;</w:t>
      </w:r>
    </w:p>
    <w:p w14:paraId="6510C0A6" w14:textId="77777777" w:rsidR="00E06F6D" w:rsidRPr="008738AA" w:rsidRDefault="00E06F6D" w:rsidP="00E06F6D">
      <w:pPr>
        <w:rPr>
          <w:sz w:val="18"/>
          <w:szCs w:val="18"/>
        </w:rPr>
      </w:pPr>
      <w:r w:rsidRPr="008738AA">
        <w:rPr>
          <w:sz w:val="18"/>
          <w:szCs w:val="18"/>
        </w:rPr>
        <w:t xml:space="preserve">        &lt;field name="notifiedlocallawenforcement" type="string"/&gt;</w:t>
      </w:r>
    </w:p>
    <w:p w14:paraId="4EBB8C6D" w14:textId="77777777" w:rsidR="00E06F6D" w:rsidRPr="008738AA" w:rsidRDefault="00E06F6D" w:rsidP="00E06F6D">
      <w:pPr>
        <w:rPr>
          <w:sz w:val="18"/>
          <w:szCs w:val="18"/>
        </w:rPr>
      </w:pPr>
    </w:p>
    <w:p w14:paraId="0C070F90" w14:textId="77777777" w:rsidR="00E06F6D" w:rsidRPr="008738AA" w:rsidRDefault="00E06F6D" w:rsidP="00E06F6D">
      <w:pPr>
        <w:rPr>
          <w:sz w:val="18"/>
          <w:szCs w:val="18"/>
        </w:rPr>
      </w:pPr>
      <w:r w:rsidRPr="008738AA">
        <w:rPr>
          <w:sz w:val="18"/>
          <w:szCs w:val="18"/>
        </w:rPr>
        <w:t xml:space="preserve">        &lt;!-- IDT Part II --&gt;</w:t>
      </w:r>
    </w:p>
    <w:p w14:paraId="05ECB240" w14:textId="77777777" w:rsidR="00E06F6D" w:rsidRPr="008738AA" w:rsidRDefault="00E06F6D" w:rsidP="00E06F6D">
      <w:pPr>
        <w:rPr>
          <w:sz w:val="18"/>
          <w:szCs w:val="18"/>
        </w:rPr>
      </w:pPr>
      <w:r w:rsidRPr="008738AA">
        <w:rPr>
          <w:sz w:val="18"/>
          <w:szCs w:val="18"/>
        </w:rPr>
        <w:t xml:space="preserve">        &lt;!--&lt;field name="lawenfreporttaken" result="dynamic" fallback-ref="lawenfreporttaken" separator="|"/&gt;--&gt;</w:t>
      </w:r>
    </w:p>
    <w:p w14:paraId="647EF7CC" w14:textId="77777777" w:rsidR="00E06F6D" w:rsidRPr="008738AA" w:rsidRDefault="00E06F6D" w:rsidP="00E06F6D">
      <w:pPr>
        <w:rPr>
          <w:sz w:val="18"/>
          <w:szCs w:val="18"/>
        </w:rPr>
      </w:pPr>
      <w:r w:rsidRPr="008738AA">
        <w:rPr>
          <w:sz w:val="18"/>
          <w:szCs w:val="18"/>
        </w:rPr>
        <w:t xml:space="preserve">        &lt;field name="lawenfreporttaken" type="string"/&gt;</w:t>
      </w:r>
    </w:p>
    <w:p w14:paraId="75F52FF0" w14:textId="77777777" w:rsidR="00E06F6D" w:rsidRPr="008738AA" w:rsidRDefault="00E06F6D" w:rsidP="00E06F6D">
      <w:pPr>
        <w:rPr>
          <w:sz w:val="18"/>
          <w:szCs w:val="18"/>
        </w:rPr>
      </w:pPr>
    </w:p>
    <w:p w14:paraId="5A3CFA6E" w14:textId="77777777" w:rsidR="00E06F6D" w:rsidRPr="008738AA" w:rsidRDefault="00E06F6D" w:rsidP="00E06F6D">
      <w:pPr>
        <w:rPr>
          <w:sz w:val="18"/>
          <w:szCs w:val="18"/>
        </w:rPr>
      </w:pPr>
      <w:r w:rsidRPr="008738AA">
        <w:rPr>
          <w:sz w:val="18"/>
          <w:szCs w:val="18"/>
        </w:rPr>
        <w:t xml:space="preserve">        &lt;!-- IDT --&gt;</w:t>
      </w:r>
    </w:p>
    <w:p w14:paraId="70602BB2" w14:textId="77777777" w:rsidR="00E06F6D" w:rsidRPr="008738AA" w:rsidRDefault="00E06F6D" w:rsidP="00E06F6D">
      <w:pPr>
        <w:rPr>
          <w:sz w:val="18"/>
          <w:szCs w:val="18"/>
        </w:rPr>
      </w:pPr>
      <w:r w:rsidRPr="008738AA">
        <w:rPr>
          <w:sz w:val="18"/>
          <w:szCs w:val="18"/>
        </w:rPr>
        <w:t xml:space="preserve">        &lt;!--&lt;field name="lawenfreportnumber" separator="|" result="dynamic" fallback-ref="lawenfreportnumber"/&gt;--&gt;</w:t>
      </w:r>
    </w:p>
    <w:p w14:paraId="34792E6C" w14:textId="77777777" w:rsidR="00E06F6D" w:rsidRPr="008738AA" w:rsidRDefault="00E06F6D" w:rsidP="00E06F6D">
      <w:pPr>
        <w:rPr>
          <w:sz w:val="18"/>
          <w:szCs w:val="18"/>
        </w:rPr>
      </w:pPr>
      <w:r w:rsidRPr="008738AA">
        <w:rPr>
          <w:sz w:val="18"/>
          <w:szCs w:val="18"/>
        </w:rPr>
        <w:t xml:space="preserve">        &lt;field name="lawenfreportnumber" type="string"/&gt;</w:t>
      </w:r>
    </w:p>
    <w:p w14:paraId="27F6A84C" w14:textId="77777777" w:rsidR="00E06F6D" w:rsidRPr="008738AA" w:rsidRDefault="00E06F6D" w:rsidP="00E06F6D">
      <w:pPr>
        <w:rPr>
          <w:sz w:val="18"/>
          <w:szCs w:val="18"/>
        </w:rPr>
      </w:pPr>
    </w:p>
    <w:p w14:paraId="3CA334E4" w14:textId="77777777" w:rsidR="00E06F6D" w:rsidRPr="008738AA" w:rsidRDefault="00E06F6D" w:rsidP="00E06F6D">
      <w:pPr>
        <w:rPr>
          <w:sz w:val="18"/>
          <w:szCs w:val="18"/>
        </w:rPr>
      </w:pPr>
      <w:r w:rsidRPr="008738AA">
        <w:rPr>
          <w:sz w:val="18"/>
          <w:szCs w:val="18"/>
        </w:rPr>
        <w:t xml:space="preserve">        &lt;!-- IDT Part II--&gt;</w:t>
      </w:r>
    </w:p>
    <w:p w14:paraId="5C30DB07" w14:textId="77777777" w:rsidR="00E06F6D" w:rsidRPr="008738AA" w:rsidRDefault="00E06F6D" w:rsidP="00E06F6D">
      <w:pPr>
        <w:rPr>
          <w:sz w:val="18"/>
          <w:szCs w:val="18"/>
        </w:rPr>
      </w:pPr>
      <w:r w:rsidRPr="008738AA">
        <w:rPr>
          <w:sz w:val="18"/>
          <w:szCs w:val="18"/>
        </w:rPr>
        <w:t xml:space="preserve">        &lt;!--&lt;field name="lawenfreporttakendate" separator="|" index="no"/&gt;--&gt;</w:t>
      </w:r>
    </w:p>
    <w:p w14:paraId="594F9154" w14:textId="77777777" w:rsidR="00E06F6D" w:rsidRPr="008738AA" w:rsidRDefault="00E06F6D" w:rsidP="00E06F6D">
      <w:pPr>
        <w:rPr>
          <w:sz w:val="18"/>
          <w:szCs w:val="18"/>
        </w:rPr>
      </w:pPr>
      <w:r w:rsidRPr="008738AA">
        <w:rPr>
          <w:sz w:val="18"/>
          <w:szCs w:val="18"/>
        </w:rPr>
        <w:t xml:space="preserve">        &lt;field name="lawenfreporttakendate" type="string" indexed="false"/&gt;</w:t>
      </w:r>
    </w:p>
    <w:p w14:paraId="5C873209" w14:textId="77777777" w:rsidR="00E06F6D" w:rsidRPr="008738AA" w:rsidRDefault="00E06F6D" w:rsidP="00E06F6D">
      <w:pPr>
        <w:rPr>
          <w:sz w:val="18"/>
          <w:szCs w:val="18"/>
        </w:rPr>
      </w:pPr>
      <w:r w:rsidRPr="008738AA">
        <w:rPr>
          <w:sz w:val="18"/>
          <w:szCs w:val="18"/>
        </w:rPr>
        <w:t xml:space="preserve">        &lt;!-- end nested document --&gt;</w:t>
      </w:r>
    </w:p>
    <w:p w14:paraId="49975A09" w14:textId="77777777" w:rsidR="00E06F6D" w:rsidRPr="008738AA" w:rsidRDefault="00E06F6D" w:rsidP="00E06F6D">
      <w:pPr>
        <w:rPr>
          <w:sz w:val="18"/>
          <w:szCs w:val="18"/>
        </w:rPr>
      </w:pPr>
    </w:p>
    <w:p w14:paraId="4E65F225" w14:textId="77777777" w:rsidR="00E06F6D" w:rsidRPr="008738AA" w:rsidRDefault="00E06F6D" w:rsidP="00E06F6D">
      <w:pPr>
        <w:rPr>
          <w:sz w:val="18"/>
          <w:szCs w:val="18"/>
        </w:rPr>
      </w:pPr>
    </w:p>
    <w:p w14:paraId="38075E58" w14:textId="77777777" w:rsidR="00E06F6D" w:rsidRPr="008738AA" w:rsidRDefault="00E06F6D" w:rsidP="00E06F6D">
      <w:pPr>
        <w:rPr>
          <w:sz w:val="18"/>
          <w:szCs w:val="18"/>
        </w:rPr>
      </w:pPr>
      <w:r w:rsidRPr="008738AA">
        <w:rPr>
          <w:sz w:val="18"/>
          <w:szCs w:val="18"/>
        </w:rPr>
        <w:t xml:space="preserve">        &lt;!-- start nested document --&gt;</w:t>
      </w:r>
    </w:p>
    <w:p w14:paraId="0DBB14D6" w14:textId="77777777" w:rsidR="00E06F6D" w:rsidRPr="008738AA" w:rsidRDefault="00E06F6D" w:rsidP="00E06F6D">
      <w:pPr>
        <w:rPr>
          <w:sz w:val="18"/>
          <w:szCs w:val="18"/>
        </w:rPr>
      </w:pPr>
      <w:r w:rsidRPr="008738AA">
        <w:rPr>
          <w:sz w:val="18"/>
          <w:szCs w:val="18"/>
        </w:rPr>
        <w:t xml:space="preserve">        &lt;!-- CIS, IDT --&gt;</w:t>
      </w:r>
    </w:p>
    <w:p w14:paraId="5D1B186D" w14:textId="77777777" w:rsidR="00E06F6D" w:rsidRPr="008738AA" w:rsidRDefault="00E06F6D" w:rsidP="00E06F6D">
      <w:pPr>
        <w:rPr>
          <w:sz w:val="18"/>
          <w:szCs w:val="18"/>
        </w:rPr>
      </w:pPr>
      <w:r w:rsidRPr="008738AA">
        <w:rPr>
          <w:sz w:val="18"/>
          <w:szCs w:val="18"/>
        </w:rPr>
        <w:t xml:space="preserve">        &lt;!--&lt;field name="subjectname" separator="|" result="dynamic" fallback-ref="subjectname"/&gt;--&gt;</w:t>
      </w:r>
    </w:p>
    <w:p w14:paraId="738500C2" w14:textId="77777777" w:rsidR="00E06F6D" w:rsidRPr="008738AA" w:rsidRDefault="00E06F6D" w:rsidP="00E06F6D">
      <w:pPr>
        <w:rPr>
          <w:sz w:val="18"/>
          <w:szCs w:val="18"/>
        </w:rPr>
      </w:pPr>
      <w:r w:rsidRPr="008738AA">
        <w:rPr>
          <w:sz w:val="18"/>
          <w:szCs w:val="18"/>
        </w:rPr>
        <w:t xml:space="preserve">        &lt;field name="subjectname" type="string"/&gt;</w:t>
      </w:r>
    </w:p>
    <w:p w14:paraId="507B19A6" w14:textId="77777777" w:rsidR="00E06F6D" w:rsidRPr="008738AA" w:rsidRDefault="00E06F6D" w:rsidP="00E06F6D">
      <w:pPr>
        <w:rPr>
          <w:sz w:val="18"/>
          <w:szCs w:val="18"/>
        </w:rPr>
      </w:pPr>
    </w:p>
    <w:p w14:paraId="1D93C2DC" w14:textId="77777777" w:rsidR="00E06F6D" w:rsidRPr="008738AA" w:rsidRDefault="00E06F6D" w:rsidP="00E06F6D">
      <w:pPr>
        <w:rPr>
          <w:sz w:val="18"/>
          <w:szCs w:val="18"/>
        </w:rPr>
      </w:pPr>
      <w:r w:rsidRPr="008738AA">
        <w:rPr>
          <w:sz w:val="18"/>
          <w:szCs w:val="18"/>
        </w:rPr>
        <w:t xml:space="preserve">        &lt;!-- CIS, IDT --&gt;</w:t>
      </w:r>
    </w:p>
    <w:p w14:paraId="48A72553" w14:textId="77777777" w:rsidR="00E06F6D" w:rsidRPr="008738AA" w:rsidRDefault="00E06F6D" w:rsidP="00E06F6D">
      <w:pPr>
        <w:rPr>
          <w:sz w:val="18"/>
          <w:szCs w:val="18"/>
        </w:rPr>
      </w:pPr>
      <w:r w:rsidRPr="008738AA">
        <w:rPr>
          <w:sz w:val="18"/>
          <w:szCs w:val="18"/>
        </w:rPr>
        <w:t xml:space="preserve">        &lt;!--&lt;field name="subjectcity" separator="|" result="dynamic" fallback-ref="subjectcity"/&gt;--&gt;</w:t>
      </w:r>
    </w:p>
    <w:p w14:paraId="4F4FABDB" w14:textId="77777777" w:rsidR="00E06F6D" w:rsidRPr="008738AA" w:rsidRDefault="00E06F6D" w:rsidP="00E06F6D">
      <w:pPr>
        <w:rPr>
          <w:sz w:val="18"/>
          <w:szCs w:val="18"/>
        </w:rPr>
      </w:pPr>
      <w:r w:rsidRPr="008738AA">
        <w:rPr>
          <w:sz w:val="18"/>
          <w:szCs w:val="18"/>
        </w:rPr>
        <w:t xml:space="preserve">        &lt;field name="subjectcity" type="string"/&gt;</w:t>
      </w:r>
    </w:p>
    <w:p w14:paraId="3E80CE12" w14:textId="77777777" w:rsidR="00E06F6D" w:rsidRPr="008738AA" w:rsidRDefault="00E06F6D" w:rsidP="00E06F6D">
      <w:pPr>
        <w:rPr>
          <w:sz w:val="18"/>
          <w:szCs w:val="18"/>
        </w:rPr>
      </w:pPr>
    </w:p>
    <w:p w14:paraId="6E6E5663" w14:textId="77777777" w:rsidR="00E06F6D" w:rsidRPr="008738AA" w:rsidRDefault="00E06F6D" w:rsidP="00E06F6D">
      <w:pPr>
        <w:rPr>
          <w:sz w:val="18"/>
          <w:szCs w:val="18"/>
        </w:rPr>
      </w:pPr>
      <w:r w:rsidRPr="008738AA">
        <w:rPr>
          <w:sz w:val="18"/>
          <w:szCs w:val="18"/>
        </w:rPr>
        <w:t xml:space="preserve">        &lt;!-- CIS, IDT --&gt;</w:t>
      </w:r>
    </w:p>
    <w:p w14:paraId="19F5099B" w14:textId="77777777" w:rsidR="00E06F6D" w:rsidRPr="008738AA" w:rsidRDefault="00E06F6D" w:rsidP="00E06F6D">
      <w:pPr>
        <w:rPr>
          <w:sz w:val="18"/>
          <w:szCs w:val="18"/>
        </w:rPr>
      </w:pPr>
      <w:r w:rsidRPr="008738AA">
        <w:rPr>
          <w:sz w:val="18"/>
          <w:szCs w:val="18"/>
        </w:rPr>
        <w:t xml:space="preserve">        &lt;!--&lt;field name="subjectstate" separator="|" result="dynamic" fallback-ref="subjectstate"/&gt;--&gt;</w:t>
      </w:r>
    </w:p>
    <w:p w14:paraId="687E39AD" w14:textId="77777777" w:rsidR="00E06F6D" w:rsidRPr="008738AA" w:rsidRDefault="00E06F6D" w:rsidP="00E06F6D">
      <w:pPr>
        <w:rPr>
          <w:sz w:val="18"/>
          <w:szCs w:val="18"/>
        </w:rPr>
      </w:pPr>
      <w:r w:rsidRPr="008738AA">
        <w:rPr>
          <w:sz w:val="18"/>
          <w:szCs w:val="18"/>
        </w:rPr>
        <w:t xml:space="preserve">        &lt;field name="subjectstate" type="string"/&gt;</w:t>
      </w:r>
    </w:p>
    <w:p w14:paraId="4D778ECB" w14:textId="77777777" w:rsidR="00E06F6D" w:rsidRPr="008738AA" w:rsidRDefault="00E06F6D" w:rsidP="00E06F6D">
      <w:pPr>
        <w:rPr>
          <w:sz w:val="18"/>
          <w:szCs w:val="18"/>
        </w:rPr>
      </w:pPr>
    </w:p>
    <w:p w14:paraId="7EADDFA1" w14:textId="77777777" w:rsidR="00E06F6D" w:rsidRPr="008738AA" w:rsidRDefault="00E06F6D" w:rsidP="00E06F6D">
      <w:pPr>
        <w:rPr>
          <w:sz w:val="18"/>
          <w:szCs w:val="18"/>
        </w:rPr>
      </w:pPr>
      <w:r w:rsidRPr="008738AA">
        <w:rPr>
          <w:sz w:val="18"/>
          <w:szCs w:val="18"/>
        </w:rPr>
        <w:t xml:space="preserve">        &lt;!-- CIS, IDT --&gt;</w:t>
      </w:r>
    </w:p>
    <w:p w14:paraId="6F69142E" w14:textId="77777777" w:rsidR="00E06F6D" w:rsidRPr="008738AA" w:rsidRDefault="00E06F6D" w:rsidP="00E06F6D">
      <w:pPr>
        <w:rPr>
          <w:sz w:val="18"/>
          <w:szCs w:val="18"/>
        </w:rPr>
      </w:pPr>
      <w:r w:rsidRPr="008738AA">
        <w:rPr>
          <w:sz w:val="18"/>
          <w:szCs w:val="18"/>
        </w:rPr>
        <w:t xml:space="preserve">        &lt;!--&lt;field name="subjectcountry" separator="|" result="dynamic" fallback-ref="subjectcountry"/&gt;--&gt;</w:t>
      </w:r>
    </w:p>
    <w:p w14:paraId="2D3809BF" w14:textId="77777777" w:rsidR="00E06F6D" w:rsidRPr="008738AA" w:rsidRDefault="00E06F6D" w:rsidP="00E06F6D">
      <w:pPr>
        <w:rPr>
          <w:sz w:val="18"/>
          <w:szCs w:val="18"/>
        </w:rPr>
      </w:pPr>
      <w:r w:rsidRPr="008738AA">
        <w:rPr>
          <w:sz w:val="18"/>
          <w:szCs w:val="18"/>
        </w:rPr>
        <w:lastRenderedPageBreak/>
        <w:t xml:space="preserve">        &lt;field name="subjectcountry" type="string"/&gt;</w:t>
      </w:r>
    </w:p>
    <w:p w14:paraId="59DAA08E" w14:textId="77777777" w:rsidR="00E06F6D" w:rsidRPr="008738AA" w:rsidRDefault="00E06F6D" w:rsidP="00E06F6D">
      <w:pPr>
        <w:rPr>
          <w:sz w:val="18"/>
          <w:szCs w:val="18"/>
        </w:rPr>
      </w:pPr>
    </w:p>
    <w:p w14:paraId="334E3BF5" w14:textId="77777777" w:rsidR="00E06F6D" w:rsidRPr="008738AA" w:rsidRDefault="00E06F6D" w:rsidP="00E06F6D">
      <w:pPr>
        <w:rPr>
          <w:sz w:val="18"/>
          <w:szCs w:val="18"/>
        </w:rPr>
      </w:pPr>
      <w:r w:rsidRPr="008738AA">
        <w:rPr>
          <w:sz w:val="18"/>
          <w:szCs w:val="18"/>
        </w:rPr>
        <w:t xml:space="preserve">        &lt;!-- CIS, IDT created by a document processor--&gt;</w:t>
      </w:r>
    </w:p>
    <w:p w14:paraId="5B5EEDB5" w14:textId="77777777" w:rsidR="00E06F6D" w:rsidRPr="008738AA" w:rsidRDefault="00E06F6D" w:rsidP="00E06F6D">
      <w:pPr>
        <w:rPr>
          <w:sz w:val="18"/>
          <w:szCs w:val="18"/>
        </w:rPr>
      </w:pPr>
      <w:r w:rsidRPr="008738AA">
        <w:rPr>
          <w:sz w:val="18"/>
          <w:szCs w:val="18"/>
        </w:rPr>
        <w:t xml:space="preserve">        &lt;!--&lt;field name="subjectphone" separator="|" result="dynamic" fallback-ref="subjectphone"/&gt;--&gt;</w:t>
      </w:r>
    </w:p>
    <w:p w14:paraId="63D23270" w14:textId="77777777" w:rsidR="00E06F6D" w:rsidRPr="008738AA" w:rsidRDefault="00E06F6D" w:rsidP="00E06F6D">
      <w:pPr>
        <w:rPr>
          <w:sz w:val="18"/>
          <w:szCs w:val="18"/>
        </w:rPr>
      </w:pPr>
      <w:r w:rsidRPr="008738AA">
        <w:rPr>
          <w:sz w:val="18"/>
          <w:szCs w:val="18"/>
        </w:rPr>
        <w:t xml:space="preserve">        &lt;field name="subjectphone" type="string"/&gt;</w:t>
      </w:r>
    </w:p>
    <w:p w14:paraId="11E5CBEE" w14:textId="77777777" w:rsidR="00E06F6D" w:rsidRPr="008738AA" w:rsidRDefault="00E06F6D" w:rsidP="00E06F6D">
      <w:pPr>
        <w:rPr>
          <w:sz w:val="18"/>
          <w:szCs w:val="18"/>
        </w:rPr>
      </w:pPr>
    </w:p>
    <w:p w14:paraId="37CD29C0" w14:textId="77777777" w:rsidR="00E06F6D" w:rsidRPr="008738AA" w:rsidRDefault="00E06F6D" w:rsidP="00E06F6D">
      <w:pPr>
        <w:rPr>
          <w:sz w:val="18"/>
          <w:szCs w:val="18"/>
        </w:rPr>
      </w:pPr>
      <w:r w:rsidRPr="008738AA">
        <w:rPr>
          <w:sz w:val="18"/>
          <w:szCs w:val="18"/>
        </w:rPr>
        <w:t xml:space="preserve">        &lt;!-- CIS, IDT created by a document processor--&gt;</w:t>
      </w:r>
    </w:p>
    <w:p w14:paraId="54C77EBE" w14:textId="77777777" w:rsidR="00E06F6D" w:rsidRPr="008738AA" w:rsidRDefault="00E06F6D" w:rsidP="00E06F6D">
      <w:pPr>
        <w:rPr>
          <w:sz w:val="18"/>
          <w:szCs w:val="18"/>
        </w:rPr>
      </w:pPr>
      <w:r w:rsidRPr="008738AA">
        <w:rPr>
          <w:sz w:val="18"/>
          <w:szCs w:val="18"/>
        </w:rPr>
        <w:t xml:space="preserve">        &lt;!--&lt;field name="subjectphonenav" separator="|" result="dynamic" fallback-ref="subjectphonenav"/&gt;--&gt;</w:t>
      </w:r>
    </w:p>
    <w:p w14:paraId="0456309E" w14:textId="77777777" w:rsidR="00E06F6D" w:rsidRPr="008738AA" w:rsidRDefault="00E06F6D" w:rsidP="00E06F6D">
      <w:pPr>
        <w:rPr>
          <w:sz w:val="18"/>
          <w:szCs w:val="18"/>
        </w:rPr>
      </w:pPr>
      <w:r w:rsidRPr="008738AA">
        <w:rPr>
          <w:sz w:val="18"/>
          <w:szCs w:val="18"/>
        </w:rPr>
        <w:t xml:space="preserve">        &lt;field name="subjectphonenav" type="string"/&gt;</w:t>
      </w:r>
    </w:p>
    <w:p w14:paraId="7993DEF5" w14:textId="77777777" w:rsidR="00E06F6D" w:rsidRPr="008738AA" w:rsidRDefault="00E06F6D" w:rsidP="00E06F6D">
      <w:pPr>
        <w:rPr>
          <w:sz w:val="18"/>
          <w:szCs w:val="18"/>
        </w:rPr>
      </w:pPr>
    </w:p>
    <w:p w14:paraId="38DD5ABC" w14:textId="77777777" w:rsidR="00E06F6D" w:rsidRPr="008738AA" w:rsidRDefault="00E06F6D" w:rsidP="00E06F6D">
      <w:pPr>
        <w:rPr>
          <w:sz w:val="18"/>
          <w:szCs w:val="18"/>
        </w:rPr>
      </w:pPr>
      <w:r w:rsidRPr="008738AA">
        <w:rPr>
          <w:sz w:val="18"/>
          <w:szCs w:val="18"/>
        </w:rPr>
        <w:t xml:space="preserve">        &lt;!-- CIS, IDT --&gt;</w:t>
      </w:r>
    </w:p>
    <w:p w14:paraId="1EEEB058" w14:textId="77777777" w:rsidR="00E06F6D" w:rsidRPr="008738AA" w:rsidRDefault="00E06F6D" w:rsidP="00E06F6D">
      <w:pPr>
        <w:rPr>
          <w:sz w:val="18"/>
          <w:szCs w:val="18"/>
        </w:rPr>
      </w:pPr>
      <w:r w:rsidRPr="008738AA">
        <w:rPr>
          <w:sz w:val="18"/>
          <w:szCs w:val="18"/>
        </w:rPr>
        <w:t xml:space="preserve">        &lt;!--&lt;field name="subjectemail" separator="|" result="dynamic" fallback-ref="subjectemail"/&gt;--&gt;</w:t>
      </w:r>
    </w:p>
    <w:p w14:paraId="45EFF5D6" w14:textId="77777777" w:rsidR="00E06F6D" w:rsidRPr="008738AA" w:rsidRDefault="00E06F6D" w:rsidP="00E06F6D">
      <w:pPr>
        <w:rPr>
          <w:sz w:val="18"/>
          <w:szCs w:val="18"/>
        </w:rPr>
      </w:pPr>
      <w:r w:rsidRPr="008738AA">
        <w:rPr>
          <w:sz w:val="18"/>
          <w:szCs w:val="18"/>
        </w:rPr>
        <w:t xml:space="preserve">        &lt;field name="subjectemail" type="string"/&gt;</w:t>
      </w:r>
    </w:p>
    <w:p w14:paraId="21B6F2BA" w14:textId="77777777" w:rsidR="00E06F6D" w:rsidRPr="008738AA" w:rsidRDefault="00E06F6D" w:rsidP="00E06F6D">
      <w:pPr>
        <w:rPr>
          <w:sz w:val="18"/>
          <w:szCs w:val="18"/>
        </w:rPr>
      </w:pPr>
    </w:p>
    <w:p w14:paraId="028A9733" w14:textId="77777777" w:rsidR="00E06F6D" w:rsidRPr="008738AA" w:rsidRDefault="00E06F6D" w:rsidP="00E06F6D">
      <w:pPr>
        <w:rPr>
          <w:sz w:val="18"/>
          <w:szCs w:val="18"/>
        </w:rPr>
      </w:pPr>
      <w:r w:rsidRPr="008738AA">
        <w:rPr>
          <w:sz w:val="18"/>
          <w:szCs w:val="18"/>
        </w:rPr>
        <w:t xml:space="preserve">        &lt;!-- CIS, IDT --&gt;</w:t>
      </w:r>
    </w:p>
    <w:p w14:paraId="19D739E6" w14:textId="77777777" w:rsidR="00E06F6D" w:rsidRPr="008738AA" w:rsidRDefault="00E06F6D" w:rsidP="00E06F6D">
      <w:pPr>
        <w:rPr>
          <w:sz w:val="18"/>
          <w:szCs w:val="18"/>
        </w:rPr>
      </w:pPr>
      <w:r w:rsidRPr="008738AA">
        <w:rPr>
          <w:sz w:val="18"/>
          <w:szCs w:val="18"/>
        </w:rPr>
        <w:t xml:space="preserve">        &lt;!--&lt;field name="subjectemaildomain" separator="|" result="dynamic" fallback-ref="subjectemaildomain"/&gt;--&gt;</w:t>
      </w:r>
    </w:p>
    <w:p w14:paraId="70D4F323" w14:textId="77777777" w:rsidR="00E06F6D" w:rsidRPr="008738AA" w:rsidRDefault="00E06F6D" w:rsidP="00E06F6D">
      <w:pPr>
        <w:rPr>
          <w:sz w:val="18"/>
          <w:szCs w:val="18"/>
        </w:rPr>
      </w:pPr>
      <w:r w:rsidRPr="008738AA">
        <w:rPr>
          <w:sz w:val="18"/>
          <w:szCs w:val="18"/>
        </w:rPr>
        <w:t xml:space="preserve">        &lt;field name="subjectemaildomain" type="string"/&gt;</w:t>
      </w:r>
    </w:p>
    <w:p w14:paraId="34807A9B" w14:textId="77777777" w:rsidR="00E06F6D" w:rsidRPr="008738AA" w:rsidRDefault="00E06F6D" w:rsidP="00E06F6D">
      <w:pPr>
        <w:rPr>
          <w:sz w:val="18"/>
          <w:szCs w:val="18"/>
        </w:rPr>
      </w:pPr>
    </w:p>
    <w:p w14:paraId="3FEC4D92" w14:textId="77777777" w:rsidR="00E06F6D" w:rsidRPr="008738AA" w:rsidRDefault="00E06F6D" w:rsidP="00E06F6D">
      <w:pPr>
        <w:rPr>
          <w:sz w:val="18"/>
          <w:szCs w:val="18"/>
        </w:rPr>
      </w:pPr>
      <w:r w:rsidRPr="008738AA">
        <w:rPr>
          <w:sz w:val="18"/>
          <w:szCs w:val="18"/>
        </w:rPr>
        <w:t xml:space="preserve">        &lt;!-- CIS, IDT --&gt;</w:t>
      </w:r>
    </w:p>
    <w:p w14:paraId="6768BBE5" w14:textId="77777777" w:rsidR="00E06F6D" w:rsidRPr="008738AA" w:rsidRDefault="00E06F6D" w:rsidP="00E06F6D">
      <w:pPr>
        <w:rPr>
          <w:sz w:val="18"/>
          <w:szCs w:val="18"/>
        </w:rPr>
      </w:pPr>
      <w:r w:rsidRPr="008738AA">
        <w:rPr>
          <w:sz w:val="18"/>
          <w:szCs w:val="18"/>
        </w:rPr>
        <w:t xml:space="preserve">        &lt;!--&lt;field name="subjecturl" separator="|" result="dynamic" fallback-ref="subjecturl"/&gt;--&gt;</w:t>
      </w:r>
    </w:p>
    <w:p w14:paraId="37FD2293" w14:textId="77777777" w:rsidR="00E06F6D" w:rsidRPr="008738AA" w:rsidRDefault="00E06F6D" w:rsidP="00E06F6D">
      <w:pPr>
        <w:rPr>
          <w:sz w:val="18"/>
          <w:szCs w:val="18"/>
        </w:rPr>
      </w:pPr>
      <w:r w:rsidRPr="008738AA">
        <w:rPr>
          <w:sz w:val="18"/>
          <w:szCs w:val="18"/>
        </w:rPr>
        <w:t xml:space="preserve">        &lt;field name="subjecturl" type="string"/&gt;</w:t>
      </w:r>
    </w:p>
    <w:p w14:paraId="052427D7" w14:textId="77777777" w:rsidR="00E06F6D" w:rsidRPr="008738AA" w:rsidRDefault="00E06F6D" w:rsidP="00E06F6D">
      <w:pPr>
        <w:rPr>
          <w:sz w:val="18"/>
          <w:szCs w:val="18"/>
        </w:rPr>
      </w:pPr>
    </w:p>
    <w:p w14:paraId="57190CB1" w14:textId="77777777" w:rsidR="00E06F6D" w:rsidRPr="008738AA" w:rsidRDefault="00E06F6D" w:rsidP="00E06F6D">
      <w:pPr>
        <w:rPr>
          <w:sz w:val="18"/>
          <w:szCs w:val="18"/>
        </w:rPr>
      </w:pPr>
      <w:r w:rsidRPr="008738AA">
        <w:rPr>
          <w:sz w:val="18"/>
          <w:szCs w:val="18"/>
        </w:rPr>
        <w:t xml:space="preserve">        &lt;!-- CIS, IDT --&gt;</w:t>
      </w:r>
    </w:p>
    <w:p w14:paraId="7708B4DE" w14:textId="77777777" w:rsidR="00E06F6D" w:rsidRPr="008738AA" w:rsidRDefault="00E06F6D" w:rsidP="00E06F6D">
      <w:pPr>
        <w:rPr>
          <w:sz w:val="18"/>
          <w:szCs w:val="18"/>
        </w:rPr>
      </w:pPr>
      <w:r w:rsidRPr="008738AA">
        <w:rPr>
          <w:sz w:val="18"/>
          <w:szCs w:val="18"/>
        </w:rPr>
        <w:t xml:space="preserve">        &lt;!--&lt;field name="subjectlocation" separator="|" result="dynamic" fallback-ref="subjectlocation"/&gt;--&gt;</w:t>
      </w:r>
    </w:p>
    <w:p w14:paraId="240FAF4C" w14:textId="77777777" w:rsidR="00E06F6D" w:rsidRPr="008738AA" w:rsidRDefault="00E06F6D" w:rsidP="00E06F6D">
      <w:pPr>
        <w:rPr>
          <w:sz w:val="18"/>
          <w:szCs w:val="18"/>
        </w:rPr>
      </w:pPr>
      <w:r w:rsidRPr="008738AA">
        <w:rPr>
          <w:sz w:val="18"/>
          <w:szCs w:val="18"/>
        </w:rPr>
        <w:t xml:space="preserve">        &lt;field name="subjectlocation" type="string"/&gt;</w:t>
      </w:r>
    </w:p>
    <w:p w14:paraId="08C4B9D3" w14:textId="77777777" w:rsidR="00E06F6D" w:rsidRPr="008738AA" w:rsidRDefault="00E06F6D" w:rsidP="00E06F6D">
      <w:pPr>
        <w:rPr>
          <w:sz w:val="18"/>
          <w:szCs w:val="18"/>
        </w:rPr>
      </w:pPr>
    </w:p>
    <w:p w14:paraId="7E198481" w14:textId="77777777" w:rsidR="00E06F6D" w:rsidRPr="008738AA" w:rsidRDefault="00E06F6D" w:rsidP="00E06F6D">
      <w:pPr>
        <w:rPr>
          <w:sz w:val="18"/>
          <w:szCs w:val="18"/>
        </w:rPr>
      </w:pPr>
      <w:r w:rsidRPr="008738AA">
        <w:rPr>
          <w:sz w:val="18"/>
          <w:szCs w:val="18"/>
        </w:rPr>
        <w:t xml:space="preserve">        &lt;!-- CIS, IDT --&gt;</w:t>
      </w:r>
    </w:p>
    <w:p w14:paraId="33FD3330" w14:textId="77777777" w:rsidR="00E06F6D" w:rsidRPr="008738AA" w:rsidRDefault="00E06F6D" w:rsidP="00E06F6D">
      <w:pPr>
        <w:rPr>
          <w:sz w:val="18"/>
          <w:szCs w:val="18"/>
        </w:rPr>
      </w:pPr>
      <w:r w:rsidRPr="008738AA">
        <w:rPr>
          <w:sz w:val="18"/>
          <w:szCs w:val="18"/>
        </w:rPr>
        <w:t xml:space="preserve">        &lt;!--&lt;field name="subjectaddress" separator="|" result="dynamic" fallback-ref="subjectaddress" wildcard="full"/&gt;--&gt;</w:t>
      </w:r>
    </w:p>
    <w:p w14:paraId="13A188B0" w14:textId="77777777" w:rsidR="00E06F6D" w:rsidRPr="008738AA" w:rsidRDefault="00E06F6D" w:rsidP="00E06F6D">
      <w:pPr>
        <w:rPr>
          <w:sz w:val="18"/>
          <w:szCs w:val="18"/>
        </w:rPr>
      </w:pPr>
      <w:r w:rsidRPr="008738AA">
        <w:rPr>
          <w:sz w:val="18"/>
          <w:szCs w:val="18"/>
        </w:rPr>
        <w:t xml:space="preserve">        &lt;field name="subjectaddress" type="string"/&gt;</w:t>
      </w:r>
    </w:p>
    <w:p w14:paraId="37059005" w14:textId="77777777" w:rsidR="00E06F6D" w:rsidRPr="008738AA" w:rsidRDefault="00E06F6D" w:rsidP="00E06F6D">
      <w:pPr>
        <w:rPr>
          <w:sz w:val="18"/>
          <w:szCs w:val="18"/>
        </w:rPr>
      </w:pPr>
    </w:p>
    <w:p w14:paraId="6B72DF9D" w14:textId="77777777" w:rsidR="00E06F6D" w:rsidRPr="008738AA" w:rsidRDefault="00E06F6D" w:rsidP="00E06F6D">
      <w:pPr>
        <w:rPr>
          <w:sz w:val="18"/>
          <w:szCs w:val="18"/>
        </w:rPr>
      </w:pPr>
      <w:r w:rsidRPr="008738AA">
        <w:rPr>
          <w:sz w:val="18"/>
          <w:szCs w:val="18"/>
        </w:rPr>
        <w:t xml:space="preserve">        &lt;!-- CIS, IDT --&gt;</w:t>
      </w:r>
    </w:p>
    <w:p w14:paraId="30F97509" w14:textId="77777777" w:rsidR="00E06F6D" w:rsidRPr="008738AA" w:rsidRDefault="00E06F6D" w:rsidP="00E06F6D">
      <w:pPr>
        <w:rPr>
          <w:sz w:val="18"/>
          <w:szCs w:val="18"/>
        </w:rPr>
      </w:pPr>
      <w:r w:rsidRPr="008738AA">
        <w:rPr>
          <w:sz w:val="18"/>
          <w:szCs w:val="18"/>
        </w:rPr>
        <w:t xml:space="preserve">        &lt;!--&lt;field name="subjectaddressoriginal" separator="|" result="dynamic" fallback-ref="subjectaddressoriginal" wildcard="full"/&gt;--&gt;</w:t>
      </w:r>
    </w:p>
    <w:p w14:paraId="6D0B9C6E" w14:textId="77777777" w:rsidR="00E06F6D" w:rsidRPr="008738AA" w:rsidRDefault="00E06F6D" w:rsidP="00E06F6D">
      <w:pPr>
        <w:rPr>
          <w:sz w:val="18"/>
          <w:szCs w:val="18"/>
        </w:rPr>
      </w:pPr>
      <w:r w:rsidRPr="008738AA">
        <w:rPr>
          <w:sz w:val="18"/>
          <w:szCs w:val="18"/>
        </w:rPr>
        <w:lastRenderedPageBreak/>
        <w:t xml:space="preserve">        &lt;field name="subjectaddressoriginal" type="string"/&gt;</w:t>
      </w:r>
    </w:p>
    <w:p w14:paraId="717D10B5" w14:textId="77777777" w:rsidR="00E06F6D" w:rsidRPr="008738AA" w:rsidRDefault="00E06F6D" w:rsidP="00E06F6D">
      <w:pPr>
        <w:rPr>
          <w:sz w:val="18"/>
          <w:szCs w:val="18"/>
        </w:rPr>
      </w:pPr>
    </w:p>
    <w:p w14:paraId="65F6ED8E" w14:textId="77777777" w:rsidR="00E06F6D" w:rsidRPr="008738AA" w:rsidRDefault="00E06F6D" w:rsidP="00E06F6D">
      <w:pPr>
        <w:rPr>
          <w:sz w:val="18"/>
          <w:szCs w:val="18"/>
        </w:rPr>
      </w:pPr>
      <w:r w:rsidRPr="008738AA">
        <w:rPr>
          <w:sz w:val="18"/>
          <w:szCs w:val="18"/>
        </w:rPr>
        <w:t xml:space="preserve">        &lt;!-- CIS--&gt;</w:t>
      </w:r>
    </w:p>
    <w:p w14:paraId="4D045FE3" w14:textId="77777777" w:rsidR="00E06F6D" w:rsidRPr="008738AA" w:rsidRDefault="00E06F6D" w:rsidP="00E06F6D">
      <w:pPr>
        <w:rPr>
          <w:sz w:val="18"/>
          <w:szCs w:val="18"/>
        </w:rPr>
      </w:pPr>
      <w:r w:rsidRPr="008738AA">
        <w:rPr>
          <w:sz w:val="18"/>
          <w:szCs w:val="18"/>
        </w:rPr>
        <w:t xml:space="preserve">        &lt;!--&lt;field name="subjectid" separator="|" result="no"/&gt;--&gt;</w:t>
      </w:r>
    </w:p>
    <w:p w14:paraId="3BDF789B" w14:textId="77777777" w:rsidR="00E06F6D" w:rsidRPr="008738AA" w:rsidRDefault="00E06F6D" w:rsidP="00E06F6D">
      <w:pPr>
        <w:rPr>
          <w:sz w:val="18"/>
          <w:szCs w:val="18"/>
        </w:rPr>
      </w:pPr>
      <w:r w:rsidRPr="008738AA">
        <w:rPr>
          <w:sz w:val="18"/>
          <w:szCs w:val="18"/>
        </w:rPr>
        <w:t xml:space="preserve">        &lt;field name="subjectid" type="string"/&gt;</w:t>
      </w:r>
    </w:p>
    <w:p w14:paraId="0722B6CB" w14:textId="77777777" w:rsidR="00E06F6D" w:rsidRPr="008738AA" w:rsidRDefault="00E06F6D" w:rsidP="00E06F6D">
      <w:pPr>
        <w:rPr>
          <w:sz w:val="18"/>
          <w:szCs w:val="18"/>
        </w:rPr>
      </w:pPr>
    </w:p>
    <w:p w14:paraId="59CB2D1C" w14:textId="77777777" w:rsidR="00E06F6D" w:rsidRPr="008738AA" w:rsidRDefault="00E06F6D" w:rsidP="00E06F6D">
      <w:pPr>
        <w:rPr>
          <w:sz w:val="18"/>
          <w:szCs w:val="18"/>
        </w:rPr>
      </w:pPr>
      <w:r w:rsidRPr="008738AA">
        <w:rPr>
          <w:sz w:val="18"/>
          <w:szCs w:val="18"/>
        </w:rPr>
        <w:t xml:space="preserve">        &lt;!-- CIS--&gt;</w:t>
      </w:r>
    </w:p>
    <w:p w14:paraId="628E812F" w14:textId="77777777" w:rsidR="00E06F6D" w:rsidRPr="008738AA" w:rsidRDefault="00E06F6D" w:rsidP="00E06F6D">
      <w:pPr>
        <w:rPr>
          <w:sz w:val="18"/>
          <w:szCs w:val="18"/>
        </w:rPr>
      </w:pPr>
      <w:r w:rsidRPr="008738AA">
        <w:rPr>
          <w:sz w:val="18"/>
          <w:szCs w:val="18"/>
        </w:rPr>
        <w:t xml:space="preserve">        &lt;!--&lt;field name="subjectidtype" separator="|" result="dynamic" fallback-ref="subjectidtype"/&gt;--&gt;</w:t>
      </w:r>
    </w:p>
    <w:p w14:paraId="0FFEC523" w14:textId="77777777" w:rsidR="00E06F6D" w:rsidRPr="008738AA" w:rsidRDefault="00E06F6D" w:rsidP="00E06F6D">
      <w:pPr>
        <w:rPr>
          <w:sz w:val="18"/>
          <w:szCs w:val="18"/>
        </w:rPr>
      </w:pPr>
      <w:r w:rsidRPr="008738AA">
        <w:rPr>
          <w:sz w:val="18"/>
          <w:szCs w:val="18"/>
        </w:rPr>
        <w:t xml:space="preserve">        &lt;field name="subjectidtype" type="string"/&gt;</w:t>
      </w:r>
    </w:p>
    <w:p w14:paraId="3BDD9A1F" w14:textId="77777777" w:rsidR="00E06F6D" w:rsidRPr="008738AA" w:rsidRDefault="00E06F6D" w:rsidP="00E06F6D">
      <w:pPr>
        <w:rPr>
          <w:sz w:val="18"/>
          <w:szCs w:val="18"/>
        </w:rPr>
      </w:pPr>
    </w:p>
    <w:p w14:paraId="3F6E58E6" w14:textId="77777777" w:rsidR="00E06F6D" w:rsidRPr="008738AA" w:rsidRDefault="00E06F6D" w:rsidP="00E06F6D">
      <w:pPr>
        <w:rPr>
          <w:sz w:val="18"/>
          <w:szCs w:val="18"/>
        </w:rPr>
      </w:pPr>
      <w:r w:rsidRPr="008738AA">
        <w:rPr>
          <w:sz w:val="18"/>
          <w:szCs w:val="18"/>
        </w:rPr>
        <w:t xml:space="preserve">        &lt;!-- CIS--&gt;</w:t>
      </w:r>
    </w:p>
    <w:p w14:paraId="07554DE5" w14:textId="77777777" w:rsidR="00E06F6D" w:rsidRPr="008738AA" w:rsidRDefault="00E06F6D" w:rsidP="00E06F6D">
      <w:pPr>
        <w:rPr>
          <w:sz w:val="18"/>
          <w:szCs w:val="18"/>
        </w:rPr>
      </w:pPr>
      <w:r w:rsidRPr="008738AA">
        <w:rPr>
          <w:sz w:val="18"/>
          <w:szCs w:val="18"/>
        </w:rPr>
        <w:t xml:space="preserve">        &lt;!--&lt;field name="subjectidissuerstate" separator="|" result="dynamic" fallback-ref="subjectidissuerstate"/&gt;--&gt;</w:t>
      </w:r>
    </w:p>
    <w:p w14:paraId="6E99F19A" w14:textId="77777777" w:rsidR="00E06F6D" w:rsidRPr="008738AA" w:rsidRDefault="00E06F6D" w:rsidP="00E06F6D">
      <w:pPr>
        <w:rPr>
          <w:sz w:val="18"/>
          <w:szCs w:val="18"/>
        </w:rPr>
      </w:pPr>
      <w:r w:rsidRPr="008738AA">
        <w:rPr>
          <w:sz w:val="18"/>
          <w:szCs w:val="18"/>
        </w:rPr>
        <w:t xml:space="preserve">        &lt;field name="subjectidissuerstate" type="string"/&gt;</w:t>
      </w:r>
    </w:p>
    <w:p w14:paraId="22D68F9E" w14:textId="77777777" w:rsidR="00E06F6D" w:rsidRPr="008738AA" w:rsidRDefault="00E06F6D" w:rsidP="00E06F6D">
      <w:pPr>
        <w:rPr>
          <w:sz w:val="18"/>
          <w:szCs w:val="18"/>
        </w:rPr>
      </w:pPr>
    </w:p>
    <w:p w14:paraId="1C505ED1" w14:textId="77777777" w:rsidR="00E06F6D" w:rsidRPr="008738AA" w:rsidRDefault="00E06F6D" w:rsidP="00E06F6D">
      <w:pPr>
        <w:rPr>
          <w:sz w:val="18"/>
          <w:szCs w:val="18"/>
        </w:rPr>
      </w:pPr>
      <w:r w:rsidRPr="008738AA">
        <w:rPr>
          <w:sz w:val="18"/>
          <w:szCs w:val="18"/>
        </w:rPr>
        <w:t xml:space="preserve">        &lt;!-- CIS--&gt;</w:t>
      </w:r>
    </w:p>
    <w:p w14:paraId="5252372A" w14:textId="77777777" w:rsidR="00E06F6D" w:rsidRPr="008738AA" w:rsidRDefault="00E06F6D" w:rsidP="00E06F6D">
      <w:pPr>
        <w:rPr>
          <w:sz w:val="18"/>
          <w:szCs w:val="18"/>
        </w:rPr>
      </w:pPr>
      <w:r w:rsidRPr="008738AA">
        <w:rPr>
          <w:sz w:val="18"/>
          <w:szCs w:val="18"/>
        </w:rPr>
        <w:t xml:space="preserve">        &lt;!--&lt;field name="subjectidissuercountry" separator="|" result="dynamic" fallback-ref="subjectidissuercountry"/&gt;--&gt;</w:t>
      </w:r>
    </w:p>
    <w:p w14:paraId="371B2BC9" w14:textId="77777777" w:rsidR="00E06F6D" w:rsidRPr="008738AA" w:rsidRDefault="00E06F6D" w:rsidP="00E06F6D">
      <w:pPr>
        <w:rPr>
          <w:sz w:val="18"/>
          <w:szCs w:val="18"/>
        </w:rPr>
      </w:pPr>
      <w:r w:rsidRPr="008738AA">
        <w:rPr>
          <w:sz w:val="18"/>
          <w:szCs w:val="18"/>
        </w:rPr>
        <w:t xml:space="preserve">        &lt;field name="subjectidissuercountry" type="string"/&gt;</w:t>
      </w:r>
    </w:p>
    <w:p w14:paraId="286B9C95" w14:textId="77777777" w:rsidR="00E06F6D" w:rsidRPr="008738AA" w:rsidRDefault="00E06F6D" w:rsidP="00E06F6D">
      <w:pPr>
        <w:rPr>
          <w:sz w:val="18"/>
          <w:szCs w:val="18"/>
        </w:rPr>
      </w:pPr>
    </w:p>
    <w:p w14:paraId="4362BC72" w14:textId="77777777" w:rsidR="00E06F6D" w:rsidRPr="008738AA" w:rsidRDefault="00E06F6D" w:rsidP="00E06F6D">
      <w:pPr>
        <w:rPr>
          <w:sz w:val="18"/>
          <w:szCs w:val="18"/>
        </w:rPr>
      </w:pPr>
      <w:r w:rsidRPr="008738AA">
        <w:rPr>
          <w:sz w:val="18"/>
          <w:szCs w:val="18"/>
        </w:rPr>
        <w:t xml:space="preserve">        &lt;!-- CIS--&gt;</w:t>
      </w:r>
    </w:p>
    <w:p w14:paraId="3DE443B8" w14:textId="77777777" w:rsidR="00E06F6D" w:rsidRPr="008738AA" w:rsidRDefault="00E06F6D" w:rsidP="00E06F6D">
      <w:pPr>
        <w:rPr>
          <w:sz w:val="18"/>
          <w:szCs w:val="18"/>
        </w:rPr>
      </w:pPr>
      <w:r w:rsidRPr="008738AA">
        <w:rPr>
          <w:sz w:val="18"/>
          <w:szCs w:val="18"/>
        </w:rPr>
        <w:t xml:space="preserve">        &lt;!--&lt;field name="complaintresolutionflag" separator="|" result="dynamic" fallback-ref="complaintresolutionflag"/&gt;--&gt;</w:t>
      </w:r>
    </w:p>
    <w:p w14:paraId="7906CFAB" w14:textId="77777777" w:rsidR="00E06F6D" w:rsidRPr="008738AA" w:rsidRDefault="00E06F6D" w:rsidP="00E06F6D">
      <w:pPr>
        <w:rPr>
          <w:sz w:val="18"/>
          <w:szCs w:val="18"/>
        </w:rPr>
      </w:pPr>
      <w:r w:rsidRPr="008738AA">
        <w:rPr>
          <w:sz w:val="18"/>
          <w:szCs w:val="18"/>
        </w:rPr>
        <w:t xml:space="preserve">        &lt;field name="complaintresolutionflag" type="boolean"/&gt;</w:t>
      </w:r>
    </w:p>
    <w:p w14:paraId="1559CD8F" w14:textId="77777777" w:rsidR="00E06F6D" w:rsidRPr="008738AA" w:rsidRDefault="00E06F6D" w:rsidP="00E06F6D">
      <w:pPr>
        <w:rPr>
          <w:sz w:val="18"/>
          <w:szCs w:val="18"/>
        </w:rPr>
      </w:pPr>
    </w:p>
    <w:p w14:paraId="312F92EF" w14:textId="77777777" w:rsidR="00E06F6D" w:rsidRPr="008738AA" w:rsidRDefault="00E06F6D" w:rsidP="00E06F6D">
      <w:pPr>
        <w:rPr>
          <w:sz w:val="18"/>
          <w:szCs w:val="18"/>
        </w:rPr>
      </w:pPr>
      <w:r w:rsidRPr="008738AA">
        <w:rPr>
          <w:sz w:val="18"/>
          <w:szCs w:val="18"/>
        </w:rPr>
        <w:t xml:space="preserve">        &lt;!-- CIS--&gt;</w:t>
      </w:r>
    </w:p>
    <w:p w14:paraId="0924A635" w14:textId="77777777" w:rsidR="00E06F6D" w:rsidRPr="008738AA" w:rsidRDefault="00E06F6D" w:rsidP="00E06F6D">
      <w:pPr>
        <w:rPr>
          <w:sz w:val="18"/>
          <w:szCs w:val="18"/>
        </w:rPr>
      </w:pPr>
      <w:r w:rsidRPr="008738AA">
        <w:rPr>
          <w:sz w:val="18"/>
          <w:szCs w:val="18"/>
        </w:rPr>
        <w:t xml:space="preserve">        &lt;!--&lt;field name="complaintresolutiontext" separator="|" result="dynamic" fallback-ref="complaintresolutiontext"/&gt;--&gt;</w:t>
      </w:r>
    </w:p>
    <w:p w14:paraId="5E08E863" w14:textId="77777777" w:rsidR="00E06F6D" w:rsidRPr="008738AA" w:rsidRDefault="00E06F6D" w:rsidP="00E06F6D">
      <w:pPr>
        <w:rPr>
          <w:sz w:val="18"/>
          <w:szCs w:val="18"/>
        </w:rPr>
      </w:pPr>
      <w:r w:rsidRPr="008738AA">
        <w:rPr>
          <w:sz w:val="18"/>
          <w:szCs w:val="18"/>
        </w:rPr>
        <w:t xml:space="preserve">        &lt;field name="complaintresolutiontext" type="string"/&gt;</w:t>
      </w:r>
    </w:p>
    <w:p w14:paraId="16C81375" w14:textId="77777777" w:rsidR="00E06F6D" w:rsidRPr="008738AA" w:rsidRDefault="00E06F6D" w:rsidP="00E06F6D">
      <w:pPr>
        <w:rPr>
          <w:sz w:val="18"/>
          <w:szCs w:val="18"/>
        </w:rPr>
      </w:pPr>
    </w:p>
    <w:p w14:paraId="149F1BCA" w14:textId="77777777" w:rsidR="00E06F6D" w:rsidRPr="008738AA" w:rsidRDefault="00E06F6D" w:rsidP="00E06F6D">
      <w:pPr>
        <w:rPr>
          <w:sz w:val="18"/>
          <w:szCs w:val="18"/>
        </w:rPr>
      </w:pPr>
      <w:r w:rsidRPr="008738AA">
        <w:rPr>
          <w:sz w:val="18"/>
          <w:szCs w:val="18"/>
        </w:rPr>
        <w:t xml:space="preserve">        &lt;!-- CIS--&gt;</w:t>
      </w:r>
    </w:p>
    <w:p w14:paraId="36F9D546" w14:textId="77777777" w:rsidR="00E06F6D" w:rsidRPr="008738AA" w:rsidRDefault="00E06F6D" w:rsidP="00E06F6D">
      <w:pPr>
        <w:rPr>
          <w:sz w:val="18"/>
          <w:szCs w:val="18"/>
        </w:rPr>
      </w:pPr>
      <w:r w:rsidRPr="008738AA">
        <w:rPr>
          <w:sz w:val="18"/>
          <w:szCs w:val="18"/>
        </w:rPr>
        <w:t xml:space="preserve">        &lt;!--&lt;field name="subjectidissuertype" separator="|" result="dynamic" fallback-ref="subjectidissuertype"/&gt;--&gt;</w:t>
      </w:r>
    </w:p>
    <w:p w14:paraId="29779D72" w14:textId="77777777" w:rsidR="00E06F6D" w:rsidRPr="008738AA" w:rsidRDefault="00E06F6D" w:rsidP="00E06F6D">
      <w:pPr>
        <w:rPr>
          <w:sz w:val="18"/>
          <w:szCs w:val="18"/>
        </w:rPr>
      </w:pPr>
      <w:r w:rsidRPr="008738AA">
        <w:rPr>
          <w:sz w:val="18"/>
          <w:szCs w:val="18"/>
        </w:rPr>
        <w:t xml:space="preserve">        &lt;field name="subjectidissuertype" type="string"/&gt;</w:t>
      </w:r>
    </w:p>
    <w:p w14:paraId="6CDFEF09" w14:textId="77777777" w:rsidR="00E06F6D" w:rsidRPr="008738AA" w:rsidRDefault="00E06F6D" w:rsidP="00E06F6D">
      <w:pPr>
        <w:rPr>
          <w:sz w:val="18"/>
          <w:szCs w:val="18"/>
        </w:rPr>
      </w:pPr>
      <w:r w:rsidRPr="008738AA">
        <w:rPr>
          <w:sz w:val="18"/>
          <w:szCs w:val="18"/>
        </w:rPr>
        <w:t xml:space="preserve">        &lt;!-- end nested document --&gt;</w:t>
      </w:r>
    </w:p>
    <w:p w14:paraId="65E21731" w14:textId="77777777" w:rsidR="00E06F6D" w:rsidRPr="008738AA" w:rsidRDefault="00E06F6D" w:rsidP="00E06F6D">
      <w:pPr>
        <w:rPr>
          <w:sz w:val="18"/>
          <w:szCs w:val="18"/>
        </w:rPr>
      </w:pPr>
    </w:p>
    <w:p w14:paraId="2DA0946F" w14:textId="77777777" w:rsidR="00E06F6D" w:rsidRPr="008738AA" w:rsidRDefault="00E06F6D" w:rsidP="00E06F6D">
      <w:pPr>
        <w:rPr>
          <w:sz w:val="18"/>
          <w:szCs w:val="18"/>
        </w:rPr>
      </w:pPr>
    </w:p>
    <w:p w14:paraId="046B33CE" w14:textId="77777777" w:rsidR="00E06F6D" w:rsidRPr="008738AA" w:rsidRDefault="00E06F6D" w:rsidP="00E06F6D">
      <w:pPr>
        <w:rPr>
          <w:sz w:val="18"/>
          <w:szCs w:val="18"/>
        </w:rPr>
      </w:pPr>
      <w:r w:rsidRPr="008738AA">
        <w:rPr>
          <w:sz w:val="18"/>
          <w:szCs w:val="18"/>
        </w:rPr>
        <w:t xml:space="preserve">        &lt;!-- start nested document --&gt;</w:t>
      </w:r>
    </w:p>
    <w:p w14:paraId="1FAF1245" w14:textId="77777777" w:rsidR="00E06F6D" w:rsidRPr="008738AA" w:rsidRDefault="00E06F6D" w:rsidP="00E06F6D">
      <w:pPr>
        <w:rPr>
          <w:sz w:val="18"/>
          <w:szCs w:val="18"/>
        </w:rPr>
      </w:pPr>
      <w:r w:rsidRPr="008738AA">
        <w:rPr>
          <w:sz w:val="18"/>
          <w:szCs w:val="18"/>
        </w:rPr>
        <w:lastRenderedPageBreak/>
        <w:t xml:space="preserve">        &lt;!-- Fields specific for Incidents search --&gt;</w:t>
      </w:r>
    </w:p>
    <w:p w14:paraId="1A5CAFE5" w14:textId="77777777" w:rsidR="00E06F6D" w:rsidRPr="008738AA" w:rsidRDefault="00E06F6D" w:rsidP="00E06F6D">
      <w:pPr>
        <w:rPr>
          <w:sz w:val="18"/>
          <w:szCs w:val="18"/>
        </w:rPr>
      </w:pPr>
      <w:r w:rsidRPr="008738AA">
        <w:rPr>
          <w:sz w:val="18"/>
          <w:szCs w:val="18"/>
        </w:rPr>
        <w:t xml:space="preserve">        &lt;!-- IDT Part II--&gt;</w:t>
      </w:r>
    </w:p>
    <w:p w14:paraId="70D49AF6" w14:textId="77777777" w:rsidR="00E06F6D" w:rsidRPr="008738AA" w:rsidRDefault="00E06F6D" w:rsidP="00E06F6D">
      <w:pPr>
        <w:rPr>
          <w:sz w:val="18"/>
          <w:szCs w:val="18"/>
        </w:rPr>
      </w:pPr>
      <w:r w:rsidRPr="008738AA">
        <w:rPr>
          <w:sz w:val="18"/>
          <w:szCs w:val="18"/>
        </w:rPr>
        <w:t xml:space="preserve">        &lt;!--&lt;field name="routingnumber" separator="|" result="dynamic" fallback-ref="routingnumber"/&gt;--&gt;</w:t>
      </w:r>
    </w:p>
    <w:p w14:paraId="2749C71B" w14:textId="77777777" w:rsidR="00E06F6D" w:rsidRPr="008738AA" w:rsidRDefault="00E06F6D" w:rsidP="00E06F6D">
      <w:pPr>
        <w:rPr>
          <w:sz w:val="18"/>
          <w:szCs w:val="18"/>
        </w:rPr>
      </w:pPr>
      <w:r w:rsidRPr="008738AA">
        <w:rPr>
          <w:sz w:val="18"/>
          <w:szCs w:val="18"/>
        </w:rPr>
        <w:t xml:space="preserve">        &lt;field name="routingnumber" type="string"/&gt;</w:t>
      </w:r>
    </w:p>
    <w:p w14:paraId="54681479" w14:textId="77777777" w:rsidR="00E06F6D" w:rsidRPr="008738AA" w:rsidRDefault="00E06F6D" w:rsidP="00E06F6D">
      <w:pPr>
        <w:rPr>
          <w:sz w:val="18"/>
          <w:szCs w:val="18"/>
        </w:rPr>
      </w:pPr>
    </w:p>
    <w:p w14:paraId="37E6529B" w14:textId="77777777" w:rsidR="00E06F6D" w:rsidRPr="008738AA" w:rsidRDefault="00E06F6D" w:rsidP="00E06F6D">
      <w:pPr>
        <w:rPr>
          <w:sz w:val="18"/>
          <w:szCs w:val="18"/>
        </w:rPr>
      </w:pPr>
      <w:r w:rsidRPr="008738AA">
        <w:rPr>
          <w:sz w:val="18"/>
          <w:szCs w:val="18"/>
        </w:rPr>
        <w:t xml:space="preserve">        &lt;!-- IDT Part II--&gt;</w:t>
      </w:r>
    </w:p>
    <w:p w14:paraId="19FBC653" w14:textId="77777777" w:rsidR="00E06F6D" w:rsidRPr="008738AA" w:rsidRDefault="00E06F6D" w:rsidP="00E06F6D">
      <w:pPr>
        <w:rPr>
          <w:sz w:val="18"/>
          <w:szCs w:val="18"/>
        </w:rPr>
      </w:pPr>
      <w:r w:rsidRPr="008738AA">
        <w:rPr>
          <w:sz w:val="18"/>
          <w:szCs w:val="18"/>
        </w:rPr>
        <w:t xml:space="preserve">        &lt;!--&lt;field name="accountnumber" separator="|" result="dynamic" fallback-ref="accountnumber"/&gt;--&gt;</w:t>
      </w:r>
    </w:p>
    <w:p w14:paraId="6AF4129A" w14:textId="77777777" w:rsidR="00E06F6D" w:rsidRPr="008738AA" w:rsidRDefault="00E06F6D" w:rsidP="00E06F6D">
      <w:pPr>
        <w:rPr>
          <w:sz w:val="18"/>
          <w:szCs w:val="18"/>
        </w:rPr>
      </w:pPr>
      <w:r w:rsidRPr="008738AA">
        <w:rPr>
          <w:sz w:val="18"/>
          <w:szCs w:val="18"/>
        </w:rPr>
        <w:t xml:space="preserve">        &lt;field name="accountnumber" type="string"/&gt;</w:t>
      </w:r>
    </w:p>
    <w:p w14:paraId="307A7D7B" w14:textId="77777777" w:rsidR="00E06F6D" w:rsidRPr="008738AA" w:rsidRDefault="00E06F6D" w:rsidP="00E06F6D">
      <w:pPr>
        <w:rPr>
          <w:sz w:val="18"/>
          <w:szCs w:val="18"/>
        </w:rPr>
      </w:pPr>
    </w:p>
    <w:p w14:paraId="662CA1EF" w14:textId="77777777" w:rsidR="00E06F6D" w:rsidRPr="008738AA" w:rsidRDefault="00E06F6D" w:rsidP="00E06F6D">
      <w:pPr>
        <w:rPr>
          <w:sz w:val="18"/>
          <w:szCs w:val="18"/>
        </w:rPr>
      </w:pPr>
      <w:r w:rsidRPr="008738AA">
        <w:rPr>
          <w:sz w:val="18"/>
          <w:szCs w:val="18"/>
        </w:rPr>
        <w:t xml:space="preserve">        &lt;!-- IDT Part II--&gt;</w:t>
      </w:r>
    </w:p>
    <w:p w14:paraId="594D4E40" w14:textId="77777777" w:rsidR="00E06F6D" w:rsidRPr="008738AA" w:rsidRDefault="00E06F6D" w:rsidP="00E06F6D">
      <w:pPr>
        <w:rPr>
          <w:sz w:val="18"/>
          <w:szCs w:val="18"/>
        </w:rPr>
      </w:pPr>
      <w:r w:rsidRPr="008738AA">
        <w:rPr>
          <w:sz w:val="18"/>
          <w:szCs w:val="18"/>
        </w:rPr>
        <w:t xml:space="preserve">        &lt;!--&lt;field name="checknumbers" separator="|" result="dynamic" fallback-ref="checknumbers"/&gt;--&gt;</w:t>
      </w:r>
    </w:p>
    <w:p w14:paraId="05BFD3D5" w14:textId="77777777" w:rsidR="00E06F6D" w:rsidRPr="008738AA" w:rsidRDefault="00E06F6D" w:rsidP="00E06F6D">
      <w:pPr>
        <w:rPr>
          <w:sz w:val="18"/>
          <w:szCs w:val="18"/>
        </w:rPr>
      </w:pPr>
      <w:r w:rsidRPr="008738AA">
        <w:rPr>
          <w:sz w:val="18"/>
          <w:szCs w:val="18"/>
        </w:rPr>
        <w:t xml:space="preserve">        &lt;field name="checknumbers" type="string"/&gt;</w:t>
      </w:r>
    </w:p>
    <w:p w14:paraId="2B2E390B" w14:textId="77777777" w:rsidR="00E06F6D" w:rsidRPr="008738AA" w:rsidRDefault="00E06F6D" w:rsidP="00E06F6D">
      <w:pPr>
        <w:rPr>
          <w:sz w:val="18"/>
          <w:szCs w:val="18"/>
        </w:rPr>
      </w:pPr>
    </w:p>
    <w:p w14:paraId="274F2A59" w14:textId="77777777" w:rsidR="00E06F6D" w:rsidRPr="008738AA" w:rsidRDefault="00E06F6D" w:rsidP="00E06F6D">
      <w:pPr>
        <w:rPr>
          <w:sz w:val="18"/>
          <w:szCs w:val="18"/>
        </w:rPr>
      </w:pPr>
      <w:r w:rsidRPr="008738AA">
        <w:rPr>
          <w:sz w:val="18"/>
          <w:szCs w:val="18"/>
        </w:rPr>
        <w:t xml:space="preserve">        &lt;!-- IDT Part II--&gt;</w:t>
      </w:r>
    </w:p>
    <w:p w14:paraId="23185986" w14:textId="77777777" w:rsidR="00E06F6D" w:rsidRPr="008738AA" w:rsidRDefault="00E06F6D" w:rsidP="00E06F6D">
      <w:pPr>
        <w:rPr>
          <w:sz w:val="18"/>
          <w:szCs w:val="18"/>
        </w:rPr>
      </w:pPr>
      <w:r w:rsidRPr="008738AA">
        <w:rPr>
          <w:sz w:val="18"/>
          <w:szCs w:val="18"/>
        </w:rPr>
        <w:t xml:space="preserve">        &lt;!--&lt;field name="incidentoccurreddate" separator="|" result="dynamic" fallback-ref="incidentoccurreddate" type="datetime"/&gt;--&gt;</w:t>
      </w:r>
    </w:p>
    <w:p w14:paraId="782F1E34" w14:textId="77777777" w:rsidR="00E06F6D" w:rsidRPr="008738AA" w:rsidRDefault="00E06F6D" w:rsidP="00E06F6D">
      <w:pPr>
        <w:rPr>
          <w:sz w:val="18"/>
          <w:szCs w:val="18"/>
        </w:rPr>
      </w:pPr>
      <w:r w:rsidRPr="008738AA">
        <w:rPr>
          <w:sz w:val="18"/>
          <w:szCs w:val="18"/>
        </w:rPr>
        <w:t xml:space="preserve">        &lt;field name="incidentoccurreddate" type="date"/&gt;</w:t>
      </w:r>
    </w:p>
    <w:p w14:paraId="42A69765" w14:textId="77777777" w:rsidR="00E06F6D" w:rsidRPr="008738AA" w:rsidRDefault="00E06F6D" w:rsidP="00E06F6D">
      <w:pPr>
        <w:rPr>
          <w:sz w:val="18"/>
          <w:szCs w:val="18"/>
        </w:rPr>
      </w:pPr>
      <w:r w:rsidRPr="008738AA">
        <w:rPr>
          <w:sz w:val="18"/>
          <w:szCs w:val="18"/>
        </w:rPr>
        <w:t xml:space="preserve">        &lt;!-- end nested document --&gt;</w:t>
      </w:r>
    </w:p>
    <w:p w14:paraId="0C0AC3C1" w14:textId="77777777" w:rsidR="00E06F6D" w:rsidRPr="008738AA" w:rsidRDefault="00E06F6D" w:rsidP="00E06F6D">
      <w:pPr>
        <w:rPr>
          <w:sz w:val="18"/>
          <w:szCs w:val="18"/>
        </w:rPr>
      </w:pPr>
    </w:p>
    <w:p w14:paraId="14047039" w14:textId="77777777" w:rsidR="00E06F6D" w:rsidRPr="008738AA" w:rsidRDefault="00E06F6D" w:rsidP="00E06F6D">
      <w:pPr>
        <w:rPr>
          <w:sz w:val="18"/>
          <w:szCs w:val="18"/>
        </w:rPr>
      </w:pPr>
    </w:p>
    <w:p w14:paraId="0951FB86" w14:textId="77777777" w:rsidR="00E06F6D" w:rsidRPr="008738AA" w:rsidRDefault="00E06F6D" w:rsidP="00E06F6D">
      <w:pPr>
        <w:rPr>
          <w:sz w:val="18"/>
          <w:szCs w:val="18"/>
        </w:rPr>
      </w:pPr>
      <w:r w:rsidRPr="008738AA">
        <w:rPr>
          <w:sz w:val="18"/>
          <w:szCs w:val="18"/>
        </w:rPr>
        <w:t xml:space="preserve">        &lt;!-- start nested document --&gt;</w:t>
      </w:r>
    </w:p>
    <w:p w14:paraId="292AFBBA" w14:textId="77777777" w:rsidR="00E06F6D" w:rsidRPr="008738AA" w:rsidRDefault="00E06F6D" w:rsidP="00E06F6D">
      <w:pPr>
        <w:rPr>
          <w:sz w:val="18"/>
          <w:szCs w:val="18"/>
        </w:rPr>
      </w:pPr>
      <w:r w:rsidRPr="008738AA">
        <w:rPr>
          <w:sz w:val="18"/>
          <w:szCs w:val="18"/>
        </w:rPr>
        <w:t xml:space="preserve">        &lt;!-- Fields specific for Theft Details --&gt;</w:t>
      </w:r>
    </w:p>
    <w:p w14:paraId="7107E350" w14:textId="77777777" w:rsidR="00E06F6D" w:rsidRPr="008738AA" w:rsidRDefault="00E06F6D" w:rsidP="00E06F6D">
      <w:pPr>
        <w:rPr>
          <w:sz w:val="18"/>
          <w:szCs w:val="18"/>
        </w:rPr>
      </w:pPr>
      <w:r w:rsidRPr="008738AA">
        <w:rPr>
          <w:sz w:val="18"/>
          <w:szCs w:val="18"/>
        </w:rPr>
        <w:t xml:space="preserve">        &lt;!-- IDT Part II--&gt;</w:t>
      </w:r>
    </w:p>
    <w:p w14:paraId="56A85E9C" w14:textId="77777777" w:rsidR="00E06F6D" w:rsidRPr="008738AA" w:rsidRDefault="00E06F6D" w:rsidP="00E06F6D">
      <w:pPr>
        <w:rPr>
          <w:sz w:val="18"/>
          <w:szCs w:val="18"/>
        </w:rPr>
      </w:pPr>
      <w:r w:rsidRPr="008738AA">
        <w:rPr>
          <w:sz w:val="18"/>
          <w:szCs w:val="18"/>
        </w:rPr>
        <w:t xml:space="preserve">        &lt;!--&lt;field name="authorizetouseyourid" separator="|" index="no"/&gt;--&gt;</w:t>
      </w:r>
    </w:p>
    <w:p w14:paraId="14426BE7" w14:textId="77777777" w:rsidR="00E06F6D" w:rsidRPr="008738AA" w:rsidRDefault="00E06F6D" w:rsidP="00E06F6D">
      <w:pPr>
        <w:rPr>
          <w:sz w:val="18"/>
          <w:szCs w:val="18"/>
        </w:rPr>
      </w:pPr>
      <w:r w:rsidRPr="008738AA">
        <w:rPr>
          <w:sz w:val="18"/>
          <w:szCs w:val="18"/>
        </w:rPr>
        <w:t xml:space="preserve">        &lt;field name="authorizetouseyourid" type="string" indexed="false"/&gt;</w:t>
      </w:r>
    </w:p>
    <w:p w14:paraId="53323F9A" w14:textId="77777777" w:rsidR="00E06F6D" w:rsidRPr="008738AA" w:rsidRDefault="00E06F6D" w:rsidP="00E06F6D">
      <w:pPr>
        <w:rPr>
          <w:sz w:val="18"/>
          <w:szCs w:val="18"/>
        </w:rPr>
      </w:pPr>
    </w:p>
    <w:p w14:paraId="49BEEA1C" w14:textId="77777777" w:rsidR="00E06F6D" w:rsidRPr="008738AA" w:rsidRDefault="00E06F6D" w:rsidP="00E06F6D">
      <w:pPr>
        <w:rPr>
          <w:sz w:val="18"/>
          <w:szCs w:val="18"/>
        </w:rPr>
      </w:pPr>
      <w:r w:rsidRPr="008738AA">
        <w:rPr>
          <w:sz w:val="18"/>
          <w:szCs w:val="18"/>
        </w:rPr>
        <w:t xml:space="preserve">        &lt;!-- IDT Part II--&gt;</w:t>
      </w:r>
    </w:p>
    <w:p w14:paraId="3C2814FB" w14:textId="77777777" w:rsidR="00E06F6D" w:rsidRPr="008738AA" w:rsidRDefault="00E06F6D" w:rsidP="00E06F6D">
      <w:pPr>
        <w:rPr>
          <w:sz w:val="18"/>
          <w:szCs w:val="18"/>
        </w:rPr>
      </w:pPr>
      <w:r w:rsidRPr="008738AA">
        <w:rPr>
          <w:sz w:val="18"/>
          <w:szCs w:val="18"/>
        </w:rPr>
        <w:t xml:space="preserve">        &lt;!--&lt;field name="receiveanybenefits" separator="|" index="no"/&gt;--&gt;</w:t>
      </w:r>
    </w:p>
    <w:p w14:paraId="68B9AEBB" w14:textId="77777777" w:rsidR="00E06F6D" w:rsidRPr="008738AA" w:rsidRDefault="00E06F6D" w:rsidP="00E06F6D">
      <w:pPr>
        <w:rPr>
          <w:sz w:val="18"/>
          <w:szCs w:val="18"/>
        </w:rPr>
      </w:pPr>
      <w:r w:rsidRPr="008738AA">
        <w:rPr>
          <w:sz w:val="18"/>
          <w:szCs w:val="18"/>
        </w:rPr>
        <w:t xml:space="preserve">        &lt;field name="receiveanybenefits" type="string" indexed="false"/&gt;</w:t>
      </w:r>
    </w:p>
    <w:p w14:paraId="36713C10" w14:textId="77777777" w:rsidR="00E06F6D" w:rsidRPr="008738AA" w:rsidRDefault="00E06F6D" w:rsidP="00E06F6D">
      <w:pPr>
        <w:rPr>
          <w:sz w:val="18"/>
          <w:szCs w:val="18"/>
        </w:rPr>
      </w:pPr>
    </w:p>
    <w:p w14:paraId="3119FC84" w14:textId="77777777" w:rsidR="00E06F6D" w:rsidRPr="008738AA" w:rsidRDefault="00E06F6D" w:rsidP="00E06F6D">
      <w:pPr>
        <w:rPr>
          <w:sz w:val="18"/>
          <w:szCs w:val="18"/>
        </w:rPr>
      </w:pPr>
      <w:r w:rsidRPr="008738AA">
        <w:rPr>
          <w:sz w:val="18"/>
          <w:szCs w:val="18"/>
        </w:rPr>
        <w:t xml:space="preserve">        &lt;!-- IDT Part II--&gt;</w:t>
      </w:r>
    </w:p>
    <w:p w14:paraId="4CF93177" w14:textId="77777777" w:rsidR="00E06F6D" w:rsidRPr="008738AA" w:rsidRDefault="00E06F6D" w:rsidP="00E06F6D">
      <w:pPr>
        <w:rPr>
          <w:sz w:val="18"/>
          <w:szCs w:val="18"/>
        </w:rPr>
      </w:pPr>
      <w:r w:rsidRPr="008738AA">
        <w:rPr>
          <w:sz w:val="18"/>
          <w:szCs w:val="18"/>
        </w:rPr>
        <w:t xml:space="preserve">        &lt;!--&lt;field name="willingtopresscharges" separator="|" index="no"/&gt;--&gt;</w:t>
      </w:r>
    </w:p>
    <w:p w14:paraId="0EEB7016" w14:textId="77777777" w:rsidR="00E06F6D" w:rsidRPr="008738AA" w:rsidRDefault="00E06F6D" w:rsidP="00E06F6D">
      <w:pPr>
        <w:rPr>
          <w:sz w:val="18"/>
          <w:szCs w:val="18"/>
        </w:rPr>
      </w:pPr>
      <w:r w:rsidRPr="008738AA">
        <w:rPr>
          <w:sz w:val="18"/>
          <w:szCs w:val="18"/>
        </w:rPr>
        <w:t xml:space="preserve">        &lt;field name="willingtopresscharges" type="string" indexed="false"/&gt;</w:t>
      </w:r>
    </w:p>
    <w:p w14:paraId="7937A4E6" w14:textId="77777777" w:rsidR="00E06F6D" w:rsidRPr="008738AA" w:rsidRDefault="00E06F6D" w:rsidP="00E06F6D">
      <w:pPr>
        <w:rPr>
          <w:sz w:val="18"/>
          <w:szCs w:val="18"/>
        </w:rPr>
      </w:pPr>
    </w:p>
    <w:p w14:paraId="66BE1280" w14:textId="77777777" w:rsidR="00E06F6D" w:rsidRPr="008738AA" w:rsidRDefault="00E06F6D" w:rsidP="00E06F6D">
      <w:pPr>
        <w:rPr>
          <w:sz w:val="18"/>
          <w:szCs w:val="18"/>
        </w:rPr>
      </w:pPr>
      <w:r w:rsidRPr="008738AA">
        <w:rPr>
          <w:sz w:val="18"/>
          <w:szCs w:val="18"/>
        </w:rPr>
        <w:t xml:space="preserve">        &lt;!-- IDT Part II--&gt;</w:t>
      </w:r>
    </w:p>
    <w:p w14:paraId="24D89796" w14:textId="77777777" w:rsidR="00E06F6D" w:rsidRPr="008738AA" w:rsidRDefault="00E06F6D" w:rsidP="00E06F6D">
      <w:pPr>
        <w:rPr>
          <w:sz w:val="18"/>
          <w:szCs w:val="18"/>
        </w:rPr>
      </w:pPr>
      <w:r w:rsidRPr="008738AA">
        <w:rPr>
          <w:sz w:val="18"/>
          <w:szCs w:val="18"/>
        </w:rPr>
        <w:t xml:space="preserve">        &lt;!--&lt;field name="inaccuratepersonalinfo1" separator="|" index="no"/&gt;--&gt;</w:t>
      </w:r>
    </w:p>
    <w:p w14:paraId="243C1C3A" w14:textId="77777777" w:rsidR="00E06F6D" w:rsidRPr="008738AA" w:rsidRDefault="00E06F6D" w:rsidP="00E06F6D">
      <w:pPr>
        <w:rPr>
          <w:sz w:val="18"/>
          <w:szCs w:val="18"/>
        </w:rPr>
      </w:pPr>
      <w:r w:rsidRPr="008738AA">
        <w:rPr>
          <w:sz w:val="18"/>
          <w:szCs w:val="18"/>
        </w:rPr>
        <w:t xml:space="preserve">        &lt;field name="inaccuratepersonalinfo1" type="string" indexed="false"/&gt;</w:t>
      </w:r>
    </w:p>
    <w:p w14:paraId="3113A288" w14:textId="77777777" w:rsidR="00E06F6D" w:rsidRPr="008738AA" w:rsidRDefault="00E06F6D" w:rsidP="00E06F6D">
      <w:pPr>
        <w:rPr>
          <w:sz w:val="18"/>
          <w:szCs w:val="18"/>
        </w:rPr>
      </w:pPr>
    </w:p>
    <w:p w14:paraId="594EFD7E" w14:textId="77777777" w:rsidR="00E06F6D" w:rsidRPr="008738AA" w:rsidRDefault="00E06F6D" w:rsidP="00E06F6D">
      <w:pPr>
        <w:rPr>
          <w:sz w:val="18"/>
          <w:szCs w:val="18"/>
        </w:rPr>
      </w:pPr>
      <w:r w:rsidRPr="008738AA">
        <w:rPr>
          <w:sz w:val="18"/>
          <w:szCs w:val="18"/>
        </w:rPr>
        <w:t xml:space="preserve">        &lt;!-- IDT Part II--&gt;</w:t>
      </w:r>
    </w:p>
    <w:p w14:paraId="465FAC8E" w14:textId="77777777" w:rsidR="00E06F6D" w:rsidRPr="008738AA" w:rsidRDefault="00E06F6D" w:rsidP="00E06F6D">
      <w:pPr>
        <w:rPr>
          <w:sz w:val="18"/>
          <w:szCs w:val="18"/>
        </w:rPr>
      </w:pPr>
      <w:r w:rsidRPr="008738AA">
        <w:rPr>
          <w:sz w:val="18"/>
          <w:szCs w:val="18"/>
        </w:rPr>
        <w:t xml:space="preserve">        &lt;!--&lt;field name="inaccuratepersonalinfo2" separator="|" index="no"/&gt;--&gt;</w:t>
      </w:r>
    </w:p>
    <w:p w14:paraId="5F6B9EFF" w14:textId="77777777" w:rsidR="00E06F6D" w:rsidRPr="008738AA" w:rsidRDefault="00E06F6D" w:rsidP="00E06F6D">
      <w:pPr>
        <w:rPr>
          <w:sz w:val="18"/>
          <w:szCs w:val="18"/>
        </w:rPr>
      </w:pPr>
      <w:r w:rsidRPr="008738AA">
        <w:rPr>
          <w:sz w:val="18"/>
          <w:szCs w:val="18"/>
        </w:rPr>
        <w:t xml:space="preserve">        &lt;field name="inaccuratepersonalinfo2" type="string" indexed="false"/&gt;</w:t>
      </w:r>
    </w:p>
    <w:p w14:paraId="3EBF8D8E" w14:textId="77777777" w:rsidR="00E06F6D" w:rsidRPr="008738AA" w:rsidRDefault="00E06F6D" w:rsidP="00E06F6D">
      <w:pPr>
        <w:rPr>
          <w:sz w:val="18"/>
          <w:szCs w:val="18"/>
        </w:rPr>
      </w:pPr>
    </w:p>
    <w:p w14:paraId="55A65029" w14:textId="77777777" w:rsidR="00E06F6D" w:rsidRPr="008738AA" w:rsidRDefault="00E06F6D" w:rsidP="00E06F6D">
      <w:pPr>
        <w:rPr>
          <w:sz w:val="18"/>
          <w:szCs w:val="18"/>
        </w:rPr>
      </w:pPr>
      <w:r w:rsidRPr="008738AA">
        <w:rPr>
          <w:sz w:val="18"/>
          <w:szCs w:val="18"/>
        </w:rPr>
        <w:t xml:space="preserve">        &lt;!-- IDT Part II--&gt;</w:t>
      </w:r>
    </w:p>
    <w:p w14:paraId="685E0AFC" w14:textId="77777777" w:rsidR="00E06F6D" w:rsidRPr="008738AA" w:rsidRDefault="00E06F6D" w:rsidP="00E06F6D">
      <w:pPr>
        <w:rPr>
          <w:sz w:val="18"/>
          <w:szCs w:val="18"/>
        </w:rPr>
      </w:pPr>
      <w:r w:rsidRPr="008738AA">
        <w:rPr>
          <w:sz w:val="18"/>
          <w:szCs w:val="18"/>
        </w:rPr>
        <w:t xml:space="preserve">        &lt;!--&lt;field name="inaccuratepersonalinfo3" separator="|" index="no"/&gt;--&gt;</w:t>
      </w:r>
    </w:p>
    <w:p w14:paraId="7AD85A6F" w14:textId="77777777" w:rsidR="00E06F6D" w:rsidRPr="008738AA" w:rsidRDefault="00E06F6D" w:rsidP="00E06F6D">
      <w:pPr>
        <w:rPr>
          <w:sz w:val="18"/>
          <w:szCs w:val="18"/>
        </w:rPr>
      </w:pPr>
      <w:r w:rsidRPr="008738AA">
        <w:rPr>
          <w:sz w:val="18"/>
          <w:szCs w:val="18"/>
        </w:rPr>
        <w:t xml:space="preserve">        &lt;field name="inaccuratepersonalinfo3" type="string" indexed="false"/&gt;</w:t>
      </w:r>
    </w:p>
    <w:p w14:paraId="59123BF3" w14:textId="77777777" w:rsidR="00E06F6D" w:rsidRPr="008738AA" w:rsidRDefault="00E06F6D" w:rsidP="00E06F6D">
      <w:pPr>
        <w:rPr>
          <w:sz w:val="18"/>
          <w:szCs w:val="18"/>
        </w:rPr>
      </w:pPr>
    </w:p>
    <w:p w14:paraId="2B92BB36" w14:textId="77777777" w:rsidR="00E06F6D" w:rsidRPr="008738AA" w:rsidRDefault="00E06F6D" w:rsidP="00E06F6D">
      <w:pPr>
        <w:rPr>
          <w:sz w:val="18"/>
          <w:szCs w:val="18"/>
        </w:rPr>
      </w:pPr>
      <w:r w:rsidRPr="008738AA">
        <w:rPr>
          <w:sz w:val="18"/>
          <w:szCs w:val="18"/>
        </w:rPr>
        <w:t xml:space="preserve">        &lt;!-- IDT Part II--&gt;</w:t>
      </w:r>
    </w:p>
    <w:p w14:paraId="3724C99B" w14:textId="77777777" w:rsidR="00E06F6D" w:rsidRPr="008738AA" w:rsidRDefault="00E06F6D" w:rsidP="00E06F6D">
      <w:pPr>
        <w:rPr>
          <w:sz w:val="18"/>
          <w:szCs w:val="18"/>
        </w:rPr>
      </w:pPr>
      <w:r w:rsidRPr="008738AA">
        <w:rPr>
          <w:sz w:val="18"/>
          <w:szCs w:val="18"/>
        </w:rPr>
        <w:t xml:space="preserve">        &lt;!--&lt;field name="creditinquirycompany1" separator="|" index="no"/&gt;--&gt;</w:t>
      </w:r>
    </w:p>
    <w:p w14:paraId="1957019F" w14:textId="77777777" w:rsidR="00E06F6D" w:rsidRPr="008738AA" w:rsidRDefault="00E06F6D" w:rsidP="00E06F6D">
      <w:pPr>
        <w:rPr>
          <w:sz w:val="18"/>
          <w:szCs w:val="18"/>
        </w:rPr>
      </w:pPr>
      <w:r w:rsidRPr="008738AA">
        <w:rPr>
          <w:sz w:val="18"/>
          <w:szCs w:val="18"/>
        </w:rPr>
        <w:t xml:space="preserve">        &lt;field name="creditinquirycompany1" type="string" indexed="false"/&gt;</w:t>
      </w:r>
    </w:p>
    <w:p w14:paraId="39E60116" w14:textId="77777777" w:rsidR="00E06F6D" w:rsidRPr="008738AA" w:rsidRDefault="00E06F6D" w:rsidP="00E06F6D">
      <w:pPr>
        <w:rPr>
          <w:sz w:val="18"/>
          <w:szCs w:val="18"/>
        </w:rPr>
      </w:pPr>
    </w:p>
    <w:p w14:paraId="47C4780B" w14:textId="77777777" w:rsidR="00E06F6D" w:rsidRPr="008738AA" w:rsidRDefault="00E06F6D" w:rsidP="00E06F6D">
      <w:pPr>
        <w:rPr>
          <w:sz w:val="18"/>
          <w:szCs w:val="18"/>
        </w:rPr>
      </w:pPr>
      <w:r w:rsidRPr="008738AA">
        <w:rPr>
          <w:sz w:val="18"/>
          <w:szCs w:val="18"/>
        </w:rPr>
        <w:t xml:space="preserve">        &lt;!-- IDT Part II--&gt;</w:t>
      </w:r>
    </w:p>
    <w:p w14:paraId="573E09AC" w14:textId="77777777" w:rsidR="00E06F6D" w:rsidRPr="008738AA" w:rsidRDefault="00E06F6D" w:rsidP="00E06F6D">
      <w:pPr>
        <w:rPr>
          <w:sz w:val="18"/>
          <w:szCs w:val="18"/>
        </w:rPr>
      </w:pPr>
      <w:r w:rsidRPr="008738AA">
        <w:rPr>
          <w:sz w:val="18"/>
          <w:szCs w:val="18"/>
        </w:rPr>
        <w:t xml:space="preserve">        &lt;!--&lt;field name="creditinquirycompany2" separator="|" index="no"/&gt;--&gt;</w:t>
      </w:r>
    </w:p>
    <w:p w14:paraId="0205F6DC" w14:textId="77777777" w:rsidR="00E06F6D" w:rsidRPr="008738AA" w:rsidRDefault="00E06F6D" w:rsidP="00E06F6D">
      <w:pPr>
        <w:rPr>
          <w:sz w:val="18"/>
          <w:szCs w:val="18"/>
        </w:rPr>
      </w:pPr>
      <w:r w:rsidRPr="008738AA">
        <w:rPr>
          <w:sz w:val="18"/>
          <w:szCs w:val="18"/>
        </w:rPr>
        <w:t xml:space="preserve">        &lt;field name="creditinquirycompany2" type="string" indexed="false"/&gt;</w:t>
      </w:r>
    </w:p>
    <w:p w14:paraId="39DC1490" w14:textId="77777777" w:rsidR="00E06F6D" w:rsidRPr="008738AA" w:rsidRDefault="00E06F6D" w:rsidP="00E06F6D">
      <w:pPr>
        <w:rPr>
          <w:sz w:val="18"/>
          <w:szCs w:val="18"/>
        </w:rPr>
      </w:pPr>
    </w:p>
    <w:p w14:paraId="4B0DAC75" w14:textId="77777777" w:rsidR="00E06F6D" w:rsidRPr="008738AA" w:rsidRDefault="00E06F6D" w:rsidP="00E06F6D">
      <w:pPr>
        <w:rPr>
          <w:sz w:val="18"/>
          <w:szCs w:val="18"/>
        </w:rPr>
      </w:pPr>
      <w:r w:rsidRPr="008738AA">
        <w:rPr>
          <w:sz w:val="18"/>
          <w:szCs w:val="18"/>
        </w:rPr>
        <w:t xml:space="preserve">        &lt;!-- IDT Part II--&gt;</w:t>
      </w:r>
    </w:p>
    <w:p w14:paraId="669DF4AB" w14:textId="77777777" w:rsidR="00E06F6D" w:rsidRPr="008738AA" w:rsidRDefault="00E06F6D" w:rsidP="00E06F6D">
      <w:pPr>
        <w:rPr>
          <w:sz w:val="18"/>
          <w:szCs w:val="18"/>
        </w:rPr>
      </w:pPr>
      <w:r w:rsidRPr="008738AA">
        <w:rPr>
          <w:sz w:val="18"/>
          <w:szCs w:val="18"/>
        </w:rPr>
        <w:t xml:space="preserve">        &lt;!--&lt;field name="creditinquirycompany3" separator="|" index="no"/&gt;--&gt;</w:t>
      </w:r>
    </w:p>
    <w:p w14:paraId="54C0411A" w14:textId="77777777" w:rsidR="00E06F6D" w:rsidRPr="008738AA" w:rsidRDefault="00E06F6D" w:rsidP="00E06F6D">
      <w:pPr>
        <w:rPr>
          <w:sz w:val="18"/>
          <w:szCs w:val="18"/>
        </w:rPr>
      </w:pPr>
      <w:r w:rsidRPr="008738AA">
        <w:rPr>
          <w:sz w:val="18"/>
          <w:szCs w:val="18"/>
        </w:rPr>
        <w:t xml:space="preserve">        &lt;field name="creditinquirycompany3" type="string" indexed="false"/&gt;</w:t>
      </w:r>
    </w:p>
    <w:p w14:paraId="6E8E5B62" w14:textId="77777777" w:rsidR="00E06F6D" w:rsidRPr="008738AA" w:rsidRDefault="00E06F6D" w:rsidP="00E06F6D">
      <w:pPr>
        <w:rPr>
          <w:sz w:val="18"/>
          <w:szCs w:val="18"/>
        </w:rPr>
      </w:pPr>
      <w:r w:rsidRPr="008738AA">
        <w:rPr>
          <w:sz w:val="18"/>
          <w:szCs w:val="18"/>
        </w:rPr>
        <w:t xml:space="preserve">        &lt;!-- end nested document --&gt;</w:t>
      </w:r>
    </w:p>
    <w:p w14:paraId="6654AFBE" w14:textId="77777777" w:rsidR="00E06F6D" w:rsidRPr="008738AA" w:rsidRDefault="00E06F6D" w:rsidP="00E06F6D">
      <w:pPr>
        <w:rPr>
          <w:sz w:val="18"/>
          <w:szCs w:val="18"/>
        </w:rPr>
      </w:pPr>
    </w:p>
    <w:p w14:paraId="59E6F0A7" w14:textId="77777777" w:rsidR="00E06F6D" w:rsidRPr="008738AA" w:rsidRDefault="00E06F6D" w:rsidP="00E06F6D">
      <w:pPr>
        <w:rPr>
          <w:sz w:val="18"/>
          <w:szCs w:val="18"/>
        </w:rPr>
      </w:pPr>
    </w:p>
    <w:p w14:paraId="0BAB0E56" w14:textId="77777777" w:rsidR="00E06F6D" w:rsidRPr="008738AA" w:rsidRDefault="00E06F6D" w:rsidP="00E06F6D">
      <w:pPr>
        <w:rPr>
          <w:sz w:val="18"/>
          <w:szCs w:val="18"/>
        </w:rPr>
      </w:pPr>
      <w:r w:rsidRPr="008738AA">
        <w:rPr>
          <w:sz w:val="18"/>
          <w:szCs w:val="18"/>
        </w:rPr>
        <w:t xml:space="preserve">        &lt;!-- Non Moneytory Harm --&gt;</w:t>
      </w:r>
    </w:p>
    <w:p w14:paraId="3C51C0A6" w14:textId="77777777" w:rsidR="00E06F6D" w:rsidRPr="008738AA" w:rsidRDefault="00E06F6D" w:rsidP="00E06F6D">
      <w:pPr>
        <w:rPr>
          <w:sz w:val="18"/>
          <w:szCs w:val="18"/>
        </w:rPr>
      </w:pPr>
      <w:r w:rsidRPr="008738AA">
        <w:rPr>
          <w:sz w:val="18"/>
          <w:szCs w:val="18"/>
        </w:rPr>
        <w:t xml:space="preserve">        &lt;!-- IDT Part II--&gt;</w:t>
      </w:r>
    </w:p>
    <w:p w14:paraId="27587E1E" w14:textId="77777777" w:rsidR="00E06F6D" w:rsidRPr="008738AA" w:rsidRDefault="00E06F6D" w:rsidP="00E06F6D">
      <w:pPr>
        <w:rPr>
          <w:sz w:val="18"/>
          <w:szCs w:val="18"/>
        </w:rPr>
      </w:pPr>
      <w:r w:rsidRPr="008738AA">
        <w:rPr>
          <w:sz w:val="18"/>
          <w:szCs w:val="18"/>
        </w:rPr>
        <w:t xml:space="preserve">        &lt;!--&lt;field name="harmcomments" separator="|" index="no"/&gt;--&gt;</w:t>
      </w:r>
    </w:p>
    <w:p w14:paraId="08EB0843" w14:textId="77777777" w:rsidR="00E06F6D" w:rsidRPr="008738AA" w:rsidRDefault="00E06F6D" w:rsidP="00E06F6D">
      <w:pPr>
        <w:rPr>
          <w:sz w:val="18"/>
          <w:szCs w:val="18"/>
        </w:rPr>
      </w:pPr>
      <w:r w:rsidRPr="008738AA">
        <w:rPr>
          <w:sz w:val="18"/>
          <w:szCs w:val="18"/>
        </w:rPr>
        <w:t xml:space="preserve">        &lt;field name="harmcomments" type="string" indexed="false" multiValued="true"/&gt;</w:t>
      </w:r>
    </w:p>
    <w:p w14:paraId="3BA8B121" w14:textId="77777777" w:rsidR="00E06F6D" w:rsidRPr="008738AA" w:rsidRDefault="00E06F6D" w:rsidP="00E06F6D">
      <w:pPr>
        <w:rPr>
          <w:sz w:val="18"/>
          <w:szCs w:val="18"/>
        </w:rPr>
      </w:pPr>
    </w:p>
    <w:p w14:paraId="51A02112" w14:textId="77777777" w:rsidR="00E06F6D" w:rsidRPr="008738AA" w:rsidRDefault="00E06F6D" w:rsidP="00E06F6D">
      <w:pPr>
        <w:rPr>
          <w:sz w:val="18"/>
          <w:szCs w:val="18"/>
        </w:rPr>
      </w:pPr>
    </w:p>
    <w:p w14:paraId="07218077" w14:textId="77777777" w:rsidR="00E06F6D" w:rsidRPr="008738AA" w:rsidRDefault="00E06F6D" w:rsidP="00E06F6D">
      <w:pPr>
        <w:rPr>
          <w:sz w:val="18"/>
          <w:szCs w:val="18"/>
        </w:rPr>
      </w:pPr>
      <w:r w:rsidRPr="008738AA">
        <w:rPr>
          <w:sz w:val="18"/>
          <w:szCs w:val="18"/>
        </w:rPr>
        <w:lastRenderedPageBreak/>
        <w:t xml:space="preserve">        &lt;!-- start nested document --&gt;</w:t>
      </w:r>
    </w:p>
    <w:p w14:paraId="2B4A0F4D" w14:textId="77777777" w:rsidR="00E06F6D" w:rsidRPr="008738AA" w:rsidRDefault="00E06F6D" w:rsidP="00E06F6D">
      <w:pPr>
        <w:rPr>
          <w:sz w:val="18"/>
          <w:szCs w:val="18"/>
        </w:rPr>
      </w:pPr>
      <w:r w:rsidRPr="008738AA">
        <w:rPr>
          <w:sz w:val="18"/>
          <w:szCs w:val="18"/>
        </w:rPr>
        <w:t xml:space="preserve">        &lt;!-- Fields required for Alerts search --&gt;</w:t>
      </w:r>
    </w:p>
    <w:p w14:paraId="5339CE0B" w14:textId="77777777" w:rsidR="00E06F6D" w:rsidRPr="008738AA" w:rsidRDefault="00E06F6D" w:rsidP="00E06F6D">
      <w:pPr>
        <w:rPr>
          <w:sz w:val="18"/>
          <w:szCs w:val="18"/>
        </w:rPr>
      </w:pPr>
      <w:r w:rsidRPr="008738AA">
        <w:rPr>
          <w:sz w:val="18"/>
          <w:szCs w:val="18"/>
        </w:rPr>
        <w:t xml:space="preserve">        &lt;!-- Alerts --&gt;</w:t>
      </w:r>
    </w:p>
    <w:p w14:paraId="6BA26A5D" w14:textId="77777777" w:rsidR="00E06F6D" w:rsidRPr="008738AA" w:rsidRDefault="00E06F6D" w:rsidP="00E06F6D">
      <w:pPr>
        <w:rPr>
          <w:sz w:val="18"/>
          <w:szCs w:val="18"/>
        </w:rPr>
      </w:pPr>
      <w:r w:rsidRPr="008738AA">
        <w:rPr>
          <w:sz w:val="18"/>
          <w:szCs w:val="18"/>
        </w:rPr>
        <w:t xml:space="preserve">        &lt;!--&lt;field name="alertcreatorfirstname" index="no"/&gt;--&gt;</w:t>
      </w:r>
    </w:p>
    <w:p w14:paraId="50D760FA" w14:textId="77777777" w:rsidR="00E06F6D" w:rsidRPr="008738AA" w:rsidRDefault="00E06F6D" w:rsidP="00E06F6D">
      <w:pPr>
        <w:rPr>
          <w:sz w:val="18"/>
          <w:szCs w:val="18"/>
        </w:rPr>
      </w:pPr>
      <w:r w:rsidRPr="008738AA">
        <w:rPr>
          <w:sz w:val="18"/>
          <w:szCs w:val="18"/>
        </w:rPr>
        <w:t xml:space="preserve">        &lt;field name="alertcreatorfirstname" type="string" indexed="false"/&gt;</w:t>
      </w:r>
    </w:p>
    <w:p w14:paraId="71B045F0" w14:textId="77777777" w:rsidR="00E06F6D" w:rsidRPr="008738AA" w:rsidRDefault="00E06F6D" w:rsidP="00E06F6D">
      <w:pPr>
        <w:rPr>
          <w:sz w:val="18"/>
          <w:szCs w:val="18"/>
        </w:rPr>
      </w:pPr>
    </w:p>
    <w:p w14:paraId="1277F057" w14:textId="77777777" w:rsidR="00E06F6D" w:rsidRPr="008738AA" w:rsidRDefault="00E06F6D" w:rsidP="00E06F6D">
      <w:pPr>
        <w:rPr>
          <w:sz w:val="18"/>
          <w:szCs w:val="18"/>
        </w:rPr>
      </w:pPr>
      <w:r w:rsidRPr="008738AA">
        <w:rPr>
          <w:sz w:val="18"/>
          <w:szCs w:val="18"/>
        </w:rPr>
        <w:t xml:space="preserve">        &lt;!-- Alerts --&gt;</w:t>
      </w:r>
    </w:p>
    <w:p w14:paraId="1E4BFFAA" w14:textId="77777777" w:rsidR="00E06F6D" w:rsidRPr="008738AA" w:rsidRDefault="00E06F6D" w:rsidP="00E06F6D">
      <w:pPr>
        <w:rPr>
          <w:sz w:val="18"/>
          <w:szCs w:val="18"/>
        </w:rPr>
      </w:pPr>
      <w:r w:rsidRPr="008738AA">
        <w:rPr>
          <w:sz w:val="18"/>
          <w:szCs w:val="18"/>
        </w:rPr>
        <w:t xml:space="preserve">        &lt;!--&lt;field name="alertcreatorlastname" index="no"/&gt;--&gt;</w:t>
      </w:r>
    </w:p>
    <w:p w14:paraId="649BF03A" w14:textId="77777777" w:rsidR="00E06F6D" w:rsidRPr="008738AA" w:rsidRDefault="00E06F6D" w:rsidP="00E06F6D">
      <w:pPr>
        <w:rPr>
          <w:sz w:val="18"/>
          <w:szCs w:val="18"/>
        </w:rPr>
      </w:pPr>
      <w:r w:rsidRPr="008738AA">
        <w:rPr>
          <w:sz w:val="18"/>
          <w:szCs w:val="18"/>
        </w:rPr>
        <w:t xml:space="preserve">        &lt;field name="alertcreatorlastname" type="string" indexed="false"/&gt;</w:t>
      </w:r>
    </w:p>
    <w:p w14:paraId="4D5BC83F" w14:textId="77777777" w:rsidR="00E06F6D" w:rsidRPr="008738AA" w:rsidRDefault="00E06F6D" w:rsidP="00E06F6D">
      <w:pPr>
        <w:rPr>
          <w:sz w:val="18"/>
          <w:szCs w:val="18"/>
        </w:rPr>
      </w:pPr>
    </w:p>
    <w:p w14:paraId="551DF74C" w14:textId="77777777" w:rsidR="00E06F6D" w:rsidRPr="008738AA" w:rsidRDefault="00E06F6D" w:rsidP="00E06F6D">
      <w:pPr>
        <w:rPr>
          <w:sz w:val="18"/>
          <w:szCs w:val="18"/>
        </w:rPr>
      </w:pPr>
      <w:r w:rsidRPr="008738AA">
        <w:rPr>
          <w:sz w:val="18"/>
          <w:szCs w:val="18"/>
        </w:rPr>
        <w:t xml:space="preserve">        &lt;!-- Alerts --&gt;</w:t>
      </w:r>
    </w:p>
    <w:p w14:paraId="79A4F35A" w14:textId="77777777" w:rsidR="00E06F6D" w:rsidRPr="008738AA" w:rsidRDefault="00E06F6D" w:rsidP="00E06F6D">
      <w:pPr>
        <w:rPr>
          <w:sz w:val="18"/>
          <w:szCs w:val="18"/>
        </w:rPr>
      </w:pPr>
      <w:r w:rsidRPr="008738AA">
        <w:rPr>
          <w:sz w:val="18"/>
          <w:szCs w:val="18"/>
        </w:rPr>
        <w:t xml:space="preserve">        &lt;!--&lt;field name="alertoriginalownerfirstname" result="dynamic" fallback-ref="alertoriginalownerfirstname"/&gt;--&gt;</w:t>
      </w:r>
    </w:p>
    <w:p w14:paraId="4818AE3E" w14:textId="77777777" w:rsidR="00E06F6D" w:rsidRPr="008738AA" w:rsidRDefault="00E06F6D" w:rsidP="00E06F6D">
      <w:pPr>
        <w:rPr>
          <w:sz w:val="18"/>
          <w:szCs w:val="18"/>
        </w:rPr>
      </w:pPr>
      <w:r w:rsidRPr="008738AA">
        <w:rPr>
          <w:sz w:val="18"/>
          <w:szCs w:val="18"/>
        </w:rPr>
        <w:t xml:space="preserve">        &lt;field name="alertoriginalownerfirstname" type="string"/&gt;</w:t>
      </w:r>
    </w:p>
    <w:p w14:paraId="75E165C0" w14:textId="77777777" w:rsidR="00E06F6D" w:rsidRPr="008738AA" w:rsidRDefault="00E06F6D" w:rsidP="00E06F6D">
      <w:pPr>
        <w:rPr>
          <w:sz w:val="18"/>
          <w:szCs w:val="18"/>
        </w:rPr>
      </w:pPr>
    </w:p>
    <w:p w14:paraId="63095FCC" w14:textId="77777777" w:rsidR="00E06F6D" w:rsidRPr="008738AA" w:rsidRDefault="00E06F6D" w:rsidP="00E06F6D">
      <w:pPr>
        <w:rPr>
          <w:sz w:val="18"/>
          <w:szCs w:val="18"/>
        </w:rPr>
      </w:pPr>
      <w:r w:rsidRPr="008738AA">
        <w:rPr>
          <w:sz w:val="18"/>
          <w:szCs w:val="18"/>
        </w:rPr>
        <w:t xml:space="preserve">        &lt;!-- Alerts --&gt;</w:t>
      </w:r>
    </w:p>
    <w:p w14:paraId="79AD086C" w14:textId="77777777" w:rsidR="00E06F6D" w:rsidRPr="008738AA" w:rsidRDefault="00E06F6D" w:rsidP="00E06F6D">
      <w:pPr>
        <w:rPr>
          <w:sz w:val="18"/>
          <w:szCs w:val="18"/>
        </w:rPr>
      </w:pPr>
      <w:r w:rsidRPr="008738AA">
        <w:rPr>
          <w:sz w:val="18"/>
          <w:szCs w:val="18"/>
        </w:rPr>
        <w:t xml:space="preserve">        &lt;!--&lt;field name="alertoriginalownerlastname" result="dynamic" fallback-ref="alertoriginalownerlastname"/&gt;--&gt;</w:t>
      </w:r>
    </w:p>
    <w:p w14:paraId="7E2905FA" w14:textId="77777777" w:rsidR="00E06F6D" w:rsidRPr="008738AA" w:rsidRDefault="00E06F6D" w:rsidP="00E06F6D">
      <w:pPr>
        <w:rPr>
          <w:sz w:val="18"/>
          <w:szCs w:val="18"/>
        </w:rPr>
      </w:pPr>
      <w:r w:rsidRPr="008738AA">
        <w:rPr>
          <w:sz w:val="18"/>
          <w:szCs w:val="18"/>
        </w:rPr>
        <w:t xml:space="preserve">        &lt;field name="alertoriginalownerlastname" type="string"/&gt;</w:t>
      </w:r>
    </w:p>
    <w:p w14:paraId="06D733A5" w14:textId="77777777" w:rsidR="00E06F6D" w:rsidRPr="008738AA" w:rsidRDefault="00E06F6D" w:rsidP="00E06F6D">
      <w:pPr>
        <w:rPr>
          <w:sz w:val="18"/>
          <w:szCs w:val="18"/>
        </w:rPr>
      </w:pPr>
    </w:p>
    <w:p w14:paraId="08E5031B" w14:textId="77777777" w:rsidR="00E06F6D" w:rsidRPr="008738AA" w:rsidRDefault="00E06F6D" w:rsidP="00E06F6D">
      <w:pPr>
        <w:rPr>
          <w:sz w:val="18"/>
          <w:szCs w:val="18"/>
        </w:rPr>
      </w:pPr>
      <w:r w:rsidRPr="008738AA">
        <w:rPr>
          <w:sz w:val="18"/>
          <w:szCs w:val="18"/>
        </w:rPr>
        <w:t xml:space="preserve">        &lt;!-- Alerts --&gt;</w:t>
      </w:r>
    </w:p>
    <w:p w14:paraId="54B4E532" w14:textId="77777777" w:rsidR="00E06F6D" w:rsidRPr="008738AA" w:rsidRDefault="00E06F6D" w:rsidP="00E06F6D">
      <w:pPr>
        <w:rPr>
          <w:sz w:val="18"/>
          <w:szCs w:val="18"/>
        </w:rPr>
      </w:pPr>
      <w:r w:rsidRPr="008738AA">
        <w:rPr>
          <w:sz w:val="18"/>
          <w:szCs w:val="18"/>
        </w:rPr>
        <w:t xml:space="preserve">        &lt;!--&lt;field name="alertoriginalowneremail" index="no"/&gt;--&gt;</w:t>
      </w:r>
    </w:p>
    <w:p w14:paraId="3AC98675" w14:textId="77777777" w:rsidR="00E06F6D" w:rsidRPr="008738AA" w:rsidRDefault="00E06F6D" w:rsidP="00E06F6D">
      <w:pPr>
        <w:rPr>
          <w:sz w:val="18"/>
          <w:szCs w:val="18"/>
        </w:rPr>
      </w:pPr>
      <w:r w:rsidRPr="008738AA">
        <w:rPr>
          <w:sz w:val="18"/>
          <w:szCs w:val="18"/>
        </w:rPr>
        <w:t xml:space="preserve">        &lt;field name="alertoriginalowneremail" type="string" indexed="false"/&gt;</w:t>
      </w:r>
    </w:p>
    <w:p w14:paraId="6038016E" w14:textId="77777777" w:rsidR="00E06F6D" w:rsidRPr="008738AA" w:rsidRDefault="00E06F6D" w:rsidP="00E06F6D">
      <w:pPr>
        <w:rPr>
          <w:sz w:val="18"/>
          <w:szCs w:val="18"/>
        </w:rPr>
      </w:pPr>
    </w:p>
    <w:p w14:paraId="5F9BCB60" w14:textId="77777777" w:rsidR="00E06F6D" w:rsidRPr="008738AA" w:rsidRDefault="00E06F6D" w:rsidP="00E06F6D">
      <w:pPr>
        <w:rPr>
          <w:sz w:val="18"/>
          <w:szCs w:val="18"/>
        </w:rPr>
      </w:pPr>
      <w:r w:rsidRPr="008738AA">
        <w:rPr>
          <w:sz w:val="18"/>
          <w:szCs w:val="18"/>
        </w:rPr>
        <w:t xml:space="preserve">        &lt;!-- Alerts --&gt;</w:t>
      </w:r>
    </w:p>
    <w:p w14:paraId="76D609B9" w14:textId="77777777" w:rsidR="00E06F6D" w:rsidRPr="008738AA" w:rsidRDefault="00E06F6D" w:rsidP="00E06F6D">
      <w:pPr>
        <w:rPr>
          <w:sz w:val="18"/>
          <w:szCs w:val="18"/>
        </w:rPr>
      </w:pPr>
      <w:r w:rsidRPr="008738AA">
        <w:rPr>
          <w:sz w:val="18"/>
          <w:szCs w:val="18"/>
        </w:rPr>
        <w:t xml:space="preserve">        &lt;!--&lt;field name="alertdelegatedownerfirstname" separator="|" result="dynamic" fallback-ref="alertdelegatedownerfirstname"/&gt;--&gt;</w:t>
      </w:r>
    </w:p>
    <w:p w14:paraId="0C3FF4F9" w14:textId="77777777" w:rsidR="00E06F6D" w:rsidRPr="008738AA" w:rsidRDefault="00E06F6D" w:rsidP="00E06F6D">
      <w:pPr>
        <w:rPr>
          <w:sz w:val="18"/>
          <w:szCs w:val="18"/>
        </w:rPr>
      </w:pPr>
      <w:r w:rsidRPr="008738AA">
        <w:rPr>
          <w:sz w:val="18"/>
          <w:szCs w:val="18"/>
        </w:rPr>
        <w:t xml:space="preserve">        &lt;field name="alertdelegatedownerfirstname" type="string"/&gt;</w:t>
      </w:r>
    </w:p>
    <w:p w14:paraId="0CA5A431" w14:textId="77777777" w:rsidR="00E06F6D" w:rsidRPr="008738AA" w:rsidRDefault="00E06F6D" w:rsidP="00E06F6D">
      <w:pPr>
        <w:rPr>
          <w:sz w:val="18"/>
          <w:szCs w:val="18"/>
        </w:rPr>
      </w:pPr>
    </w:p>
    <w:p w14:paraId="499893F6" w14:textId="77777777" w:rsidR="00E06F6D" w:rsidRPr="008738AA" w:rsidRDefault="00E06F6D" w:rsidP="00E06F6D">
      <w:pPr>
        <w:rPr>
          <w:sz w:val="18"/>
          <w:szCs w:val="18"/>
        </w:rPr>
      </w:pPr>
      <w:r w:rsidRPr="008738AA">
        <w:rPr>
          <w:sz w:val="18"/>
          <w:szCs w:val="18"/>
        </w:rPr>
        <w:t xml:space="preserve">        &lt;!-- Alerts --&gt;</w:t>
      </w:r>
    </w:p>
    <w:p w14:paraId="7D712BFD" w14:textId="77777777" w:rsidR="00E06F6D" w:rsidRPr="008738AA" w:rsidRDefault="00E06F6D" w:rsidP="00E06F6D">
      <w:pPr>
        <w:rPr>
          <w:sz w:val="18"/>
          <w:szCs w:val="18"/>
        </w:rPr>
      </w:pPr>
      <w:r w:rsidRPr="008738AA">
        <w:rPr>
          <w:sz w:val="18"/>
          <w:szCs w:val="18"/>
        </w:rPr>
        <w:t xml:space="preserve">        &lt;!--&lt;field name="alertdelegatedownerlastname" separator="|" result="dynamic" fallback-ref="alertdelegatedownerlastname"/&gt;--&gt;</w:t>
      </w:r>
    </w:p>
    <w:p w14:paraId="79B19120" w14:textId="77777777" w:rsidR="00E06F6D" w:rsidRPr="008738AA" w:rsidRDefault="00E06F6D" w:rsidP="00E06F6D">
      <w:pPr>
        <w:rPr>
          <w:sz w:val="18"/>
          <w:szCs w:val="18"/>
        </w:rPr>
      </w:pPr>
      <w:r w:rsidRPr="008738AA">
        <w:rPr>
          <w:sz w:val="18"/>
          <w:szCs w:val="18"/>
        </w:rPr>
        <w:t xml:space="preserve">        &lt;field name="alertdelegatedownerlastname" type="string"/&gt;</w:t>
      </w:r>
    </w:p>
    <w:p w14:paraId="2C198185" w14:textId="77777777" w:rsidR="00E06F6D" w:rsidRPr="008738AA" w:rsidRDefault="00E06F6D" w:rsidP="00E06F6D">
      <w:pPr>
        <w:rPr>
          <w:sz w:val="18"/>
          <w:szCs w:val="18"/>
        </w:rPr>
      </w:pPr>
    </w:p>
    <w:p w14:paraId="698A9FC2" w14:textId="77777777" w:rsidR="00E06F6D" w:rsidRPr="008738AA" w:rsidRDefault="00E06F6D" w:rsidP="00E06F6D">
      <w:pPr>
        <w:rPr>
          <w:sz w:val="18"/>
          <w:szCs w:val="18"/>
        </w:rPr>
      </w:pPr>
      <w:r w:rsidRPr="008738AA">
        <w:rPr>
          <w:sz w:val="18"/>
          <w:szCs w:val="18"/>
        </w:rPr>
        <w:t xml:space="preserve">        &lt;!-- Alerts --&gt;</w:t>
      </w:r>
    </w:p>
    <w:p w14:paraId="061FCA85" w14:textId="77777777" w:rsidR="00E06F6D" w:rsidRPr="008738AA" w:rsidRDefault="00E06F6D" w:rsidP="00E06F6D">
      <w:pPr>
        <w:rPr>
          <w:sz w:val="18"/>
          <w:szCs w:val="18"/>
        </w:rPr>
      </w:pPr>
      <w:r w:rsidRPr="008738AA">
        <w:rPr>
          <w:sz w:val="18"/>
          <w:szCs w:val="18"/>
        </w:rPr>
        <w:lastRenderedPageBreak/>
        <w:t xml:space="preserve">        &lt;!--&lt;field name="alertdelegatedowneremail" index="no" separator="|"/&gt;--&gt;</w:t>
      </w:r>
    </w:p>
    <w:p w14:paraId="0CA8F928" w14:textId="77777777" w:rsidR="00E06F6D" w:rsidRPr="008738AA" w:rsidRDefault="00E06F6D" w:rsidP="00E06F6D">
      <w:pPr>
        <w:rPr>
          <w:sz w:val="18"/>
          <w:szCs w:val="18"/>
        </w:rPr>
      </w:pPr>
      <w:r w:rsidRPr="008738AA">
        <w:rPr>
          <w:sz w:val="18"/>
          <w:szCs w:val="18"/>
        </w:rPr>
        <w:t xml:space="preserve">        &lt;field name="alertdelegatedowneremail" type="string" indexed="false"/&gt;</w:t>
      </w:r>
    </w:p>
    <w:p w14:paraId="496B26C8" w14:textId="77777777" w:rsidR="00E06F6D" w:rsidRPr="008738AA" w:rsidRDefault="00E06F6D" w:rsidP="00E06F6D">
      <w:pPr>
        <w:rPr>
          <w:sz w:val="18"/>
          <w:szCs w:val="18"/>
        </w:rPr>
      </w:pPr>
    </w:p>
    <w:p w14:paraId="2EBBA9CA" w14:textId="77777777" w:rsidR="00E06F6D" w:rsidRPr="008738AA" w:rsidRDefault="00E06F6D" w:rsidP="00E06F6D">
      <w:pPr>
        <w:rPr>
          <w:sz w:val="18"/>
          <w:szCs w:val="18"/>
        </w:rPr>
      </w:pPr>
      <w:r w:rsidRPr="008738AA">
        <w:rPr>
          <w:sz w:val="18"/>
          <w:szCs w:val="18"/>
        </w:rPr>
        <w:t xml:space="preserve">        &lt;!-- Alerts --&gt;</w:t>
      </w:r>
    </w:p>
    <w:p w14:paraId="706D69C5" w14:textId="77777777" w:rsidR="00E06F6D" w:rsidRPr="008738AA" w:rsidRDefault="00E06F6D" w:rsidP="00E06F6D">
      <w:pPr>
        <w:rPr>
          <w:sz w:val="18"/>
          <w:szCs w:val="18"/>
        </w:rPr>
      </w:pPr>
      <w:r w:rsidRPr="008738AA">
        <w:rPr>
          <w:sz w:val="18"/>
          <w:szCs w:val="18"/>
        </w:rPr>
        <w:t xml:space="preserve">        &lt;!--&lt;field name="alertpocfirstname" result="dynamic" fallback-ref="alertpocfirstname"/&gt;--&gt;</w:t>
      </w:r>
    </w:p>
    <w:p w14:paraId="307F9E08" w14:textId="77777777" w:rsidR="00E06F6D" w:rsidRPr="008738AA" w:rsidRDefault="00E06F6D" w:rsidP="00E06F6D">
      <w:pPr>
        <w:rPr>
          <w:sz w:val="18"/>
          <w:szCs w:val="18"/>
        </w:rPr>
      </w:pPr>
      <w:r w:rsidRPr="008738AA">
        <w:rPr>
          <w:sz w:val="18"/>
          <w:szCs w:val="18"/>
        </w:rPr>
        <w:t xml:space="preserve">        &lt;field name="alertpocfirstname" type="string"/&gt;</w:t>
      </w:r>
    </w:p>
    <w:p w14:paraId="2ADE6F4D" w14:textId="77777777" w:rsidR="00E06F6D" w:rsidRPr="008738AA" w:rsidRDefault="00E06F6D" w:rsidP="00E06F6D">
      <w:pPr>
        <w:rPr>
          <w:sz w:val="18"/>
          <w:szCs w:val="18"/>
        </w:rPr>
      </w:pPr>
    </w:p>
    <w:p w14:paraId="3260A102" w14:textId="77777777" w:rsidR="00E06F6D" w:rsidRPr="008738AA" w:rsidRDefault="00E06F6D" w:rsidP="00E06F6D">
      <w:pPr>
        <w:rPr>
          <w:sz w:val="18"/>
          <w:szCs w:val="18"/>
        </w:rPr>
      </w:pPr>
      <w:r w:rsidRPr="008738AA">
        <w:rPr>
          <w:sz w:val="18"/>
          <w:szCs w:val="18"/>
        </w:rPr>
        <w:t xml:space="preserve">        &lt;!-- Alerts --&gt;</w:t>
      </w:r>
    </w:p>
    <w:p w14:paraId="400DA0DE" w14:textId="77777777" w:rsidR="00E06F6D" w:rsidRPr="008738AA" w:rsidRDefault="00E06F6D" w:rsidP="00E06F6D">
      <w:pPr>
        <w:rPr>
          <w:sz w:val="18"/>
          <w:szCs w:val="18"/>
        </w:rPr>
      </w:pPr>
      <w:r w:rsidRPr="008738AA">
        <w:rPr>
          <w:sz w:val="18"/>
          <w:szCs w:val="18"/>
        </w:rPr>
        <w:t xml:space="preserve">        &lt;!--&lt;field name="alertpoclastname" result="dynamic" fallback-ref="alertpoclastname"/&gt;--&gt;</w:t>
      </w:r>
    </w:p>
    <w:p w14:paraId="65E14800" w14:textId="77777777" w:rsidR="00E06F6D" w:rsidRPr="008738AA" w:rsidRDefault="00E06F6D" w:rsidP="00E06F6D">
      <w:pPr>
        <w:rPr>
          <w:sz w:val="18"/>
          <w:szCs w:val="18"/>
        </w:rPr>
      </w:pPr>
      <w:r w:rsidRPr="008738AA">
        <w:rPr>
          <w:sz w:val="18"/>
          <w:szCs w:val="18"/>
        </w:rPr>
        <w:t xml:space="preserve">        &lt;field name="alertpoclastname" type="string"/&gt;</w:t>
      </w:r>
    </w:p>
    <w:p w14:paraId="0E9422A9" w14:textId="77777777" w:rsidR="00E06F6D" w:rsidRPr="008738AA" w:rsidRDefault="00E06F6D" w:rsidP="00E06F6D">
      <w:pPr>
        <w:rPr>
          <w:sz w:val="18"/>
          <w:szCs w:val="18"/>
        </w:rPr>
      </w:pPr>
    </w:p>
    <w:p w14:paraId="64026E21" w14:textId="77777777" w:rsidR="00E06F6D" w:rsidRPr="008738AA" w:rsidRDefault="00E06F6D" w:rsidP="00E06F6D">
      <w:pPr>
        <w:rPr>
          <w:sz w:val="18"/>
          <w:szCs w:val="18"/>
        </w:rPr>
      </w:pPr>
      <w:r w:rsidRPr="008738AA">
        <w:rPr>
          <w:sz w:val="18"/>
          <w:szCs w:val="18"/>
        </w:rPr>
        <w:t xml:space="preserve">        &lt;!-- Alerts --&gt;</w:t>
      </w:r>
    </w:p>
    <w:p w14:paraId="4C47E5CB" w14:textId="77777777" w:rsidR="00E06F6D" w:rsidRPr="008738AA" w:rsidRDefault="00E06F6D" w:rsidP="00E06F6D">
      <w:pPr>
        <w:rPr>
          <w:sz w:val="18"/>
          <w:szCs w:val="18"/>
        </w:rPr>
      </w:pPr>
      <w:r w:rsidRPr="008738AA">
        <w:rPr>
          <w:sz w:val="18"/>
          <w:szCs w:val="18"/>
        </w:rPr>
        <w:t xml:space="preserve">        &lt;!--&lt;field name="alertcontactmethod" index="no"/&gt;--&gt;</w:t>
      </w:r>
    </w:p>
    <w:p w14:paraId="7D47759C" w14:textId="77777777" w:rsidR="00E06F6D" w:rsidRPr="008738AA" w:rsidRDefault="00E06F6D" w:rsidP="00E06F6D">
      <w:pPr>
        <w:rPr>
          <w:sz w:val="18"/>
          <w:szCs w:val="18"/>
        </w:rPr>
      </w:pPr>
      <w:r w:rsidRPr="008738AA">
        <w:rPr>
          <w:sz w:val="18"/>
          <w:szCs w:val="18"/>
        </w:rPr>
        <w:t xml:space="preserve">        &lt;field name="alertcontactmethod" type="string" indexed="false"/&gt;</w:t>
      </w:r>
    </w:p>
    <w:p w14:paraId="3977CBD9" w14:textId="77777777" w:rsidR="00E06F6D" w:rsidRPr="008738AA" w:rsidRDefault="00E06F6D" w:rsidP="00E06F6D">
      <w:pPr>
        <w:rPr>
          <w:sz w:val="18"/>
          <w:szCs w:val="18"/>
        </w:rPr>
      </w:pPr>
    </w:p>
    <w:p w14:paraId="43D40625" w14:textId="77777777" w:rsidR="00E06F6D" w:rsidRPr="008738AA" w:rsidRDefault="00E06F6D" w:rsidP="00E06F6D">
      <w:pPr>
        <w:rPr>
          <w:sz w:val="18"/>
          <w:szCs w:val="18"/>
        </w:rPr>
      </w:pPr>
      <w:r w:rsidRPr="008738AA">
        <w:rPr>
          <w:sz w:val="18"/>
          <w:szCs w:val="18"/>
        </w:rPr>
        <w:t xml:space="preserve">        &lt;!-- Alerts --&gt;</w:t>
      </w:r>
    </w:p>
    <w:p w14:paraId="37FC89C4" w14:textId="77777777" w:rsidR="00E06F6D" w:rsidRPr="008738AA" w:rsidRDefault="00E06F6D" w:rsidP="00E06F6D">
      <w:pPr>
        <w:rPr>
          <w:sz w:val="18"/>
          <w:szCs w:val="18"/>
        </w:rPr>
      </w:pPr>
      <w:r w:rsidRPr="008738AA">
        <w:rPr>
          <w:sz w:val="18"/>
          <w:szCs w:val="18"/>
        </w:rPr>
        <w:t xml:space="preserve">        &lt;!--&lt;field name="alertcontactvalue" index="no"/&gt;--&gt;</w:t>
      </w:r>
    </w:p>
    <w:p w14:paraId="6E3DF340" w14:textId="77777777" w:rsidR="00E06F6D" w:rsidRPr="008738AA" w:rsidRDefault="00E06F6D" w:rsidP="00E06F6D">
      <w:pPr>
        <w:rPr>
          <w:sz w:val="18"/>
          <w:szCs w:val="18"/>
        </w:rPr>
      </w:pPr>
      <w:r w:rsidRPr="008738AA">
        <w:rPr>
          <w:sz w:val="18"/>
          <w:szCs w:val="18"/>
        </w:rPr>
        <w:t xml:space="preserve">        &lt;field name="alertcontactvalue" type="string" indexed="false"/&gt;</w:t>
      </w:r>
    </w:p>
    <w:p w14:paraId="59A9D04A" w14:textId="77777777" w:rsidR="00E06F6D" w:rsidRPr="008738AA" w:rsidRDefault="00E06F6D" w:rsidP="00E06F6D">
      <w:pPr>
        <w:rPr>
          <w:sz w:val="18"/>
          <w:szCs w:val="18"/>
        </w:rPr>
      </w:pPr>
    </w:p>
    <w:p w14:paraId="62A89267" w14:textId="77777777" w:rsidR="00E06F6D" w:rsidRPr="008738AA" w:rsidRDefault="00E06F6D" w:rsidP="00E06F6D">
      <w:pPr>
        <w:rPr>
          <w:sz w:val="18"/>
          <w:szCs w:val="18"/>
        </w:rPr>
      </w:pPr>
      <w:r w:rsidRPr="008738AA">
        <w:rPr>
          <w:sz w:val="18"/>
          <w:szCs w:val="18"/>
        </w:rPr>
        <w:t xml:space="preserve">        &lt;!-- Alerts --&gt;</w:t>
      </w:r>
    </w:p>
    <w:p w14:paraId="78056C5B" w14:textId="77777777" w:rsidR="00E06F6D" w:rsidRPr="008738AA" w:rsidRDefault="00E06F6D" w:rsidP="00E06F6D">
      <w:pPr>
        <w:rPr>
          <w:sz w:val="18"/>
          <w:szCs w:val="18"/>
        </w:rPr>
      </w:pPr>
      <w:r w:rsidRPr="008738AA">
        <w:rPr>
          <w:sz w:val="18"/>
          <w:szCs w:val="18"/>
        </w:rPr>
        <w:t xml:space="preserve">        &lt;!--&lt;field name="alertname" result="dynamic" fallback-ref="alertname"/&gt;--&gt;</w:t>
      </w:r>
    </w:p>
    <w:p w14:paraId="031AD154" w14:textId="77777777" w:rsidR="00E06F6D" w:rsidRPr="008738AA" w:rsidRDefault="00E06F6D" w:rsidP="00E06F6D">
      <w:pPr>
        <w:rPr>
          <w:sz w:val="18"/>
          <w:szCs w:val="18"/>
        </w:rPr>
      </w:pPr>
      <w:r w:rsidRPr="008738AA">
        <w:rPr>
          <w:sz w:val="18"/>
          <w:szCs w:val="18"/>
        </w:rPr>
        <w:t xml:space="preserve">        &lt;field name="alertname" type="string"/&gt;</w:t>
      </w:r>
    </w:p>
    <w:p w14:paraId="36DD3724" w14:textId="77777777" w:rsidR="00E06F6D" w:rsidRPr="008738AA" w:rsidRDefault="00E06F6D" w:rsidP="00E06F6D">
      <w:pPr>
        <w:rPr>
          <w:sz w:val="18"/>
          <w:szCs w:val="18"/>
        </w:rPr>
      </w:pPr>
    </w:p>
    <w:p w14:paraId="5F993FB0" w14:textId="77777777" w:rsidR="00E06F6D" w:rsidRPr="008738AA" w:rsidRDefault="00E06F6D" w:rsidP="00E06F6D">
      <w:pPr>
        <w:rPr>
          <w:sz w:val="18"/>
          <w:szCs w:val="18"/>
        </w:rPr>
      </w:pPr>
      <w:r w:rsidRPr="008738AA">
        <w:rPr>
          <w:sz w:val="18"/>
          <w:szCs w:val="18"/>
        </w:rPr>
        <w:t xml:space="preserve">        &lt;!-- Alerts --&gt;</w:t>
      </w:r>
    </w:p>
    <w:p w14:paraId="152D2B17" w14:textId="77777777" w:rsidR="00E06F6D" w:rsidRPr="008738AA" w:rsidRDefault="00E06F6D" w:rsidP="00E06F6D">
      <w:pPr>
        <w:rPr>
          <w:sz w:val="18"/>
          <w:szCs w:val="18"/>
        </w:rPr>
      </w:pPr>
      <w:r w:rsidRPr="008738AA">
        <w:rPr>
          <w:sz w:val="18"/>
          <w:szCs w:val="18"/>
        </w:rPr>
        <w:t xml:space="preserve">        &lt;!--&lt;field name="alertexpirationdate" type="datetime" index="no"/&gt;--&gt;</w:t>
      </w:r>
    </w:p>
    <w:p w14:paraId="00DAD745" w14:textId="77777777" w:rsidR="00E06F6D" w:rsidRPr="008738AA" w:rsidRDefault="00E06F6D" w:rsidP="00E06F6D">
      <w:pPr>
        <w:rPr>
          <w:sz w:val="18"/>
          <w:szCs w:val="18"/>
        </w:rPr>
      </w:pPr>
      <w:r w:rsidRPr="008738AA">
        <w:rPr>
          <w:sz w:val="18"/>
          <w:szCs w:val="18"/>
        </w:rPr>
        <w:t xml:space="preserve">        &lt;field name="alertexpirationdate" type="string" indexed="false"/&gt;</w:t>
      </w:r>
    </w:p>
    <w:p w14:paraId="6681113C" w14:textId="77777777" w:rsidR="00E06F6D" w:rsidRPr="008738AA" w:rsidRDefault="00E06F6D" w:rsidP="00E06F6D">
      <w:pPr>
        <w:rPr>
          <w:sz w:val="18"/>
          <w:szCs w:val="18"/>
        </w:rPr>
      </w:pPr>
    </w:p>
    <w:p w14:paraId="007F1A38" w14:textId="77777777" w:rsidR="00E06F6D" w:rsidRPr="008738AA" w:rsidRDefault="00E06F6D" w:rsidP="00E06F6D">
      <w:pPr>
        <w:rPr>
          <w:sz w:val="18"/>
          <w:szCs w:val="18"/>
        </w:rPr>
      </w:pPr>
      <w:r w:rsidRPr="008738AA">
        <w:rPr>
          <w:sz w:val="18"/>
          <w:szCs w:val="18"/>
        </w:rPr>
        <w:t xml:space="preserve">        &lt;!-- Alerts --&gt;</w:t>
      </w:r>
    </w:p>
    <w:p w14:paraId="271D991B" w14:textId="77777777" w:rsidR="00E06F6D" w:rsidRPr="008738AA" w:rsidRDefault="00E06F6D" w:rsidP="00E06F6D">
      <w:pPr>
        <w:rPr>
          <w:sz w:val="18"/>
          <w:szCs w:val="18"/>
        </w:rPr>
      </w:pPr>
      <w:r w:rsidRPr="008738AA">
        <w:rPr>
          <w:sz w:val="18"/>
          <w:szCs w:val="18"/>
        </w:rPr>
        <w:t xml:space="preserve">        &lt;!--&lt;field name="alertmaxduraton" type="datetime" index="no"/&gt;--&gt;</w:t>
      </w:r>
    </w:p>
    <w:p w14:paraId="35877495" w14:textId="77777777" w:rsidR="00E06F6D" w:rsidRPr="008738AA" w:rsidRDefault="00E06F6D" w:rsidP="00E06F6D">
      <w:pPr>
        <w:rPr>
          <w:sz w:val="18"/>
          <w:szCs w:val="18"/>
        </w:rPr>
      </w:pPr>
      <w:r w:rsidRPr="008738AA">
        <w:rPr>
          <w:sz w:val="18"/>
          <w:szCs w:val="18"/>
        </w:rPr>
        <w:t xml:space="preserve">        &lt;field name="alertmaxduraton" type="string" indexed="false"/&gt;</w:t>
      </w:r>
    </w:p>
    <w:p w14:paraId="289039F5" w14:textId="77777777" w:rsidR="00E06F6D" w:rsidRPr="008738AA" w:rsidRDefault="00E06F6D" w:rsidP="00E06F6D">
      <w:pPr>
        <w:rPr>
          <w:sz w:val="18"/>
          <w:szCs w:val="18"/>
        </w:rPr>
      </w:pPr>
    </w:p>
    <w:p w14:paraId="400C2241" w14:textId="77777777" w:rsidR="00E06F6D" w:rsidRPr="008738AA" w:rsidRDefault="00E06F6D" w:rsidP="00E06F6D">
      <w:pPr>
        <w:rPr>
          <w:sz w:val="18"/>
          <w:szCs w:val="18"/>
        </w:rPr>
      </w:pPr>
      <w:r w:rsidRPr="008738AA">
        <w:rPr>
          <w:sz w:val="18"/>
          <w:szCs w:val="18"/>
        </w:rPr>
        <w:t xml:space="preserve">        &lt;!-- Alerts --&gt;</w:t>
      </w:r>
    </w:p>
    <w:p w14:paraId="2C8ADE92" w14:textId="77777777" w:rsidR="00E06F6D" w:rsidRPr="008738AA" w:rsidRDefault="00E06F6D" w:rsidP="00E06F6D">
      <w:pPr>
        <w:rPr>
          <w:sz w:val="18"/>
          <w:szCs w:val="18"/>
        </w:rPr>
      </w:pPr>
      <w:r w:rsidRPr="008738AA">
        <w:rPr>
          <w:sz w:val="18"/>
          <w:szCs w:val="18"/>
        </w:rPr>
        <w:t xml:space="preserve">        &lt;!--&lt;field name="alerttypeofbusines" separator="|" result="dynamic" fallback-ref="alerttypeofbusines"/&gt;--&gt;</w:t>
      </w:r>
    </w:p>
    <w:p w14:paraId="66896167" w14:textId="77777777" w:rsidR="00E06F6D" w:rsidRPr="008738AA" w:rsidRDefault="00E06F6D" w:rsidP="00E06F6D">
      <w:pPr>
        <w:rPr>
          <w:sz w:val="18"/>
          <w:szCs w:val="18"/>
        </w:rPr>
      </w:pPr>
      <w:r w:rsidRPr="008738AA">
        <w:rPr>
          <w:sz w:val="18"/>
          <w:szCs w:val="18"/>
        </w:rPr>
        <w:lastRenderedPageBreak/>
        <w:t xml:space="preserve">        &lt;field name="alerttypeofbusines" type="string" multiValued="true"/&gt;</w:t>
      </w:r>
    </w:p>
    <w:p w14:paraId="3F6A8881" w14:textId="77777777" w:rsidR="00E06F6D" w:rsidRPr="008738AA" w:rsidRDefault="00E06F6D" w:rsidP="00E06F6D">
      <w:pPr>
        <w:rPr>
          <w:sz w:val="18"/>
          <w:szCs w:val="18"/>
        </w:rPr>
      </w:pPr>
    </w:p>
    <w:p w14:paraId="75039FC4" w14:textId="77777777" w:rsidR="00E06F6D" w:rsidRPr="008738AA" w:rsidRDefault="00E06F6D" w:rsidP="00E06F6D">
      <w:pPr>
        <w:rPr>
          <w:sz w:val="18"/>
          <w:szCs w:val="18"/>
        </w:rPr>
      </w:pPr>
      <w:r w:rsidRPr="008738AA">
        <w:rPr>
          <w:sz w:val="18"/>
          <w:szCs w:val="18"/>
        </w:rPr>
        <w:t xml:space="preserve">        &lt;!-- Alerts --&gt;</w:t>
      </w:r>
    </w:p>
    <w:p w14:paraId="2715196A" w14:textId="77777777" w:rsidR="00E06F6D" w:rsidRPr="008738AA" w:rsidRDefault="00E06F6D" w:rsidP="00E06F6D">
      <w:pPr>
        <w:rPr>
          <w:sz w:val="18"/>
          <w:szCs w:val="18"/>
        </w:rPr>
      </w:pPr>
      <w:r w:rsidRPr="008738AA">
        <w:rPr>
          <w:sz w:val="18"/>
          <w:szCs w:val="18"/>
        </w:rPr>
        <w:t xml:space="preserve">        &lt;!--&lt;field name="alertcreatorid" index="no"/&gt;--&gt;</w:t>
      </w:r>
    </w:p>
    <w:p w14:paraId="6F7CD10B" w14:textId="77777777" w:rsidR="00E06F6D" w:rsidRPr="008738AA" w:rsidRDefault="00E06F6D" w:rsidP="00E06F6D">
      <w:pPr>
        <w:rPr>
          <w:sz w:val="18"/>
          <w:szCs w:val="18"/>
        </w:rPr>
      </w:pPr>
      <w:r w:rsidRPr="008738AA">
        <w:rPr>
          <w:sz w:val="18"/>
          <w:szCs w:val="18"/>
        </w:rPr>
        <w:t xml:space="preserve">        &lt;field name="alertcreatorid" type="string" indexed="false"/&gt;</w:t>
      </w:r>
    </w:p>
    <w:p w14:paraId="226C9586" w14:textId="77777777" w:rsidR="00E06F6D" w:rsidRPr="008738AA" w:rsidRDefault="00E06F6D" w:rsidP="00E06F6D">
      <w:pPr>
        <w:rPr>
          <w:sz w:val="18"/>
          <w:szCs w:val="18"/>
        </w:rPr>
      </w:pPr>
    </w:p>
    <w:p w14:paraId="3AB0F957" w14:textId="77777777" w:rsidR="00E06F6D" w:rsidRPr="008738AA" w:rsidRDefault="00E06F6D" w:rsidP="00E06F6D">
      <w:pPr>
        <w:rPr>
          <w:sz w:val="18"/>
          <w:szCs w:val="18"/>
        </w:rPr>
      </w:pPr>
      <w:r w:rsidRPr="008738AA">
        <w:rPr>
          <w:sz w:val="18"/>
          <w:szCs w:val="18"/>
        </w:rPr>
        <w:t xml:space="preserve">        &lt;!-- Alerts --&gt;</w:t>
      </w:r>
    </w:p>
    <w:p w14:paraId="325A5945" w14:textId="77777777" w:rsidR="00E06F6D" w:rsidRPr="008738AA" w:rsidRDefault="00E06F6D" w:rsidP="00E06F6D">
      <w:pPr>
        <w:rPr>
          <w:sz w:val="18"/>
          <w:szCs w:val="18"/>
        </w:rPr>
      </w:pPr>
      <w:r w:rsidRPr="008738AA">
        <w:rPr>
          <w:sz w:val="18"/>
          <w:szCs w:val="18"/>
        </w:rPr>
        <w:t xml:space="preserve">        &lt;!--&lt;field name="alertoriginalownerid" index="no"/&gt;--&gt;</w:t>
      </w:r>
    </w:p>
    <w:p w14:paraId="4F1F7DAA" w14:textId="77777777" w:rsidR="00E06F6D" w:rsidRPr="008738AA" w:rsidRDefault="00E06F6D" w:rsidP="00E06F6D">
      <w:pPr>
        <w:rPr>
          <w:sz w:val="18"/>
          <w:szCs w:val="18"/>
        </w:rPr>
      </w:pPr>
      <w:r w:rsidRPr="008738AA">
        <w:rPr>
          <w:sz w:val="18"/>
          <w:szCs w:val="18"/>
        </w:rPr>
        <w:t xml:space="preserve">        &lt;field name="alertoriginalownerid" type="string" indexed="false"/&gt;</w:t>
      </w:r>
    </w:p>
    <w:p w14:paraId="0624B52F" w14:textId="77777777" w:rsidR="00E06F6D" w:rsidRPr="008738AA" w:rsidRDefault="00E06F6D" w:rsidP="00E06F6D">
      <w:pPr>
        <w:rPr>
          <w:sz w:val="18"/>
          <w:szCs w:val="18"/>
        </w:rPr>
      </w:pPr>
    </w:p>
    <w:p w14:paraId="4947780F" w14:textId="77777777" w:rsidR="00E06F6D" w:rsidRPr="008738AA" w:rsidRDefault="00E06F6D" w:rsidP="00E06F6D">
      <w:pPr>
        <w:rPr>
          <w:sz w:val="18"/>
          <w:szCs w:val="18"/>
        </w:rPr>
      </w:pPr>
      <w:r w:rsidRPr="008738AA">
        <w:rPr>
          <w:sz w:val="18"/>
          <w:szCs w:val="18"/>
        </w:rPr>
        <w:t xml:space="preserve">        &lt;!-- Alerts --&gt;</w:t>
      </w:r>
    </w:p>
    <w:p w14:paraId="55D5A2D3" w14:textId="77777777" w:rsidR="00E06F6D" w:rsidRPr="008738AA" w:rsidRDefault="00E06F6D" w:rsidP="00E06F6D">
      <w:pPr>
        <w:rPr>
          <w:sz w:val="18"/>
          <w:szCs w:val="18"/>
        </w:rPr>
      </w:pPr>
      <w:r w:rsidRPr="008738AA">
        <w:rPr>
          <w:sz w:val="18"/>
          <w:szCs w:val="18"/>
        </w:rPr>
        <w:t xml:space="preserve">        &lt;!--&lt;field name="alertdelegatedownerid" index="no"/&gt;--&gt;</w:t>
      </w:r>
    </w:p>
    <w:p w14:paraId="7FD46E83" w14:textId="77777777" w:rsidR="00E06F6D" w:rsidRPr="008738AA" w:rsidRDefault="00E06F6D" w:rsidP="00E06F6D">
      <w:pPr>
        <w:rPr>
          <w:sz w:val="18"/>
          <w:szCs w:val="18"/>
        </w:rPr>
      </w:pPr>
      <w:r w:rsidRPr="008738AA">
        <w:rPr>
          <w:sz w:val="18"/>
          <w:szCs w:val="18"/>
        </w:rPr>
        <w:t xml:space="preserve">        &lt;field name="alertdelegatedownerid" type="string" indexed="false"/&gt;</w:t>
      </w:r>
    </w:p>
    <w:p w14:paraId="13A08D15" w14:textId="77777777" w:rsidR="00E06F6D" w:rsidRPr="008738AA" w:rsidRDefault="00E06F6D" w:rsidP="00E06F6D">
      <w:pPr>
        <w:rPr>
          <w:sz w:val="18"/>
          <w:szCs w:val="18"/>
        </w:rPr>
      </w:pPr>
    </w:p>
    <w:p w14:paraId="11510AEA" w14:textId="77777777" w:rsidR="00E06F6D" w:rsidRPr="008738AA" w:rsidRDefault="00E06F6D" w:rsidP="00E06F6D">
      <w:pPr>
        <w:rPr>
          <w:sz w:val="18"/>
          <w:szCs w:val="18"/>
        </w:rPr>
      </w:pPr>
      <w:r w:rsidRPr="008738AA">
        <w:rPr>
          <w:sz w:val="18"/>
          <w:szCs w:val="18"/>
        </w:rPr>
        <w:t xml:space="preserve">        &lt;!-- Alerts --&gt;</w:t>
      </w:r>
    </w:p>
    <w:p w14:paraId="6D1C73E5" w14:textId="77777777" w:rsidR="00E06F6D" w:rsidRPr="008738AA" w:rsidRDefault="00E06F6D" w:rsidP="00E06F6D">
      <w:pPr>
        <w:rPr>
          <w:sz w:val="18"/>
          <w:szCs w:val="18"/>
        </w:rPr>
      </w:pPr>
      <w:r w:rsidRPr="008738AA">
        <w:rPr>
          <w:sz w:val="18"/>
          <w:szCs w:val="18"/>
        </w:rPr>
        <w:t xml:space="preserve">        &lt;!--&lt;field name="alertpocid" index="no"/&gt;--&gt;</w:t>
      </w:r>
    </w:p>
    <w:p w14:paraId="7796FD91" w14:textId="77777777" w:rsidR="00E06F6D" w:rsidRPr="008738AA" w:rsidRDefault="00E06F6D" w:rsidP="00E06F6D">
      <w:pPr>
        <w:rPr>
          <w:sz w:val="18"/>
          <w:szCs w:val="18"/>
        </w:rPr>
      </w:pPr>
      <w:r w:rsidRPr="008738AA">
        <w:rPr>
          <w:sz w:val="18"/>
          <w:szCs w:val="18"/>
        </w:rPr>
        <w:t xml:space="preserve">        &lt;field name="alertpocid" type="string" indexed="false"/&gt;</w:t>
      </w:r>
    </w:p>
    <w:p w14:paraId="768A9ABC" w14:textId="77777777" w:rsidR="00E06F6D" w:rsidRPr="008738AA" w:rsidRDefault="00E06F6D" w:rsidP="00E06F6D">
      <w:pPr>
        <w:rPr>
          <w:sz w:val="18"/>
          <w:szCs w:val="18"/>
        </w:rPr>
      </w:pPr>
    </w:p>
    <w:p w14:paraId="3E5F1043" w14:textId="77777777" w:rsidR="00E06F6D" w:rsidRPr="008738AA" w:rsidRDefault="00E06F6D" w:rsidP="00E06F6D">
      <w:pPr>
        <w:rPr>
          <w:sz w:val="18"/>
          <w:szCs w:val="18"/>
        </w:rPr>
      </w:pPr>
      <w:r w:rsidRPr="008738AA">
        <w:rPr>
          <w:sz w:val="18"/>
          <w:szCs w:val="18"/>
        </w:rPr>
        <w:t xml:space="preserve">        &lt;!-- Alerts --&gt;</w:t>
      </w:r>
    </w:p>
    <w:p w14:paraId="5FFFBED1" w14:textId="77777777" w:rsidR="00E06F6D" w:rsidRPr="008738AA" w:rsidRDefault="00E06F6D" w:rsidP="00E06F6D">
      <w:pPr>
        <w:rPr>
          <w:sz w:val="18"/>
          <w:szCs w:val="18"/>
        </w:rPr>
      </w:pPr>
      <w:r w:rsidRPr="008738AA">
        <w:rPr>
          <w:sz w:val="18"/>
          <w:szCs w:val="18"/>
        </w:rPr>
        <w:t xml:space="preserve">        &lt;!--&lt;field name="recordtype" result="dynamic" fallback-ref="recordtype" fullsort="yes"/&gt;--&gt;</w:t>
      </w:r>
    </w:p>
    <w:p w14:paraId="71484804" w14:textId="77777777" w:rsidR="00E06F6D" w:rsidRPr="008738AA" w:rsidRDefault="00E06F6D" w:rsidP="00E06F6D">
      <w:pPr>
        <w:rPr>
          <w:sz w:val="18"/>
          <w:szCs w:val="18"/>
        </w:rPr>
      </w:pPr>
      <w:r w:rsidRPr="008738AA">
        <w:rPr>
          <w:sz w:val="18"/>
          <w:szCs w:val="18"/>
        </w:rPr>
        <w:t xml:space="preserve">        &lt;field name="recordtype" type="string"/&gt;</w:t>
      </w:r>
    </w:p>
    <w:p w14:paraId="7CFFB776" w14:textId="77777777" w:rsidR="00E06F6D" w:rsidRPr="008738AA" w:rsidRDefault="00E06F6D" w:rsidP="00E06F6D">
      <w:pPr>
        <w:rPr>
          <w:sz w:val="18"/>
          <w:szCs w:val="18"/>
        </w:rPr>
      </w:pPr>
    </w:p>
    <w:p w14:paraId="792E2D5D" w14:textId="77777777" w:rsidR="00E06F6D" w:rsidRPr="008738AA" w:rsidRDefault="00E06F6D" w:rsidP="00E06F6D">
      <w:pPr>
        <w:rPr>
          <w:sz w:val="18"/>
          <w:szCs w:val="18"/>
        </w:rPr>
      </w:pPr>
      <w:r w:rsidRPr="008738AA">
        <w:rPr>
          <w:sz w:val="18"/>
          <w:szCs w:val="18"/>
        </w:rPr>
        <w:t xml:space="preserve">        &lt;!-- Alerts --&gt;</w:t>
      </w:r>
    </w:p>
    <w:p w14:paraId="7B8F4098" w14:textId="77777777" w:rsidR="00E06F6D" w:rsidRPr="008738AA" w:rsidRDefault="00E06F6D" w:rsidP="00E06F6D">
      <w:pPr>
        <w:rPr>
          <w:sz w:val="18"/>
          <w:szCs w:val="18"/>
        </w:rPr>
      </w:pPr>
      <w:r w:rsidRPr="008738AA">
        <w:rPr>
          <w:sz w:val="18"/>
          <w:szCs w:val="18"/>
        </w:rPr>
        <w:t xml:space="preserve">        &lt;!--&lt;field name="alertid"/&gt;--&gt;</w:t>
      </w:r>
    </w:p>
    <w:p w14:paraId="41ADF224" w14:textId="77777777" w:rsidR="00E06F6D" w:rsidRPr="008738AA" w:rsidRDefault="00E06F6D" w:rsidP="00E06F6D">
      <w:pPr>
        <w:rPr>
          <w:sz w:val="18"/>
          <w:szCs w:val="18"/>
        </w:rPr>
      </w:pPr>
      <w:r w:rsidRPr="008738AA">
        <w:rPr>
          <w:sz w:val="18"/>
          <w:szCs w:val="18"/>
        </w:rPr>
        <w:t xml:space="preserve">        &lt;field name="creditinquirycompany3" type="string"/&gt;</w:t>
      </w:r>
    </w:p>
    <w:p w14:paraId="492F30B6" w14:textId="77777777" w:rsidR="00E06F6D" w:rsidRPr="008738AA" w:rsidRDefault="00E06F6D" w:rsidP="00E06F6D">
      <w:pPr>
        <w:rPr>
          <w:sz w:val="18"/>
          <w:szCs w:val="18"/>
        </w:rPr>
      </w:pPr>
      <w:r w:rsidRPr="008738AA">
        <w:rPr>
          <w:sz w:val="18"/>
          <w:szCs w:val="18"/>
        </w:rPr>
        <w:t xml:space="preserve">        &lt;!-- end nested document --&gt;</w:t>
      </w:r>
    </w:p>
    <w:p w14:paraId="326C8398" w14:textId="77777777" w:rsidR="00E06F6D" w:rsidRPr="008738AA" w:rsidRDefault="00E06F6D" w:rsidP="00E06F6D">
      <w:pPr>
        <w:rPr>
          <w:sz w:val="18"/>
          <w:szCs w:val="18"/>
        </w:rPr>
      </w:pPr>
    </w:p>
    <w:p w14:paraId="08013105" w14:textId="77777777" w:rsidR="00E06F6D" w:rsidRPr="008738AA" w:rsidRDefault="00E06F6D" w:rsidP="00E06F6D">
      <w:pPr>
        <w:rPr>
          <w:sz w:val="18"/>
          <w:szCs w:val="18"/>
        </w:rPr>
      </w:pPr>
    </w:p>
    <w:p w14:paraId="30C23547" w14:textId="77777777" w:rsidR="00E06F6D" w:rsidRPr="008738AA" w:rsidRDefault="00E06F6D" w:rsidP="00E06F6D">
      <w:pPr>
        <w:rPr>
          <w:sz w:val="18"/>
          <w:szCs w:val="18"/>
        </w:rPr>
      </w:pPr>
      <w:r w:rsidRPr="008738AA">
        <w:rPr>
          <w:sz w:val="18"/>
          <w:szCs w:val="18"/>
        </w:rPr>
        <w:t xml:space="preserve">        &lt;!-- Fields required for Mail Scanning--&gt;</w:t>
      </w:r>
    </w:p>
    <w:p w14:paraId="2582C1EE" w14:textId="77777777" w:rsidR="00E06F6D" w:rsidRPr="008738AA" w:rsidRDefault="00E06F6D" w:rsidP="00E06F6D">
      <w:pPr>
        <w:rPr>
          <w:sz w:val="18"/>
          <w:szCs w:val="18"/>
        </w:rPr>
      </w:pPr>
      <w:r w:rsidRPr="008738AA">
        <w:rPr>
          <w:sz w:val="18"/>
          <w:szCs w:val="18"/>
        </w:rPr>
        <w:t xml:space="preserve">        &lt;!--&lt;field name="mailimagefilename" result="dynamic" fallback-ref="mailimagefilename"/&gt;--&gt;</w:t>
      </w:r>
    </w:p>
    <w:p w14:paraId="245698D6" w14:textId="77777777" w:rsidR="00E06F6D" w:rsidRPr="008738AA" w:rsidRDefault="00E06F6D" w:rsidP="00E06F6D">
      <w:pPr>
        <w:rPr>
          <w:sz w:val="18"/>
          <w:szCs w:val="18"/>
        </w:rPr>
      </w:pPr>
      <w:r w:rsidRPr="008738AA">
        <w:rPr>
          <w:sz w:val="18"/>
          <w:szCs w:val="18"/>
        </w:rPr>
        <w:t xml:space="preserve">        &lt;field name="mailimagefilename" type="string"/&gt;</w:t>
      </w:r>
    </w:p>
    <w:p w14:paraId="29320743" w14:textId="77777777" w:rsidR="00E06F6D" w:rsidRPr="008738AA" w:rsidRDefault="00E06F6D" w:rsidP="00E06F6D">
      <w:pPr>
        <w:rPr>
          <w:sz w:val="18"/>
          <w:szCs w:val="18"/>
        </w:rPr>
      </w:pPr>
    </w:p>
    <w:p w14:paraId="7F4D4DAF" w14:textId="77777777" w:rsidR="00E06F6D" w:rsidRPr="008738AA" w:rsidRDefault="00E06F6D" w:rsidP="00E06F6D">
      <w:pPr>
        <w:rPr>
          <w:sz w:val="18"/>
          <w:szCs w:val="18"/>
        </w:rPr>
      </w:pPr>
      <w:r w:rsidRPr="008738AA">
        <w:rPr>
          <w:sz w:val="18"/>
          <w:szCs w:val="18"/>
        </w:rPr>
        <w:t xml:space="preserve">        &lt;!--&lt;field name="hasmailscannedimage" result="dynamic" fallback-ref="hasmailscannedimage"/&gt;--&gt;</w:t>
      </w:r>
    </w:p>
    <w:p w14:paraId="53AA2331" w14:textId="77777777" w:rsidR="00E06F6D" w:rsidRPr="008738AA" w:rsidRDefault="00E06F6D" w:rsidP="00E06F6D">
      <w:pPr>
        <w:rPr>
          <w:sz w:val="18"/>
          <w:szCs w:val="18"/>
        </w:rPr>
      </w:pPr>
      <w:r w:rsidRPr="008738AA">
        <w:rPr>
          <w:sz w:val="18"/>
          <w:szCs w:val="18"/>
        </w:rPr>
        <w:lastRenderedPageBreak/>
        <w:t xml:space="preserve">        &lt;field name="hasmailscannedimage" type="string"/&gt;</w:t>
      </w:r>
    </w:p>
    <w:p w14:paraId="4114E8F1" w14:textId="77777777" w:rsidR="00E06F6D" w:rsidRPr="008738AA" w:rsidRDefault="00E06F6D" w:rsidP="00E06F6D">
      <w:pPr>
        <w:rPr>
          <w:sz w:val="18"/>
          <w:szCs w:val="18"/>
        </w:rPr>
      </w:pPr>
    </w:p>
    <w:p w14:paraId="5A392CBB" w14:textId="77777777" w:rsidR="00E06F6D" w:rsidRPr="008738AA" w:rsidRDefault="00E06F6D" w:rsidP="00E06F6D">
      <w:pPr>
        <w:rPr>
          <w:sz w:val="18"/>
          <w:szCs w:val="18"/>
        </w:rPr>
      </w:pPr>
      <w:r w:rsidRPr="008738AA">
        <w:rPr>
          <w:sz w:val="18"/>
          <w:szCs w:val="18"/>
        </w:rPr>
        <w:t xml:space="preserve">        &lt;!--&lt;field name="hasaudiofiles" result="dynamic" fallback-ref="hasaudiofiles"/&gt;--&gt;</w:t>
      </w:r>
    </w:p>
    <w:p w14:paraId="5E75F133" w14:textId="77777777" w:rsidR="00E06F6D" w:rsidRPr="008738AA" w:rsidRDefault="00E06F6D" w:rsidP="00E06F6D">
      <w:pPr>
        <w:rPr>
          <w:sz w:val="18"/>
          <w:szCs w:val="18"/>
        </w:rPr>
      </w:pPr>
      <w:r w:rsidRPr="008738AA">
        <w:rPr>
          <w:sz w:val="18"/>
          <w:szCs w:val="18"/>
        </w:rPr>
        <w:t xml:space="preserve">        &lt;field name="hasaudiofiles" type="string"/&gt;</w:t>
      </w:r>
    </w:p>
    <w:p w14:paraId="6DB3279D" w14:textId="77777777" w:rsidR="00E06F6D" w:rsidRPr="008738AA" w:rsidRDefault="00E06F6D" w:rsidP="00E06F6D">
      <w:pPr>
        <w:rPr>
          <w:sz w:val="18"/>
          <w:szCs w:val="18"/>
        </w:rPr>
      </w:pPr>
    </w:p>
    <w:p w14:paraId="0D039611" w14:textId="77777777" w:rsidR="00E06F6D" w:rsidRPr="008738AA" w:rsidRDefault="00E06F6D" w:rsidP="00E06F6D">
      <w:pPr>
        <w:rPr>
          <w:sz w:val="18"/>
          <w:szCs w:val="18"/>
        </w:rPr>
      </w:pPr>
    </w:p>
    <w:p w14:paraId="5DA0D088" w14:textId="77777777" w:rsidR="00E06F6D" w:rsidRPr="008738AA" w:rsidRDefault="00E06F6D" w:rsidP="00E06F6D">
      <w:pPr>
        <w:rPr>
          <w:sz w:val="18"/>
          <w:szCs w:val="18"/>
        </w:rPr>
      </w:pPr>
      <w:r w:rsidRPr="008738AA">
        <w:rPr>
          <w:sz w:val="18"/>
          <w:szCs w:val="18"/>
        </w:rPr>
        <w:t xml:space="preserve">        &lt;!-- Fields required for FAQ search --&gt;</w:t>
      </w:r>
    </w:p>
    <w:p w14:paraId="7D6CE0BF" w14:textId="77777777" w:rsidR="00E06F6D" w:rsidRPr="008738AA" w:rsidRDefault="00E06F6D" w:rsidP="00E06F6D">
      <w:pPr>
        <w:rPr>
          <w:sz w:val="18"/>
          <w:szCs w:val="18"/>
        </w:rPr>
      </w:pPr>
      <w:r w:rsidRPr="008738AA">
        <w:rPr>
          <w:sz w:val="18"/>
          <w:szCs w:val="18"/>
        </w:rPr>
        <w:t xml:space="preserve">        &lt;!-- FAQ --&gt;</w:t>
      </w:r>
    </w:p>
    <w:p w14:paraId="54F6FC71" w14:textId="77777777" w:rsidR="00E06F6D" w:rsidRPr="008738AA" w:rsidRDefault="00E06F6D" w:rsidP="00E06F6D">
      <w:pPr>
        <w:rPr>
          <w:sz w:val="18"/>
          <w:szCs w:val="18"/>
        </w:rPr>
      </w:pPr>
      <w:r w:rsidRPr="008738AA">
        <w:rPr>
          <w:sz w:val="18"/>
          <w:szCs w:val="18"/>
        </w:rPr>
        <w:t xml:space="preserve">        &lt;!--&lt;field name="faqid"/&gt;--&gt;</w:t>
      </w:r>
    </w:p>
    <w:p w14:paraId="223F5B09" w14:textId="77777777" w:rsidR="00E06F6D" w:rsidRPr="008738AA" w:rsidRDefault="00E06F6D" w:rsidP="00E06F6D">
      <w:pPr>
        <w:rPr>
          <w:sz w:val="18"/>
          <w:szCs w:val="18"/>
        </w:rPr>
      </w:pPr>
      <w:r w:rsidRPr="008738AA">
        <w:rPr>
          <w:sz w:val="18"/>
          <w:szCs w:val="18"/>
        </w:rPr>
        <w:t xml:space="preserve">        &lt;field name="faqid" type="string"/&gt;</w:t>
      </w:r>
    </w:p>
    <w:p w14:paraId="739435E4" w14:textId="77777777" w:rsidR="00E06F6D" w:rsidRPr="008738AA" w:rsidRDefault="00E06F6D" w:rsidP="00E06F6D">
      <w:pPr>
        <w:rPr>
          <w:sz w:val="18"/>
          <w:szCs w:val="18"/>
        </w:rPr>
      </w:pPr>
    </w:p>
    <w:p w14:paraId="17E472ED" w14:textId="77777777" w:rsidR="00E06F6D" w:rsidRPr="008738AA" w:rsidRDefault="00E06F6D" w:rsidP="00E06F6D">
      <w:pPr>
        <w:rPr>
          <w:sz w:val="18"/>
          <w:szCs w:val="18"/>
        </w:rPr>
      </w:pPr>
      <w:r w:rsidRPr="008738AA">
        <w:rPr>
          <w:sz w:val="18"/>
          <w:szCs w:val="18"/>
        </w:rPr>
        <w:t xml:space="preserve">        &lt;!-- FAQ --&gt;</w:t>
      </w:r>
    </w:p>
    <w:p w14:paraId="3219B4C2" w14:textId="77777777" w:rsidR="00E06F6D" w:rsidRPr="008738AA" w:rsidRDefault="00E06F6D" w:rsidP="00E06F6D">
      <w:pPr>
        <w:rPr>
          <w:sz w:val="18"/>
          <w:szCs w:val="18"/>
        </w:rPr>
      </w:pPr>
      <w:r w:rsidRPr="008738AA">
        <w:rPr>
          <w:sz w:val="18"/>
          <w:szCs w:val="18"/>
        </w:rPr>
        <w:t xml:space="preserve">        &lt;!--&lt;field name="faqquestion" lemmatize="yes" result="dynamic" fallback-ref="faqquestion"/&gt;--&gt;</w:t>
      </w:r>
    </w:p>
    <w:p w14:paraId="1F3834F8" w14:textId="77777777" w:rsidR="00E06F6D" w:rsidRPr="008738AA" w:rsidRDefault="00E06F6D" w:rsidP="00E06F6D">
      <w:pPr>
        <w:rPr>
          <w:sz w:val="18"/>
          <w:szCs w:val="18"/>
        </w:rPr>
      </w:pPr>
      <w:r w:rsidRPr="008738AA">
        <w:rPr>
          <w:sz w:val="18"/>
          <w:szCs w:val="18"/>
        </w:rPr>
        <w:t xml:space="preserve">        &lt;field name="faqquestion" type="text_general"/&gt;</w:t>
      </w:r>
    </w:p>
    <w:p w14:paraId="4A54D44D" w14:textId="77777777" w:rsidR="00E06F6D" w:rsidRPr="008738AA" w:rsidRDefault="00E06F6D" w:rsidP="00E06F6D">
      <w:pPr>
        <w:rPr>
          <w:sz w:val="18"/>
          <w:szCs w:val="18"/>
        </w:rPr>
      </w:pPr>
    </w:p>
    <w:p w14:paraId="33616F61" w14:textId="77777777" w:rsidR="00E06F6D" w:rsidRPr="008738AA" w:rsidRDefault="00E06F6D" w:rsidP="00E06F6D">
      <w:pPr>
        <w:rPr>
          <w:sz w:val="18"/>
          <w:szCs w:val="18"/>
        </w:rPr>
      </w:pPr>
      <w:r w:rsidRPr="008738AA">
        <w:rPr>
          <w:sz w:val="18"/>
          <w:szCs w:val="18"/>
        </w:rPr>
        <w:t xml:space="preserve">        &lt;!-- FAQ --&gt;</w:t>
      </w:r>
    </w:p>
    <w:p w14:paraId="3BFABB2C" w14:textId="77777777" w:rsidR="00E06F6D" w:rsidRPr="008738AA" w:rsidRDefault="00E06F6D" w:rsidP="00E06F6D">
      <w:pPr>
        <w:rPr>
          <w:sz w:val="18"/>
          <w:szCs w:val="18"/>
        </w:rPr>
      </w:pPr>
      <w:r w:rsidRPr="008738AA">
        <w:rPr>
          <w:sz w:val="18"/>
          <w:szCs w:val="18"/>
        </w:rPr>
        <w:t xml:space="preserve">        &lt;!--&lt;field name="faqanswer" lemmatize="yes" result="dynamic" fallback-ref="faqanswer"/&gt;--&gt;</w:t>
      </w:r>
    </w:p>
    <w:p w14:paraId="1CEB6625" w14:textId="77777777" w:rsidR="00E06F6D" w:rsidRPr="008738AA" w:rsidRDefault="00E06F6D" w:rsidP="00E06F6D">
      <w:pPr>
        <w:rPr>
          <w:sz w:val="18"/>
          <w:szCs w:val="18"/>
        </w:rPr>
      </w:pPr>
      <w:r w:rsidRPr="008738AA">
        <w:rPr>
          <w:sz w:val="18"/>
          <w:szCs w:val="18"/>
        </w:rPr>
        <w:t xml:space="preserve">        &lt;field name="faqanswer" type="text_general"/&gt;</w:t>
      </w:r>
    </w:p>
    <w:p w14:paraId="0DBA6725" w14:textId="77777777" w:rsidR="00E06F6D" w:rsidRPr="008738AA" w:rsidRDefault="00E06F6D" w:rsidP="00E06F6D">
      <w:pPr>
        <w:rPr>
          <w:sz w:val="18"/>
          <w:szCs w:val="18"/>
        </w:rPr>
      </w:pPr>
    </w:p>
    <w:p w14:paraId="4313B7C7" w14:textId="77777777" w:rsidR="00E06F6D" w:rsidRPr="008738AA" w:rsidRDefault="00E06F6D" w:rsidP="00E06F6D">
      <w:pPr>
        <w:rPr>
          <w:sz w:val="18"/>
          <w:szCs w:val="18"/>
        </w:rPr>
      </w:pPr>
      <w:r w:rsidRPr="008738AA">
        <w:rPr>
          <w:sz w:val="18"/>
          <w:szCs w:val="18"/>
        </w:rPr>
        <w:t xml:space="preserve">        &lt;!-- FAQ --&gt;</w:t>
      </w:r>
    </w:p>
    <w:p w14:paraId="667E361E" w14:textId="77777777" w:rsidR="00E06F6D" w:rsidRPr="008738AA" w:rsidRDefault="00E06F6D" w:rsidP="00E06F6D">
      <w:pPr>
        <w:rPr>
          <w:sz w:val="18"/>
          <w:szCs w:val="18"/>
        </w:rPr>
      </w:pPr>
      <w:r w:rsidRPr="008738AA">
        <w:rPr>
          <w:sz w:val="18"/>
          <w:szCs w:val="18"/>
        </w:rPr>
        <w:t xml:space="preserve">        &lt;!--&lt;field name="faqtopic" lemmatize="yes" result="dynamic" fallback-ref="faqtopic"/&gt;--&gt;</w:t>
      </w:r>
    </w:p>
    <w:p w14:paraId="12EEFB29" w14:textId="77777777" w:rsidR="00E06F6D" w:rsidRPr="008738AA" w:rsidRDefault="00E06F6D" w:rsidP="00E06F6D">
      <w:pPr>
        <w:rPr>
          <w:sz w:val="18"/>
          <w:szCs w:val="18"/>
        </w:rPr>
      </w:pPr>
      <w:r w:rsidRPr="008738AA">
        <w:rPr>
          <w:sz w:val="18"/>
          <w:szCs w:val="18"/>
        </w:rPr>
        <w:t xml:space="preserve">        &lt;field name="faqtopic" type="text_general"/&gt;</w:t>
      </w:r>
    </w:p>
    <w:p w14:paraId="75261AB3" w14:textId="77777777" w:rsidR="00E06F6D" w:rsidRPr="008738AA" w:rsidRDefault="00E06F6D" w:rsidP="00E06F6D">
      <w:pPr>
        <w:rPr>
          <w:sz w:val="18"/>
          <w:szCs w:val="18"/>
        </w:rPr>
      </w:pPr>
    </w:p>
    <w:p w14:paraId="51DB37D1" w14:textId="77777777" w:rsidR="00E06F6D" w:rsidRPr="008738AA" w:rsidRDefault="00E06F6D" w:rsidP="00E06F6D">
      <w:pPr>
        <w:rPr>
          <w:sz w:val="18"/>
          <w:szCs w:val="18"/>
        </w:rPr>
      </w:pPr>
      <w:r w:rsidRPr="008738AA">
        <w:rPr>
          <w:sz w:val="18"/>
          <w:szCs w:val="18"/>
        </w:rPr>
        <w:t xml:space="preserve">        &lt;!-- FAQ --&gt;</w:t>
      </w:r>
    </w:p>
    <w:p w14:paraId="61F93141" w14:textId="77777777" w:rsidR="00E06F6D" w:rsidRPr="008738AA" w:rsidRDefault="00E06F6D" w:rsidP="00E06F6D">
      <w:pPr>
        <w:rPr>
          <w:sz w:val="18"/>
          <w:szCs w:val="18"/>
        </w:rPr>
      </w:pPr>
      <w:r w:rsidRPr="008738AA">
        <w:rPr>
          <w:sz w:val="18"/>
          <w:szCs w:val="18"/>
        </w:rPr>
        <w:t xml:space="preserve">        &lt;!--&lt;field name="faqteaser" index="no" result="dynamic" fallback-ref="faqteaser"/&gt;--&gt;</w:t>
      </w:r>
    </w:p>
    <w:p w14:paraId="2FE36CC5" w14:textId="77777777" w:rsidR="00E06F6D" w:rsidRPr="008738AA" w:rsidRDefault="00E06F6D" w:rsidP="00E06F6D">
      <w:pPr>
        <w:rPr>
          <w:sz w:val="18"/>
          <w:szCs w:val="18"/>
        </w:rPr>
      </w:pPr>
      <w:r w:rsidRPr="008738AA">
        <w:rPr>
          <w:sz w:val="18"/>
          <w:szCs w:val="18"/>
        </w:rPr>
        <w:t xml:space="preserve">        &lt;field name="faqteaser" type="string" indexed="false"/&gt;</w:t>
      </w:r>
    </w:p>
    <w:p w14:paraId="42D09975" w14:textId="77777777" w:rsidR="00E06F6D" w:rsidRPr="008738AA" w:rsidRDefault="00E06F6D" w:rsidP="00E06F6D">
      <w:pPr>
        <w:rPr>
          <w:sz w:val="18"/>
          <w:szCs w:val="18"/>
        </w:rPr>
      </w:pPr>
    </w:p>
    <w:p w14:paraId="579BF9D0" w14:textId="77777777" w:rsidR="00E06F6D" w:rsidRPr="008738AA" w:rsidRDefault="00E06F6D" w:rsidP="00E06F6D">
      <w:pPr>
        <w:rPr>
          <w:sz w:val="18"/>
          <w:szCs w:val="18"/>
        </w:rPr>
      </w:pPr>
      <w:r w:rsidRPr="008738AA">
        <w:rPr>
          <w:sz w:val="18"/>
          <w:szCs w:val="18"/>
        </w:rPr>
        <w:t xml:space="preserve">        &lt;!-- FAQ --&gt;</w:t>
      </w:r>
    </w:p>
    <w:p w14:paraId="15CB9860" w14:textId="77777777" w:rsidR="00E06F6D" w:rsidRPr="008738AA" w:rsidRDefault="00E06F6D" w:rsidP="00E06F6D">
      <w:pPr>
        <w:rPr>
          <w:sz w:val="18"/>
          <w:szCs w:val="18"/>
        </w:rPr>
      </w:pPr>
      <w:r w:rsidRPr="008738AA">
        <w:rPr>
          <w:sz w:val="18"/>
          <w:szCs w:val="18"/>
        </w:rPr>
        <w:t xml:space="preserve">        &lt;!--&lt;field name="faqtopiccode"/&gt;--&gt;</w:t>
      </w:r>
    </w:p>
    <w:p w14:paraId="3EA15F5C" w14:textId="77777777" w:rsidR="00E06F6D" w:rsidRPr="008738AA" w:rsidRDefault="00E06F6D" w:rsidP="00E06F6D">
      <w:pPr>
        <w:rPr>
          <w:sz w:val="18"/>
          <w:szCs w:val="18"/>
        </w:rPr>
      </w:pPr>
      <w:r w:rsidRPr="008738AA">
        <w:rPr>
          <w:sz w:val="18"/>
          <w:szCs w:val="18"/>
        </w:rPr>
        <w:t xml:space="preserve">        &lt;field name="faqtopiccode" type="string"/&gt;</w:t>
      </w:r>
    </w:p>
    <w:p w14:paraId="4FD42702" w14:textId="77777777" w:rsidR="00E06F6D" w:rsidRPr="008738AA" w:rsidRDefault="00E06F6D" w:rsidP="00E06F6D">
      <w:pPr>
        <w:rPr>
          <w:sz w:val="18"/>
          <w:szCs w:val="18"/>
        </w:rPr>
      </w:pPr>
    </w:p>
    <w:p w14:paraId="18E968B9" w14:textId="77777777" w:rsidR="00E06F6D" w:rsidRPr="008738AA" w:rsidRDefault="00E06F6D" w:rsidP="00E06F6D">
      <w:pPr>
        <w:rPr>
          <w:sz w:val="18"/>
          <w:szCs w:val="18"/>
        </w:rPr>
      </w:pPr>
    </w:p>
    <w:p w14:paraId="4D633163" w14:textId="77777777" w:rsidR="00E06F6D" w:rsidRPr="008738AA" w:rsidRDefault="00E06F6D" w:rsidP="00E06F6D">
      <w:pPr>
        <w:rPr>
          <w:sz w:val="18"/>
          <w:szCs w:val="18"/>
        </w:rPr>
      </w:pPr>
      <w:r w:rsidRPr="008738AA">
        <w:rPr>
          <w:sz w:val="18"/>
          <w:szCs w:val="18"/>
        </w:rPr>
        <w:t xml:space="preserve">        &lt;!-- Fields required for Security Access Manager SAM (secure search). --&gt;</w:t>
      </w:r>
    </w:p>
    <w:p w14:paraId="716A74EF" w14:textId="77777777" w:rsidR="00E06F6D" w:rsidRPr="008738AA" w:rsidRDefault="00E06F6D" w:rsidP="00E06F6D">
      <w:pPr>
        <w:rPr>
          <w:sz w:val="18"/>
          <w:szCs w:val="18"/>
        </w:rPr>
      </w:pPr>
      <w:r w:rsidRPr="008738AA">
        <w:rPr>
          <w:sz w:val="18"/>
          <w:szCs w:val="18"/>
        </w:rPr>
        <w:lastRenderedPageBreak/>
        <w:t xml:space="preserve">        &lt;!-- All Collections --&gt;</w:t>
      </w:r>
    </w:p>
    <w:p w14:paraId="1C14EA17" w14:textId="77777777" w:rsidR="00E06F6D" w:rsidRPr="008738AA" w:rsidRDefault="00E06F6D" w:rsidP="00E06F6D">
      <w:pPr>
        <w:rPr>
          <w:sz w:val="18"/>
          <w:szCs w:val="18"/>
        </w:rPr>
      </w:pPr>
      <w:r w:rsidRPr="008738AA">
        <w:rPr>
          <w:sz w:val="18"/>
          <w:szCs w:val="18"/>
        </w:rPr>
        <w:t xml:space="preserve">        &lt;!--&lt;field name="docacl"/&gt;--&gt;</w:t>
      </w:r>
    </w:p>
    <w:p w14:paraId="6965322B" w14:textId="77777777" w:rsidR="00E06F6D" w:rsidRPr="008738AA" w:rsidRDefault="00E06F6D" w:rsidP="00E06F6D">
      <w:pPr>
        <w:rPr>
          <w:sz w:val="18"/>
          <w:szCs w:val="18"/>
        </w:rPr>
      </w:pPr>
      <w:r w:rsidRPr="008738AA">
        <w:rPr>
          <w:sz w:val="18"/>
          <w:szCs w:val="18"/>
        </w:rPr>
        <w:t xml:space="preserve">        &lt;field name="docacl" type="string"/&gt;</w:t>
      </w:r>
    </w:p>
    <w:p w14:paraId="6A429634" w14:textId="77777777" w:rsidR="00E06F6D" w:rsidRPr="008738AA" w:rsidRDefault="00E06F6D" w:rsidP="00E06F6D">
      <w:pPr>
        <w:rPr>
          <w:sz w:val="18"/>
          <w:szCs w:val="18"/>
        </w:rPr>
      </w:pPr>
    </w:p>
    <w:p w14:paraId="17892907" w14:textId="77777777" w:rsidR="00E06F6D" w:rsidRPr="008738AA" w:rsidRDefault="00E06F6D" w:rsidP="00E06F6D">
      <w:pPr>
        <w:rPr>
          <w:sz w:val="18"/>
          <w:szCs w:val="18"/>
        </w:rPr>
      </w:pPr>
      <w:r w:rsidRPr="008738AA">
        <w:rPr>
          <w:sz w:val="18"/>
          <w:szCs w:val="18"/>
        </w:rPr>
        <w:t xml:space="preserve">        &lt;!-- All Collections --&gt;</w:t>
      </w:r>
    </w:p>
    <w:p w14:paraId="03F7A6BF" w14:textId="77777777" w:rsidR="00E06F6D" w:rsidRPr="008738AA" w:rsidRDefault="00E06F6D" w:rsidP="00E06F6D">
      <w:pPr>
        <w:rPr>
          <w:sz w:val="18"/>
          <w:szCs w:val="18"/>
        </w:rPr>
      </w:pPr>
      <w:r w:rsidRPr="008738AA">
        <w:rPr>
          <w:sz w:val="18"/>
          <w:szCs w:val="18"/>
        </w:rPr>
        <w:t xml:space="preserve">        &lt;!--&lt;field name="docaclsystemid"/&gt;--&gt;</w:t>
      </w:r>
    </w:p>
    <w:p w14:paraId="4EC49F83" w14:textId="77777777" w:rsidR="00E06F6D" w:rsidRPr="008738AA" w:rsidRDefault="00E06F6D" w:rsidP="00E06F6D">
      <w:pPr>
        <w:rPr>
          <w:sz w:val="18"/>
          <w:szCs w:val="18"/>
        </w:rPr>
      </w:pPr>
      <w:r w:rsidRPr="008738AA">
        <w:rPr>
          <w:sz w:val="18"/>
          <w:szCs w:val="18"/>
        </w:rPr>
        <w:t xml:space="preserve">        &lt;field name="docaclsystemid" type="string"/&gt;</w:t>
      </w:r>
    </w:p>
    <w:p w14:paraId="68285248" w14:textId="77777777" w:rsidR="00E06F6D" w:rsidRPr="008738AA" w:rsidRDefault="00E06F6D" w:rsidP="00E06F6D">
      <w:pPr>
        <w:rPr>
          <w:sz w:val="18"/>
          <w:szCs w:val="18"/>
        </w:rPr>
      </w:pPr>
    </w:p>
    <w:p w14:paraId="6DE9915C" w14:textId="77777777" w:rsidR="00E06F6D" w:rsidRPr="008738AA" w:rsidRDefault="00E06F6D" w:rsidP="00E06F6D">
      <w:pPr>
        <w:rPr>
          <w:sz w:val="18"/>
          <w:szCs w:val="18"/>
        </w:rPr>
      </w:pPr>
      <w:r w:rsidRPr="008738AA">
        <w:rPr>
          <w:sz w:val="18"/>
          <w:szCs w:val="18"/>
        </w:rPr>
        <w:t xml:space="preserve">        &lt;!-- All Collections --&gt;</w:t>
      </w:r>
    </w:p>
    <w:p w14:paraId="347A6445" w14:textId="77777777" w:rsidR="00E06F6D" w:rsidRPr="008738AA" w:rsidRDefault="00E06F6D" w:rsidP="00E06F6D">
      <w:pPr>
        <w:rPr>
          <w:sz w:val="18"/>
          <w:szCs w:val="18"/>
        </w:rPr>
      </w:pPr>
      <w:r w:rsidRPr="008738AA">
        <w:rPr>
          <w:sz w:val="18"/>
          <w:szCs w:val="18"/>
        </w:rPr>
        <w:t xml:space="preserve">        &lt;!--&lt;field name="docaclisencoded"/&gt;--&gt;</w:t>
      </w:r>
    </w:p>
    <w:p w14:paraId="566569A1" w14:textId="77777777" w:rsidR="00E06F6D" w:rsidRPr="008738AA" w:rsidRDefault="00E06F6D" w:rsidP="00E06F6D">
      <w:pPr>
        <w:rPr>
          <w:sz w:val="18"/>
          <w:szCs w:val="18"/>
        </w:rPr>
      </w:pPr>
      <w:r w:rsidRPr="008738AA">
        <w:rPr>
          <w:sz w:val="18"/>
          <w:szCs w:val="18"/>
        </w:rPr>
        <w:t xml:space="preserve">        &lt;field name="docaclisencoded" type="string"/&gt;</w:t>
      </w:r>
    </w:p>
    <w:p w14:paraId="0B923908" w14:textId="77777777" w:rsidR="00E06F6D" w:rsidRPr="008738AA" w:rsidRDefault="00E06F6D" w:rsidP="00E06F6D">
      <w:pPr>
        <w:rPr>
          <w:sz w:val="18"/>
          <w:szCs w:val="18"/>
        </w:rPr>
      </w:pPr>
    </w:p>
    <w:p w14:paraId="03A29ED5" w14:textId="77777777" w:rsidR="00E06F6D" w:rsidRPr="008738AA" w:rsidRDefault="00E06F6D" w:rsidP="00E06F6D">
      <w:pPr>
        <w:rPr>
          <w:sz w:val="18"/>
          <w:szCs w:val="18"/>
        </w:rPr>
      </w:pPr>
    </w:p>
    <w:p w14:paraId="10B40A54" w14:textId="77777777" w:rsidR="00E06F6D" w:rsidRPr="008738AA" w:rsidRDefault="00E06F6D" w:rsidP="00E06F6D">
      <w:pPr>
        <w:rPr>
          <w:sz w:val="18"/>
          <w:szCs w:val="18"/>
        </w:rPr>
      </w:pPr>
      <w:r w:rsidRPr="008738AA">
        <w:rPr>
          <w:sz w:val="18"/>
          <w:szCs w:val="18"/>
        </w:rPr>
        <w:t xml:space="preserve">        &lt;!-- start nested document --&gt;</w:t>
      </w:r>
    </w:p>
    <w:p w14:paraId="65FCEDCA" w14:textId="77777777" w:rsidR="00E06F6D" w:rsidRPr="008738AA" w:rsidRDefault="00E06F6D" w:rsidP="00E06F6D">
      <w:pPr>
        <w:rPr>
          <w:sz w:val="18"/>
          <w:szCs w:val="18"/>
        </w:rPr>
      </w:pPr>
      <w:r w:rsidRPr="008738AA">
        <w:rPr>
          <w:sz w:val="18"/>
          <w:szCs w:val="18"/>
        </w:rPr>
        <w:t xml:space="preserve">        &lt;!-- Fields required for accommodating subject name variations --&gt;</w:t>
      </w:r>
    </w:p>
    <w:p w14:paraId="333B3DD8" w14:textId="77777777" w:rsidR="00E06F6D" w:rsidRPr="008738AA" w:rsidRDefault="00E06F6D" w:rsidP="00E06F6D">
      <w:pPr>
        <w:rPr>
          <w:sz w:val="18"/>
          <w:szCs w:val="18"/>
        </w:rPr>
      </w:pPr>
      <w:r w:rsidRPr="008738AA">
        <w:rPr>
          <w:sz w:val="18"/>
          <w:szCs w:val="18"/>
        </w:rPr>
        <w:t xml:space="preserve">        &lt;!--&lt;field name="subjectnamevariations" separator="|" result="dynamic" fallback-ref="subjectnamevariations"/&gt;--&gt;</w:t>
      </w:r>
    </w:p>
    <w:p w14:paraId="02C04AAF" w14:textId="77777777" w:rsidR="00E06F6D" w:rsidRPr="008738AA" w:rsidRDefault="00E06F6D" w:rsidP="00E06F6D">
      <w:pPr>
        <w:rPr>
          <w:sz w:val="18"/>
          <w:szCs w:val="18"/>
        </w:rPr>
      </w:pPr>
      <w:r w:rsidRPr="008738AA">
        <w:rPr>
          <w:sz w:val="18"/>
          <w:szCs w:val="18"/>
        </w:rPr>
        <w:t xml:space="preserve">        &lt;field name="subjectnamevariations" type="string"/&gt;</w:t>
      </w:r>
    </w:p>
    <w:p w14:paraId="25FDCC6E" w14:textId="77777777" w:rsidR="00E06F6D" w:rsidRPr="008738AA" w:rsidRDefault="00E06F6D" w:rsidP="00E06F6D">
      <w:pPr>
        <w:rPr>
          <w:sz w:val="18"/>
          <w:szCs w:val="18"/>
        </w:rPr>
      </w:pPr>
    </w:p>
    <w:p w14:paraId="14985BED" w14:textId="77777777" w:rsidR="00E06F6D" w:rsidRPr="008738AA" w:rsidRDefault="00E06F6D" w:rsidP="00E06F6D">
      <w:pPr>
        <w:rPr>
          <w:sz w:val="18"/>
          <w:szCs w:val="18"/>
        </w:rPr>
      </w:pPr>
      <w:r w:rsidRPr="008738AA">
        <w:rPr>
          <w:sz w:val="18"/>
          <w:szCs w:val="18"/>
        </w:rPr>
        <w:t xml:space="preserve">        &lt;!--&lt;field name="subjectbasename" separator="|" result="dynamic" fallback-ref="subjectbasename"/&gt;--&gt;</w:t>
      </w:r>
    </w:p>
    <w:p w14:paraId="340B53E9" w14:textId="77777777" w:rsidR="00E06F6D" w:rsidRPr="008738AA" w:rsidRDefault="00E06F6D" w:rsidP="00E06F6D">
      <w:pPr>
        <w:rPr>
          <w:sz w:val="18"/>
          <w:szCs w:val="18"/>
        </w:rPr>
      </w:pPr>
      <w:r w:rsidRPr="008738AA">
        <w:rPr>
          <w:sz w:val="18"/>
          <w:szCs w:val="18"/>
        </w:rPr>
        <w:t xml:space="preserve">        &lt;field name="subjectbasename" type="string"/&gt;</w:t>
      </w:r>
    </w:p>
    <w:p w14:paraId="319EF00E" w14:textId="77777777" w:rsidR="00E06F6D" w:rsidRPr="008738AA" w:rsidRDefault="00E06F6D" w:rsidP="00E06F6D">
      <w:pPr>
        <w:rPr>
          <w:sz w:val="18"/>
          <w:szCs w:val="18"/>
        </w:rPr>
      </w:pPr>
    </w:p>
    <w:p w14:paraId="396C1DD5" w14:textId="77777777" w:rsidR="00E06F6D" w:rsidRPr="008738AA" w:rsidRDefault="00E06F6D" w:rsidP="00E06F6D">
      <w:pPr>
        <w:rPr>
          <w:sz w:val="18"/>
          <w:szCs w:val="18"/>
        </w:rPr>
      </w:pPr>
      <w:r w:rsidRPr="008738AA">
        <w:rPr>
          <w:sz w:val="18"/>
          <w:szCs w:val="18"/>
        </w:rPr>
        <w:t xml:space="preserve">        &lt;!--&lt;field name="subjectnamestripped" separator="|" result="dynamic" fallback-ref="subjectnamestripped"/&gt;--&gt;</w:t>
      </w:r>
    </w:p>
    <w:p w14:paraId="03C13891" w14:textId="77777777" w:rsidR="00E06F6D" w:rsidRPr="008738AA" w:rsidRDefault="00E06F6D" w:rsidP="00E06F6D">
      <w:pPr>
        <w:rPr>
          <w:sz w:val="18"/>
          <w:szCs w:val="18"/>
        </w:rPr>
      </w:pPr>
      <w:r w:rsidRPr="008738AA">
        <w:rPr>
          <w:sz w:val="18"/>
          <w:szCs w:val="18"/>
        </w:rPr>
        <w:t xml:space="preserve">        &lt;field name="subjectnamestripped" type="string"/&gt;</w:t>
      </w:r>
    </w:p>
    <w:p w14:paraId="26A3D165" w14:textId="77777777" w:rsidR="00E06F6D" w:rsidRPr="008738AA" w:rsidRDefault="00E06F6D" w:rsidP="00E06F6D">
      <w:pPr>
        <w:rPr>
          <w:sz w:val="18"/>
          <w:szCs w:val="18"/>
        </w:rPr>
      </w:pPr>
    </w:p>
    <w:p w14:paraId="75A4C470" w14:textId="77777777" w:rsidR="00E06F6D" w:rsidRPr="008738AA" w:rsidRDefault="00E06F6D" w:rsidP="00E06F6D">
      <w:pPr>
        <w:rPr>
          <w:sz w:val="18"/>
          <w:szCs w:val="18"/>
        </w:rPr>
      </w:pPr>
      <w:r w:rsidRPr="008738AA">
        <w:rPr>
          <w:sz w:val="18"/>
          <w:szCs w:val="18"/>
        </w:rPr>
        <w:t xml:space="preserve">        &lt;!--&lt;field name="subjectbasenamestripped" separator="|" result="dynamic" fallback-ref="subjectbasenamestripped"/&gt;--&gt;</w:t>
      </w:r>
    </w:p>
    <w:p w14:paraId="4D10F818" w14:textId="77777777" w:rsidR="00E06F6D" w:rsidRPr="008738AA" w:rsidRDefault="00E06F6D" w:rsidP="00E06F6D">
      <w:pPr>
        <w:rPr>
          <w:sz w:val="18"/>
          <w:szCs w:val="18"/>
        </w:rPr>
      </w:pPr>
      <w:r w:rsidRPr="008738AA">
        <w:rPr>
          <w:sz w:val="18"/>
          <w:szCs w:val="18"/>
        </w:rPr>
        <w:t xml:space="preserve">        &lt;field name="subjectbasenamestripped" type="string"/&gt;</w:t>
      </w:r>
    </w:p>
    <w:p w14:paraId="1F0A90DB" w14:textId="77777777" w:rsidR="00E06F6D" w:rsidRPr="008738AA" w:rsidRDefault="00E06F6D" w:rsidP="00E06F6D">
      <w:pPr>
        <w:rPr>
          <w:sz w:val="18"/>
          <w:szCs w:val="18"/>
        </w:rPr>
      </w:pPr>
    </w:p>
    <w:p w14:paraId="7363D6C1" w14:textId="77777777" w:rsidR="00E06F6D" w:rsidRPr="008738AA" w:rsidRDefault="00E06F6D" w:rsidP="00E06F6D">
      <w:pPr>
        <w:rPr>
          <w:sz w:val="18"/>
          <w:szCs w:val="18"/>
        </w:rPr>
      </w:pPr>
      <w:r w:rsidRPr="008738AA">
        <w:rPr>
          <w:sz w:val="18"/>
          <w:szCs w:val="18"/>
        </w:rPr>
        <w:t xml:space="preserve">        &lt;!--&lt;field name="subjectbasenamestrippedphonetic" separator="|" result="dynamic" fallback-ref="subjectbasenamestrippedphonetic"/&gt;--&gt;</w:t>
      </w:r>
    </w:p>
    <w:p w14:paraId="5832A8F7" w14:textId="77777777" w:rsidR="00E06F6D" w:rsidRPr="008738AA" w:rsidRDefault="00E06F6D" w:rsidP="00E06F6D">
      <w:pPr>
        <w:rPr>
          <w:sz w:val="18"/>
          <w:szCs w:val="18"/>
        </w:rPr>
      </w:pPr>
      <w:r w:rsidRPr="008738AA">
        <w:rPr>
          <w:sz w:val="18"/>
          <w:szCs w:val="18"/>
        </w:rPr>
        <w:t xml:space="preserve">        &lt;field name="subjectbasenamestrippedphonetic" type="string"/&gt;</w:t>
      </w:r>
    </w:p>
    <w:p w14:paraId="2A88F981" w14:textId="77777777" w:rsidR="00E06F6D" w:rsidRPr="008738AA" w:rsidRDefault="00E06F6D" w:rsidP="00E06F6D">
      <w:pPr>
        <w:rPr>
          <w:sz w:val="18"/>
          <w:szCs w:val="18"/>
        </w:rPr>
      </w:pPr>
    </w:p>
    <w:p w14:paraId="63D8814F" w14:textId="77777777" w:rsidR="00E06F6D" w:rsidRPr="008738AA" w:rsidRDefault="00E06F6D" w:rsidP="00E06F6D">
      <w:pPr>
        <w:rPr>
          <w:sz w:val="18"/>
          <w:szCs w:val="18"/>
        </w:rPr>
      </w:pPr>
      <w:r w:rsidRPr="008738AA">
        <w:rPr>
          <w:sz w:val="18"/>
          <w:szCs w:val="18"/>
        </w:rPr>
        <w:t xml:space="preserve">        &lt;!-- Field to indicate FCRA Flag --&gt;</w:t>
      </w:r>
    </w:p>
    <w:p w14:paraId="03E59D6D" w14:textId="77777777" w:rsidR="00E06F6D" w:rsidRPr="008738AA" w:rsidRDefault="00E06F6D" w:rsidP="00E06F6D">
      <w:pPr>
        <w:rPr>
          <w:sz w:val="18"/>
          <w:szCs w:val="18"/>
        </w:rPr>
      </w:pPr>
      <w:r w:rsidRPr="008738AA">
        <w:rPr>
          <w:sz w:val="18"/>
          <w:szCs w:val="18"/>
        </w:rPr>
        <w:t xml:space="preserve">        &lt;!--&lt;field name="cradisputeresponded" index="no" separator="|"/&gt;--&gt;</w:t>
      </w:r>
    </w:p>
    <w:p w14:paraId="1AD51D64" w14:textId="77777777" w:rsidR="00E06F6D" w:rsidRPr="008738AA" w:rsidRDefault="00E06F6D" w:rsidP="00E06F6D">
      <w:pPr>
        <w:rPr>
          <w:sz w:val="18"/>
          <w:szCs w:val="18"/>
        </w:rPr>
      </w:pPr>
      <w:r w:rsidRPr="008738AA">
        <w:rPr>
          <w:sz w:val="18"/>
          <w:szCs w:val="18"/>
        </w:rPr>
        <w:lastRenderedPageBreak/>
        <w:t xml:space="preserve">        &lt;field name="cradisputeresponded" type="boolean" indexed="false"/&gt;</w:t>
      </w:r>
    </w:p>
    <w:p w14:paraId="7CD5410B" w14:textId="77777777" w:rsidR="00E06F6D" w:rsidRPr="008738AA" w:rsidRDefault="00E06F6D" w:rsidP="00E06F6D">
      <w:pPr>
        <w:rPr>
          <w:sz w:val="18"/>
          <w:szCs w:val="18"/>
        </w:rPr>
      </w:pPr>
    </w:p>
    <w:p w14:paraId="1C2D3A49" w14:textId="77777777" w:rsidR="00E06F6D" w:rsidRPr="008738AA" w:rsidRDefault="00E06F6D" w:rsidP="00E06F6D">
      <w:pPr>
        <w:rPr>
          <w:sz w:val="18"/>
          <w:szCs w:val="18"/>
        </w:rPr>
      </w:pPr>
      <w:r w:rsidRPr="008738AA">
        <w:rPr>
          <w:sz w:val="18"/>
          <w:szCs w:val="18"/>
        </w:rPr>
        <w:t xml:space="preserve">        &lt;!-- Field to indicate FCRA Flag --&gt;</w:t>
      </w:r>
    </w:p>
    <w:p w14:paraId="0E21BC98" w14:textId="77777777" w:rsidR="00E06F6D" w:rsidRPr="008738AA" w:rsidRDefault="00E06F6D" w:rsidP="00E06F6D">
      <w:pPr>
        <w:rPr>
          <w:sz w:val="18"/>
          <w:szCs w:val="18"/>
        </w:rPr>
      </w:pPr>
      <w:r w:rsidRPr="008738AA">
        <w:rPr>
          <w:sz w:val="18"/>
          <w:szCs w:val="18"/>
        </w:rPr>
        <w:t xml:space="preserve">        &lt;!--&lt;field name="cradisputeresolved" index="no" separator="|"/&gt;--&gt;</w:t>
      </w:r>
    </w:p>
    <w:p w14:paraId="3F4CBDEE" w14:textId="77777777" w:rsidR="00E06F6D" w:rsidRPr="008738AA" w:rsidRDefault="00E06F6D" w:rsidP="00E06F6D">
      <w:pPr>
        <w:rPr>
          <w:sz w:val="18"/>
          <w:szCs w:val="18"/>
        </w:rPr>
      </w:pPr>
      <w:r w:rsidRPr="008738AA">
        <w:rPr>
          <w:sz w:val="18"/>
          <w:szCs w:val="18"/>
        </w:rPr>
        <w:t xml:space="preserve">        &lt;field name="cradisputeresolved" type="string" indexed="false"/&gt;</w:t>
      </w:r>
    </w:p>
    <w:p w14:paraId="7E1F1B77" w14:textId="77777777" w:rsidR="00E06F6D" w:rsidRPr="008738AA" w:rsidRDefault="00E06F6D" w:rsidP="00E06F6D">
      <w:pPr>
        <w:rPr>
          <w:sz w:val="18"/>
          <w:szCs w:val="18"/>
        </w:rPr>
      </w:pPr>
    </w:p>
    <w:p w14:paraId="0A6D936D" w14:textId="77777777" w:rsidR="00E06F6D" w:rsidRPr="008738AA" w:rsidRDefault="00E06F6D" w:rsidP="00E06F6D">
      <w:pPr>
        <w:rPr>
          <w:sz w:val="18"/>
          <w:szCs w:val="18"/>
        </w:rPr>
      </w:pPr>
      <w:r w:rsidRPr="008738AA">
        <w:rPr>
          <w:sz w:val="18"/>
          <w:szCs w:val="18"/>
        </w:rPr>
        <w:t xml:space="preserve">        &lt;!--&lt;field name="matchedbasename" separator="|" result="dynamic" fallback-ref="matchedbasename"/&gt;--&gt;</w:t>
      </w:r>
    </w:p>
    <w:p w14:paraId="28BD855B" w14:textId="77777777" w:rsidR="00E06F6D" w:rsidRPr="008738AA" w:rsidRDefault="00E06F6D" w:rsidP="00E06F6D">
      <w:pPr>
        <w:rPr>
          <w:sz w:val="18"/>
          <w:szCs w:val="18"/>
        </w:rPr>
      </w:pPr>
      <w:r w:rsidRPr="008738AA">
        <w:rPr>
          <w:sz w:val="18"/>
          <w:szCs w:val="18"/>
        </w:rPr>
        <w:t xml:space="preserve">        &lt;field name="matchedbasename" type="string"/&gt;</w:t>
      </w:r>
    </w:p>
    <w:p w14:paraId="09B1B5D9" w14:textId="77777777" w:rsidR="00E06F6D" w:rsidRPr="008738AA" w:rsidRDefault="00E06F6D" w:rsidP="00E06F6D">
      <w:pPr>
        <w:rPr>
          <w:sz w:val="18"/>
          <w:szCs w:val="18"/>
        </w:rPr>
      </w:pPr>
    </w:p>
    <w:p w14:paraId="019A0BBF" w14:textId="77777777" w:rsidR="00E06F6D" w:rsidRPr="008738AA" w:rsidRDefault="00E06F6D" w:rsidP="00E06F6D">
      <w:pPr>
        <w:rPr>
          <w:sz w:val="18"/>
          <w:szCs w:val="18"/>
        </w:rPr>
      </w:pPr>
      <w:r w:rsidRPr="008738AA">
        <w:rPr>
          <w:sz w:val="18"/>
          <w:szCs w:val="18"/>
        </w:rPr>
        <w:t xml:space="preserve">        &lt;!--&lt;field name="matchedassociatedbasename" separator="|" result="dynamic" fallback-ref="matchedassociatedbasename"/&gt;--&gt;</w:t>
      </w:r>
    </w:p>
    <w:p w14:paraId="0DC13D8F" w14:textId="77777777" w:rsidR="00E06F6D" w:rsidRPr="008738AA" w:rsidRDefault="00E06F6D" w:rsidP="00E06F6D">
      <w:pPr>
        <w:rPr>
          <w:sz w:val="18"/>
          <w:szCs w:val="18"/>
        </w:rPr>
      </w:pPr>
      <w:r w:rsidRPr="008738AA">
        <w:rPr>
          <w:sz w:val="18"/>
          <w:szCs w:val="18"/>
        </w:rPr>
        <w:t xml:space="preserve">        &lt;field name="matchedassociatedbasename" type="string"/&gt;</w:t>
      </w:r>
    </w:p>
    <w:p w14:paraId="49636001" w14:textId="77777777" w:rsidR="00E06F6D" w:rsidRPr="008738AA" w:rsidRDefault="00E06F6D" w:rsidP="00E06F6D">
      <w:pPr>
        <w:rPr>
          <w:sz w:val="18"/>
          <w:szCs w:val="18"/>
        </w:rPr>
      </w:pPr>
      <w:r w:rsidRPr="008738AA">
        <w:rPr>
          <w:sz w:val="18"/>
          <w:szCs w:val="18"/>
        </w:rPr>
        <w:t xml:space="preserve">        &lt;!-- end nested document --&gt;</w:t>
      </w:r>
    </w:p>
    <w:p w14:paraId="0466EF87" w14:textId="77777777" w:rsidR="00E06F6D" w:rsidRPr="008738AA" w:rsidRDefault="00E06F6D" w:rsidP="00E06F6D">
      <w:pPr>
        <w:rPr>
          <w:sz w:val="18"/>
          <w:szCs w:val="18"/>
        </w:rPr>
      </w:pPr>
    </w:p>
    <w:p w14:paraId="7BFFD213" w14:textId="77777777" w:rsidR="00E06F6D" w:rsidRPr="008738AA" w:rsidRDefault="00E06F6D" w:rsidP="00E06F6D">
      <w:pPr>
        <w:rPr>
          <w:sz w:val="18"/>
          <w:szCs w:val="18"/>
        </w:rPr>
      </w:pPr>
    </w:p>
    <w:p w14:paraId="202B2069" w14:textId="77777777" w:rsidR="00E06F6D" w:rsidRPr="008738AA" w:rsidRDefault="00E06F6D" w:rsidP="00E06F6D">
      <w:pPr>
        <w:rPr>
          <w:sz w:val="18"/>
          <w:szCs w:val="18"/>
        </w:rPr>
      </w:pPr>
      <w:r w:rsidRPr="008738AA">
        <w:rPr>
          <w:sz w:val="18"/>
          <w:szCs w:val="18"/>
        </w:rPr>
        <w:t xml:space="preserve">        &lt;!-- Standard fields --&gt;</w:t>
      </w:r>
    </w:p>
    <w:p w14:paraId="31871936" w14:textId="77777777" w:rsidR="00E06F6D" w:rsidRPr="008738AA" w:rsidRDefault="00E06F6D" w:rsidP="00E06F6D">
      <w:pPr>
        <w:rPr>
          <w:sz w:val="18"/>
          <w:szCs w:val="18"/>
        </w:rPr>
      </w:pPr>
      <w:r w:rsidRPr="008738AA">
        <w:rPr>
          <w:sz w:val="18"/>
          <w:szCs w:val="18"/>
        </w:rPr>
        <w:t xml:space="preserve">        &lt;!-- All Collections --&gt;</w:t>
      </w:r>
    </w:p>
    <w:p w14:paraId="26DF07E2" w14:textId="77777777" w:rsidR="00E06F6D" w:rsidRPr="008738AA" w:rsidRDefault="00E06F6D" w:rsidP="00E06F6D">
      <w:pPr>
        <w:rPr>
          <w:sz w:val="18"/>
          <w:szCs w:val="18"/>
        </w:rPr>
      </w:pPr>
      <w:r w:rsidRPr="008738AA">
        <w:rPr>
          <w:sz w:val="18"/>
          <w:szCs w:val="18"/>
        </w:rPr>
        <w:t xml:space="preserve">        &lt;!--&lt;field name="processingtime" type="datetime" fullsort="yes"/&gt;--&gt;</w:t>
      </w:r>
    </w:p>
    <w:p w14:paraId="553E25B8" w14:textId="77777777" w:rsidR="00E06F6D" w:rsidRPr="008738AA" w:rsidRDefault="00E06F6D" w:rsidP="00E06F6D">
      <w:pPr>
        <w:rPr>
          <w:sz w:val="18"/>
          <w:szCs w:val="18"/>
        </w:rPr>
      </w:pPr>
      <w:r w:rsidRPr="008738AA">
        <w:rPr>
          <w:sz w:val="18"/>
          <w:szCs w:val="18"/>
        </w:rPr>
        <w:t xml:space="preserve">        &lt;field name="processingtime" type="date"/&gt;</w:t>
      </w:r>
    </w:p>
    <w:p w14:paraId="4C39DBA9" w14:textId="77777777" w:rsidR="00E06F6D" w:rsidRPr="008738AA" w:rsidRDefault="00E06F6D" w:rsidP="00E06F6D">
      <w:pPr>
        <w:rPr>
          <w:sz w:val="18"/>
          <w:szCs w:val="18"/>
        </w:rPr>
      </w:pPr>
    </w:p>
    <w:p w14:paraId="62ACB7BC" w14:textId="77777777" w:rsidR="00E06F6D" w:rsidRPr="008738AA" w:rsidRDefault="00E06F6D" w:rsidP="00E06F6D">
      <w:pPr>
        <w:rPr>
          <w:sz w:val="18"/>
          <w:szCs w:val="18"/>
        </w:rPr>
      </w:pPr>
      <w:r w:rsidRPr="008738AA">
        <w:rPr>
          <w:sz w:val="18"/>
          <w:szCs w:val="18"/>
        </w:rPr>
        <w:t xml:space="preserve">        &lt;!-- All Collections --&gt;</w:t>
      </w:r>
    </w:p>
    <w:p w14:paraId="1711A33B" w14:textId="77777777" w:rsidR="00E06F6D" w:rsidRPr="008738AA" w:rsidRDefault="00E06F6D" w:rsidP="00E06F6D">
      <w:pPr>
        <w:rPr>
          <w:sz w:val="18"/>
          <w:szCs w:val="18"/>
        </w:rPr>
      </w:pPr>
      <w:r w:rsidRPr="008738AA">
        <w:rPr>
          <w:sz w:val="18"/>
          <w:szCs w:val="18"/>
        </w:rPr>
        <w:t xml:space="preserve">        &lt;!--&lt;field name="docvector" index="no"/&gt;--&gt;</w:t>
      </w:r>
    </w:p>
    <w:p w14:paraId="1AAFD28C" w14:textId="77777777" w:rsidR="00E06F6D" w:rsidRPr="008738AA" w:rsidRDefault="00E06F6D" w:rsidP="00E06F6D">
      <w:pPr>
        <w:rPr>
          <w:sz w:val="18"/>
          <w:szCs w:val="18"/>
        </w:rPr>
      </w:pPr>
      <w:r w:rsidRPr="008738AA">
        <w:rPr>
          <w:sz w:val="18"/>
          <w:szCs w:val="18"/>
        </w:rPr>
        <w:t xml:space="preserve">        &lt;field name="docvector" type="string" indexed="false"/&gt;</w:t>
      </w:r>
    </w:p>
    <w:p w14:paraId="662CFC9B" w14:textId="77777777" w:rsidR="00E06F6D" w:rsidRPr="008738AA" w:rsidRDefault="00E06F6D" w:rsidP="00E06F6D">
      <w:pPr>
        <w:rPr>
          <w:sz w:val="18"/>
          <w:szCs w:val="18"/>
        </w:rPr>
      </w:pPr>
    </w:p>
    <w:p w14:paraId="66E3A58A" w14:textId="77777777" w:rsidR="00E06F6D" w:rsidRPr="008738AA" w:rsidRDefault="00E06F6D" w:rsidP="00E06F6D">
      <w:pPr>
        <w:rPr>
          <w:sz w:val="18"/>
          <w:szCs w:val="18"/>
        </w:rPr>
      </w:pPr>
    </w:p>
    <w:p w14:paraId="46529A2A" w14:textId="77777777" w:rsidR="00E06F6D" w:rsidRPr="008738AA" w:rsidRDefault="00E06F6D" w:rsidP="00E06F6D">
      <w:pPr>
        <w:rPr>
          <w:sz w:val="18"/>
          <w:szCs w:val="18"/>
        </w:rPr>
      </w:pPr>
      <w:r w:rsidRPr="008738AA">
        <w:rPr>
          <w:sz w:val="18"/>
          <w:szCs w:val="18"/>
        </w:rPr>
        <w:t xml:space="preserve">        &lt;!-- Standard fields, generic placeholders. --&gt;</w:t>
      </w:r>
    </w:p>
    <w:p w14:paraId="69F120D6" w14:textId="77777777" w:rsidR="00E06F6D" w:rsidRPr="008738AA" w:rsidRDefault="00E06F6D" w:rsidP="00E06F6D">
      <w:pPr>
        <w:rPr>
          <w:sz w:val="18"/>
          <w:szCs w:val="18"/>
        </w:rPr>
      </w:pPr>
      <w:r w:rsidRPr="008738AA">
        <w:rPr>
          <w:sz w:val="18"/>
          <w:szCs w:val="18"/>
        </w:rPr>
        <w:t xml:space="preserve">        &lt;!--&lt;field name="generic1" result="dynamic" fallback-ref="generic1"/&gt;--&gt;</w:t>
      </w:r>
    </w:p>
    <w:p w14:paraId="62859AF1" w14:textId="77777777" w:rsidR="00E06F6D" w:rsidRPr="008738AA" w:rsidRDefault="00E06F6D" w:rsidP="00E06F6D">
      <w:pPr>
        <w:rPr>
          <w:sz w:val="18"/>
          <w:szCs w:val="18"/>
        </w:rPr>
      </w:pPr>
      <w:r w:rsidRPr="008738AA">
        <w:rPr>
          <w:sz w:val="18"/>
          <w:szCs w:val="18"/>
        </w:rPr>
        <w:t xml:space="preserve">        &lt;field name="generic1" type="string"/&gt;</w:t>
      </w:r>
    </w:p>
    <w:p w14:paraId="3A95EA4A" w14:textId="77777777" w:rsidR="00E06F6D" w:rsidRPr="008738AA" w:rsidRDefault="00E06F6D" w:rsidP="00E06F6D">
      <w:pPr>
        <w:rPr>
          <w:sz w:val="18"/>
          <w:szCs w:val="18"/>
        </w:rPr>
      </w:pPr>
    </w:p>
    <w:p w14:paraId="2449F173" w14:textId="77777777" w:rsidR="00E06F6D" w:rsidRPr="008738AA" w:rsidRDefault="00E06F6D" w:rsidP="00E06F6D">
      <w:pPr>
        <w:rPr>
          <w:sz w:val="18"/>
          <w:szCs w:val="18"/>
        </w:rPr>
      </w:pPr>
      <w:r w:rsidRPr="008738AA">
        <w:rPr>
          <w:sz w:val="18"/>
          <w:szCs w:val="18"/>
        </w:rPr>
        <w:t xml:space="preserve">        &lt;!--&lt;field name="generic2" result="dynamic" fallback-ref="generic2"/&gt;--&gt;</w:t>
      </w:r>
    </w:p>
    <w:p w14:paraId="43C09714" w14:textId="77777777" w:rsidR="00E06F6D" w:rsidRPr="008738AA" w:rsidRDefault="00E06F6D" w:rsidP="00E06F6D">
      <w:pPr>
        <w:rPr>
          <w:sz w:val="18"/>
          <w:szCs w:val="18"/>
        </w:rPr>
      </w:pPr>
      <w:r w:rsidRPr="008738AA">
        <w:rPr>
          <w:sz w:val="18"/>
          <w:szCs w:val="18"/>
        </w:rPr>
        <w:t xml:space="preserve">        &lt;field name="generic2" type="string"/&gt;</w:t>
      </w:r>
    </w:p>
    <w:p w14:paraId="4E70ACFC" w14:textId="77777777" w:rsidR="00E06F6D" w:rsidRPr="008738AA" w:rsidRDefault="00E06F6D" w:rsidP="00E06F6D">
      <w:pPr>
        <w:rPr>
          <w:sz w:val="18"/>
          <w:szCs w:val="18"/>
        </w:rPr>
      </w:pPr>
    </w:p>
    <w:p w14:paraId="53A92DC4" w14:textId="77777777" w:rsidR="00E06F6D" w:rsidRPr="008738AA" w:rsidRDefault="00E06F6D" w:rsidP="00E06F6D">
      <w:pPr>
        <w:rPr>
          <w:sz w:val="18"/>
          <w:szCs w:val="18"/>
        </w:rPr>
      </w:pPr>
      <w:r w:rsidRPr="008738AA">
        <w:rPr>
          <w:sz w:val="18"/>
          <w:szCs w:val="18"/>
        </w:rPr>
        <w:t xml:space="preserve">        &lt;!--&lt;field name="generic3" result="dynamic" fallback-ref="generic3"/&gt;--&gt;</w:t>
      </w:r>
    </w:p>
    <w:p w14:paraId="1C4D9976" w14:textId="77777777" w:rsidR="00E06F6D" w:rsidRPr="008738AA" w:rsidRDefault="00E06F6D" w:rsidP="00E06F6D">
      <w:pPr>
        <w:rPr>
          <w:sz w:val="18"/>
          <w:szCs w:val="18"/>
        </w:rPr>
      </w:pPr>
      <w:r w:rsidRPr="008738AA">
        <w:rPr>
          <w:sz w:val="18"/>
          <w:szCs w:val="18"/>
        </w:rPr>
        <w:lastRenderedPageBreak/>
        <w:t xml:space="preserve">        &lt;field name="generic3" type="string"/&gt;</w:t>
      </w:r>
    </w:p>
    <w:p w14:paraId="680514DD" w14:textId="77777777" w:rsidR="00E06F6D" w:rsidRPr="008738AA" w:rsidRDefault="00E06F6D" w:rsidP="00E06F6D">
      <w:pPr>
        <w:rPr>
          <w:sz w:val="18"/>
          <w:szCs w:val="18"/>
        </w:rPr>
      </w:pPr>
    </w:p>
    <w:p w14:paraId="25FE49B0" w14:textId="77777777" w:rsidR="00E06F6D" w:rsidRPr="008738AA" w:rsidRDefault="00E06F6D" w:rsidP="00E06F6D">
      <w:pPr>
        <w:rPr>
          <w:sz w:val="18"/>
          <w:szCs w:val="18"/>
        </w:rPr>
      </w:pPr>
      <w:r w:rsidRPr="008738AA">
        <w:rPr>
          <w:sz w:val="18"/>
          <w:szCs w:val="18"/>
        </w:rPr>
        <w:t xml:space="preserve">        &lt;!--&lt;field name="generic4" result="no"/&gt;--&gt;</w:t>
      </w:r>
    </w:p>
    <w:p w14:paraId="275DB1E4" w14:textId="77777777" w:rsidR="00E06F6D" w:rsidRPr="008738AA" w:rsidRDefault="00E06F6D" w:rsidP="00E06F6D">
      <w:pPr>
        <w:rPr>
          <w:sz w:val="18"/>
          <w:szCs w:val="18"/>
        </w:rPr>
      </w:pPr>
      <w:r w:rsidRPr="008738AA">
        <w:rPr>
          <w:sz w:val="18"/>
          <w:szCs w:val="18"/>
        </w:rPr>
        <w:t xml:space="preserve">        &lt;field name="generic4" type="string" indexed="false"/&gt;</w:t>
      </w:r>
    </w:p>
    <w:p w14:paraId="507E4035" w14:textId="77777777" w:rsidR="00E06F6D" w:rsidRPr="008738AA" w:rsidRDefault="00E06F6D" w:rsidP="00E06F6D">
      <w:pPr>
        <w:rPr>
          <w:sz w:val="18"/>
          <w:szCs w:val="18"/>
        </w:rPr>
      </w:pPr>
    </w:p>
    <w:p w14:paraId="16721CEE" w14:textId="77777777" w:rsidR="00E06F6D" w:rsidRPr="008738AA" w:rsidRDefault="00E06F6D" w:rsidP="00E06F6D">
      <w:pPr>
        <w:rPr>
          <w:sz w:val="18"/>
          <w:szCs w:val="18"/>
        </w:rPr>
      </w:pPr>
      <w:r w:rsidRPr="008738AA">
        <w:rPr>
          <w:sz w:val="18"/>
          <w:szCs w:val="18"/>
        </w:rPr>
        <w:t xml:space="preserve">        &lt;!--&lt;field name="igeneric1" type="int32" fullsort="yes" result="dynamic" fallback-ref="igeneric1"/&gt;--&gt;</w:t>
      </w:r>
    </w:p>
    <w:p w14:paraId="32CC8A9D" w14:textId="77777777" w:rsidR="00E06F6D" w:rsidRPr="008738AA" w:rsidRDefault="00E06F6D" w:rsidP="00E06F6D">
      <w:pPr>
        <w:rPr>
          <w:sz w:val="18"/>
          <w:szCs w:val="18"/>
        </w:rPr>
      </w:pPr>
      <w:r w:rsidRPr="008738AA">
        <w:rPr>
          <w:sz w:val="18"/>
          <w:szCs w:val="18"/>
        </w:rPr>
        <w:t xml:space="preserve">        &lt;field name="igeneric1" type="int"/&gt;</w:t>
      </w:r>
    </w:p>
    <w:p w14:paraId="6BEE6CB1" w14:textId="77777777" w:rsidR="00E06F6D" w:rsidRPr="008738AA" w:rsidRDefault="00E06F6D" w:rsidP="00E06F6D">
      <w:pPr>
        <w:rPr>
          <w:sz w:val="18"/>
          <w:szCs w:val="18"/>
        </w:rPr>
      </w:pPr>
    </w:p>
    <w:p w14:paraId="34CCC354" w14:textId="77777777" w:rsidR="00E06F6D" w:rsidRPr="008738AA" w:rsidRDefault="00E06F6D" w:rsidP="00E06F6D">
      <w:pPr>
        <w:rPr>
          <w:sz w:val="18"/>
          <w:szCs w:val="18"/>
        </w:rPr>
      </w:pPr>
      <w:r w:rsidRPr="008738AA">
        <w:rPr>
          <w:sz w:val="18"/>
          <w:szCs w:val="18"/>
        </w:rPr>
        <w:t xml:space="preserve">        &lt;!--&lt;field name="igeneric2" type="int32" fullsort="yes" result="dynamic" fallback-ref="igeneric2"/&gt;--&gt;</w:t>
      </w:r>
    </w:p>
    <w:p w14:paraId="2E6E3F44" w14:textId="77777777" w:rsidR="00E06F6D" w:rsidRPr="008738AA" w:rsidRDefault="00E06F6D" w:rsidP="00E06F6D">
      <w:pPr>
        <w:rPr>
          <w:sz w:val="18"/>
          <w:szCs w:val="18"/>
        </w:rPr>
      </w:pPr>
      <w:r w:rsidRPr="008738AA">
        <w:rPr>
          <w:sz w:val="18"/>
          <w:szCs w:val="18"/>
        </w:rPr>
        <w:t xml:space="preserve">        &lt;field name="igeneric2" type="int"/&gt;</w:t>
      </w:r>
    </w:p>
    <w:p w14:paraId="567DCDB2" w14:textId="77777777" w:rsidR="00E06F6D" w:rsidRPr="008738AA" w:rsidRDefault="00E06F6D" w:rsidP="00E06F6D">
      <w:pPr>
        <w:rPr>
          <w:sz w:val="18"/>
          <w:szCs w:val="18"/>
        </w:rPr>
      </w:pPr>
    </w:p>
    <w:p w14:paraId="33491622" w14:textId="77777777" w:rsidR="00E06F6D" w:rsidRPr="008738AA" w:rsidRDefault="00E06F6D" w:rsidP="00E06F6D">
      <w:pPr>
        <w:rPr>
          <w:sz w:val="18"/>
          <w:szCs w:val="18"/>
        </w:rPr>
      </w:pPr>
      <w:r w:rsidRPr="008738AA">
        <w:rPr>
          <w:sz w:val="18"/>
          <w:szCs w:val="18"/>
        </w:rPr>
        <w:t xml:space="preserve">        &lt;!--&lt;field name="dtgeneric1" type="datetime" fullsort="yes" result="dynamic" fallback-ref="dtgeneric1"/&gt;--&gt;</w:t>
      </w:r>
    </w:p>
    <w:p w14:paraId="15E2E27B" w14:textId="77777777" w:rsidR="00E06F6D" w:rsidRPr="008738AA" w:rsidRDefault="00E06F6D" w:rsidP="00E06F6D">
      <w:pPr>
        <w:rPr>
          <w:sz w:val="18"/>
          <w:szCs w:val="18"/>
        </w:rPr>
      </w:pPr>
      <w:r w:rsidRPr="008738AA">
        <w:rPr>
          <w:sz w:val="18"/>
          <w:szCs w:val="18"/>
        </w:rPr>
        <w:t xml:space="preserve">        &lt;field name="dtgeneric1" type="date"/&gt;</w:t>
      </w:r>
    </w:p>
    <w:p w14:paraId="3C175124" w14:textId="77777777" w:rsidR="00E06F6D" w:rsidRPr="008738AA" w:rsidRDefault="00E06F6D" w:rsidP="00E06F6D">
      <w:pPr>
        <w:rPr>
          <w:sz w:val="18"/>
          <w:szCs w:val="18"/>
        </w:rPr>
      </w:pPr>
    </w:p>
    <w:p w14:paraId="65909E5A" w14:textId="77777777" w:rsidR="00E06F6D" w:rsidRPr="008738AA" w:rsidRDefault="00E06F6D" w:rsidP="00E06F6D">
      <w:pPr>
        <w:rPr>
          <w:sz w:val="18"/>
          <w:szCs w:val="18"/>
        </w:rPr>
      </w:pPr>
      <w:r w:rsidRPr="008738AA">
        <w:rPr>
          <w:sz w:val="18"/>
          <w:szCs w:val="18"/>
        </w:rPr>
        <w:t xml:space="preserve">        &lt;!--&lt;field name="dtgeneric2" type="datetime" fullsort="yes" result="dynamic" fallback-ref="dtgeneric2"/&gt;--&gt;</w:t>
      </w:r>
    </w:p>
    <w:p w14:paraId="7817DF73" w14:textId="77777777" w:rsidR="00E06F6D" w:rsidRPr="008738AA" w:rsidRDefault="00E06F6D" w:rsidP="00E06F6D">
      <w:pPr>
        <w:rPr>
          <w:sz w:val="18"/>
          <w:szCs w:val="18"/>
        </w:rPr>
      </w:pPr>
      <w:r w:rsidRPr="008738AA">
        <w:rPr>
          <w:sz w:val="18"/>
          <w:szCs w:val="18"/>
        </w:rPr>
        <w:t xml:space="preserve">        &lt;field name="dtgeneric2" type="date"/&gt;</w:t>
      </w:r>
    </w:p>
    <w:p w14:paraId="46E4292D" w14:textId="77777777" w:rsidR="00E06F6D" w:rsidRPr="008738AA" w:rsidRDefault="00E06F6D" w:rsidP="00E06F6D">
      <w:pPr>
        <w:rPr>
          <w:sz w:val="18"/>
          <w:szCs w:val="18"/>
        </w:rPr>
      </w:pPr>
    </w:p>
    <w:p w14:paraId="3A0C7A7D" w14:textId="77777777" w:rsidR="00E06F6D" w:rsidRPr="008738AA" w:rsidRDefault="00E06F6D" w:rsidP="00E06F6D">
      <w:pPr>
        <w:rPr>
          <w:sz w:val="18"/>
          <w:szCs w:val="18"/>
        </w:rPr>
      </w:pPr>
      <w:r w:rsidRPr="008738AA">
        <w:rPr>
          <w:sz w:val="18"/>
          <w:szCs w:val="18"/>
        </w:rPr>
        <w:t xml:space="preserve">        &lt;!--&lt;field name="phonetic1" result="dynamic" fallback-ref="phonetic1"/&gt;--&gt;</w:t>
      </w:r>
    </w:p>
    <w:p w14:paraId="0BC3F0C5" w14:textId="77777777" w:rsidR="00E06F6D" w:rsidRPr="008738AA" w:rsidRDefault="00E06F6D" w:rsidP="00E06F6D">
      <w:pPr>
        <w:rPr>
          <w:sz w:val="18"/>
          <w:szCs w:val="18"/>
        </w:rPr>
      </w:pPr>
      <w:r w:rsidRPr="008738AA">
        <w:rPr>
          <w:sz w:val="18"/>
          <w:szCs w:val="18"/>
        </w:rPr>
        <w:t xml:space="preserve">        &lt;field name="phonetic1" type="string"/&gt;</w:t>
      </w:r>
    </w:p>
    <w:p w14:paraId="76F8637F" w14:textId="77777777" w:rsidR="00E06F6D" w:rsidRPr="008738AA" w:rsidRDefault="00E06F6D" w:rsidP="00E06F6D">
      <w:pPr>
        <w:rPr>
          <w:sz w:val="18"/>
          <w:szCs w:val="18"/>
        </w:rPr>
      </w:pPr>
    </w:p>
    <w:p w14:paraId="320DE63D" w14:textId="77777777" w:rsidR="00E06F6D" w:rsidRPr="008738AA" w:rsidRDefault="00E06F6D" w:rsidP="00E06F6D">
      <w:pPr>
        <w:rPr>
          <w:sz w:val="18"/>
          <w:szCs w:val="18"/>
        </w:rPr>
      </w:pPr>
      <w:r w:rsidRPr="008738AA">
        <w:rPr>
          <w:sz w:val="18"/>
          <w:szCs w:val="18"/>
        </w:rPr>
        <w:t xml:space="preserve">        &lt;!--&lt;field name="phonetic2" result="dynamic" fallback-ref="phonetic2"/&gt;--&gt;</w:t>
      </w:r>
    </w:p>
    <w:p w14:paraId="5A46899A" w14:textId="77777777" w:rsidR="00E06F6D" w:rsidRPr="008738AA" w:rsidRDefault="00E06F6D" w:rsidP="00E06F6D">
      <w:pPr>
        <w:rPr>
          <w:sz w:val="18"/>
          <w:szCs w:val="18"/>
        </w:rPr>
      </w:pPr>
      <w:r w:rsidRPr="008738AA">
        <w:rPr>
          <w:sz w:val="18"/>
          <w:szCs w:val="18"/>
        </w:rPr>
        <w:t xml:space="preserve">        &lt;field name="phonetic2" type="string"/&gt;</w:t>
      </w:r>
    </w:p>
    <w:p w14:paraId="5F19B1CF" w14:textId="77777777" w:rsidR="00E06F6D" w:rsidRPr="008738AA" w:rsidRDefault="00E06F6D" w:rsidP="00E06F6D">
      <w:pPr>
        <w:rPr>
          <w:sz w:val="18"/>
          <w:szCs w:val="18"/>
        </w:rPr>
      </w:pPr>
    </w:p>
    <w:p w14:paraId="77C73C5F" w14:textId="77777777" w:rsidR="00E06F6D" w:rsidRPr="008738AA" w:rsidRDefault="00E06F6D" w:rsidP="00E06F6D">
      <w:pPr>
        <w:rPr>
          <w:sz w:val="18"/>
          <w:szCs w:val="18"/>
        </w:rPr>
      </w:pPr>
      <w:r w:rsidRPr="008738AA">
        <w:rPr>
          <w:sz w:val="18"/>
          <w:szCs w:val="18"/>
        </w:rPr>
        <w:t xml:space="preserve">        &lt;!--&lt;field name="phonetic3" result="dynamic" fallback-ref="phonetic3"/&gt;--&gt;</w:t>
      </w:r>
    </w:p>
    <w:p w14:paraId="3163F11D" w14:textId="77777777" w:rsidR="00E06F6D" w:rsidRPr="008738AA" w:rsidRDefault="00E06F6D" w:rsidP="00E06F6D">
      <w:pPr>
        <w:rPr>
          <w:sz w:val="18"/>
          <w:szCs w:val="18"/>
        </w:rPr>
      </w:pPr>
      <w:r w:rsidRPr="008738AA">
        <w:rPr>
          <w:sz w:val="18"/>
          <w:szCs w:val="18"/>
        </w:rPr>
        <w:t xml:space="preserve">        &lt;field name="phonetic3" type="string"/&gt;</w:t>
      </w:r>
    </w:p>
    <w:p w14:paraId="6225AEE3" w14:textId="77777777" w:rsidR="00E06F6D" w:rsidRPr="008738AA" w:rsidRDefault="00E06F6D" w:rsidP="00E06F6D">
      <w:pPr>
        <w:rPr>
          <w:sz w:val="18"/>
          <w:szCs w:val="18"/>
        </w:rPr>
      </w:pPr>
    </w:p>
    <w:p w14:paraId="5AB333FF" w14:textId="77777777" w:rsidR="00E06F6D" w:rsidRPr="008738AA" w:rsidRDefault="00E06F6D" w:rsidP="00E06F6D">
      <w:pPr>
        <w:rPr>
          <w:sz w:val="18"/>
          <w:szCs w:val="18"/>
        </w:rPr>
      </w:pPr>
      <w:r w:rsidRPr="008738AA">
        <w:rPr>
          <w:sz w:val="18"/>
          <w:szCs w:val="18"/>
        </w:rPr>
        <w:t xml:space="preserve">        &lt;!--&lt;field name="phonetic4" result="dynamic" fallback-ref="phonetic4"/&gt;--&gt;</w:t>
      </w:r>
    </w:p>
    <w:p w14:paraId="27DEAF4E" w14:textId="77777777" w:rsidR="00E06F6D" w:rsidRPr="008738AA" w:rsidRDefault="00E06F6D" w:rsidP="00E06F6D">
      <w:pPr>
        <w:rPr>
          <w:sz w:val="18"/>
          <w:szCs w:val="18"/>
        </w:rPr>
      </w:pPr>
      <w:r w:rsidRPr="008738AA">
        <w:rPr>
          <w:sz w:val="18"/>
          <w:szCs w:val="18"/>
        </w:rPr>
        <w:t xml:space="preserve">        &lt;field name="phonetic4" type="string"/&gt;</w:t>
      </w:r>
    </w:p>
    <w:p w14:paraId="24F80BDE" w14:textId="77777777" w:rsidR="00E06F6D" w:rsidRPr="008738AA" w:rsidRDefault="00E06F6D" w:rsidP="00E06F6D">
      <w:pPr>
        <w:rPr>
          <w:sz w:val="18"/>
          <w:szCs w:val="18"/>
        </w:rPr>
      </w:pPr>
    </w:p>
    <w:p w14:paraId="5AEC16E4" w14:textId="77777777" w:rsidR="00E06F6D" w:rsidRPr="008738AA" w:rsidRDefault="00E06F6D" w:rsidP="00E06F6D">
      <w:pPr>
        <w:rPr>
          <w:sz w:val="18"/>
          <w:szCs w:val="18"/>
        </w:rPr>
      </w:pPr>
      <w:r w:rsidRPr="008738AA">
        <w:rPr>
          <w:sz w:val="18"/>
          <w:szCs w:val="18"/>
        </w:rPr>
        <w:t xml:space="preserve">        &lt;!--&lt;field name="phonetic5" result="dynamic" fallback-ref="phonetic5"/&gt;--&gt;</w:t>
      </w:r>
    </w:p>
    <w:p w14:paraId="2E372177" w14:textId="77777777" w:rsidR="00E06F6D" w:rsidRPr="008738AA" w:rsidRDefault="00E06F6D" w:rsidP="00E06F6D">
      <w:pPr>
        <w:rPr>
          <w:sz w:val="18"/>
          <w:szCs w:val="18"/>
        </w:rPr>
      </w:pPr>
      <w:r w:rsidRPr="008738AA">
        <w:rPr>
          <w:sz w:val="18"/>
          <w:szCs w:val="18"/>
        </w:rPr>
        <w:t xml:space="preserve">        &lt;field name="phonetic5" type="string"/&gt;</w:t>
      </w:r>
    </w:p>
    <w:p w14:paraId="140B96A5" w14:textId="77777777" w:rsidR="00E06F6D" w:rsidRPr="008738AA" w:rsidRDefault="00E06F6D" w:rsidP="00E06F6D">
      <w:pPr>
        <w:rPr>
          <w:sz w:val="18"/>
          <w:szCs w:val="18"/>
        </w:rPr>
      </w:pPr>
    </w:p>
    <w:p w14:paraId="1B9EE533" w14:textId="77777777" w:rsidR="00E06F6D" w:rsidRPr="008738AA" w:rsidRDefault="00E06F6D" w:rsidP="00E06F6D">
      <w:pPr>
        <w:rPr>
          <w:sz w:val="18"/>
          <w:szCs w:val="18"/>
        </w:rPr>
      </w:pPr>
      <w:r w:rsidRPr="008738AA">
        <w:rPr>
          <w:sz w:val="18"/>
          <w:szCs w:val="18"/>
        </w:rPr>
        <w:t xml:space="preserve">        &lt;!--&lt;field name="phonetic6" result="dynamic" fallback-ref="phonetic6"/&gt;--&gt;</w:t>
      </w:r>
    </w:p>
    <w:p w14:paraId="39CBA447" w14:textId="77777777" w:rsidR="00E06F6D" w:rsidRPr="008738AA" w:rsidRDefault="00E06F6D" w:rsidP="00E06F6D">
      <w:pPr>
        <w:rPr>
          <w:sz w:val="18"/>
          <w:szCs w:val="18"/>
        </w:rPr>
      </w:pPr>
      <w:r w:rsidRPr="008738AA">
        <w:rPr>
          <w:sz w:val="18"/>
          <w:szCs w:val="18"/>
        </w:rPr>
        <w:lastRenderedPageBreak/>
        <w:t xml:space="preserve">        &lt;field name="phonetic6" type="string"/&gt;</w:t>
      </w:r>
    </w:p>
    <w:p w14:paraId="546A0DF6" w14:textId="77777777" w:rsidR="00E06F6D" w:rsidRPr="008738AA" w:rsidRDefault="00E06F6D" w:rsidP="00E06F6D">
      <w:pPr>
        <w:rPr>
          <w:sz w:val="18"/>
          <w:szCs w:val="18"/>
        </w:rPr>
      </w:pPr>
    </w:p>
    <w:p w14:paraId="03A66BDD" w14:textId="77777777" w:rsidR="00E06F6D" w:rsidRPr="008738AA" w:rsidRDefault="00E06F6D" w:rsidP="00E06F6D">
      <w:pPr>
        <w:rPr>
          <w:sz w:val="18"/>
          <w:szCs w:val="18"/>
        </w:rPr>
      </w:pPr>
      <w:r w:rsidRPr="008738AA">
        <w:rPr>
          <w:sz w:val="18"/>
          <w:szCs w:val="18"/>
        </w:rPr>
        <w:t xml:space="preserve">        &lt;!--&lt;field name="phonetic7" result="dynamic" fallback-ref="phonetic7"/&gt;--&gt;</w:t>
      </w:r>
    </w:p>
    <w:p w14:paraId="2284BA6E" w14:textId="77777777" w:rsidR="00E06F6D" w:rsidRPr="008738AA" w:rsidRDefault="00E06F6D" w:rsidP="00E06F6D">
      <w:pPr>
        <w:rPr>
          <w:sz w:val="18"/>
          <w:szCs w:val="18"/>
        </w:rPr>
      </w:pPr>
      <w:r w:rsidRPr="008738AA">
        <w:rPr>
          <w:sz w:val="18"/>
          <w:szCs w:val="18"/>
        </w:rPr>
        <w:t xml:space="preserve">        &lt;field name="phonetic7" type="string"/&gt;</w:t>
      </w:r>
    </w:p>
    <w:p w14:paraId="58F0C9D4" w14:textId="77777777" w:rsidR="00E06F6D" w:rsidRPr="008738AA" w:rsidRDefault="00E06F6D" w:rsidP="00E06F6D">
      <w:pPr>
        <w:rPr>
          <w:sz w:val="18"/>
          <w:szCs w:val="18"/>
        </w:rPr>
      </w:pPr>
    </w:p>
    <w:p w14:paraId="287BA8E0" w14:textId="77777777" w:rsidR="00E06F6D" w:rsidRPr="008738AA" w:rsidRDefault="00E06F6D" w:rsidP="00E06F6D">
      <w:pPr>
        <w:rPr>
          <w:sz w:val="18"/>
          <w:szCs w:val="18"/>
        </w:rPr>
      </w:pPr>
      <w:r w:rsidRPr="008738AA">
        <w:rPr>
          <w:sz w:val="18"/>
          <w:szCs w:val="18"/>
        </w:rPr>
        <w:t xml:space="preserve">        &lt;!--&lt;field name="phonetic8" result="dynamic" fallback-ref="phonetic8"/&gt;--&gt;</w:t>
      </w:r>
    </w:p>
    <w:p w14:paraId="2B0A7191" w14:textId="77777777" w:rsidR="00E06F6D" w:rsidRPr="008738AA" w:rsidRDefault="00E06F6D" w:rsidP="00E06F6D">
      <w:pPr>
        <w:rPr>
          <w:sz w:val="18"/>
          <w:szCs w:val="18"/>
        </w:rPr>
      </w:pPr>
      <w:r w:rsidRPr="008738AA">
        <w:rPr>
          <w:sz w:val="18"/>
          <w:szCs w:val="18"/>
        </w:rPr>
        <w:t xml:space="preserve">        &lt;field name="phonetic8" type="string"/&gt;</w:t>
      </w:r>
    </w:p>
    <w:p w14:paraId="4AB3997F" w14:textId="77777777" w:rsidR="00E06F6D" w:rsidRPr="008738AA" w:rsidRDefault="00E06F6D" w:rsidP="00E06F6D">
      <w:pPr>
        <w:rPr>
          <w:sz w:val="18"/>
          <w:szCs w:val="18"/>
        </w:rPr>
      </w:pPr>
    </w:p>
    <w:p w14:paraId="67148476" w14:textId="77777777" w:rsidR="00E06F6D" w:rsidRPr="008738AA" w:rsidRDefault="00E06F6D" w:rsidP="00E06F6D">
      <w:pPr>
        <w:rPr>
          <w:sz w:val="18"/>
          <w:szCs w:val="18"/>
        </w:rPr>
      </w:pPr>
      <w:r w:rsidRPr="008738AA">
        <w:rPr>
          <w:sz w:val="18"/>
          <w:szCs w:val="18"/>
        </w:rPr>
        <w:t xml:space="preserve">        &lt;!--&lt;field name="phonetic9" result="dynamic" fallback-ref="phonetic9"/&gt;--&gt;</w:t>
      </w:r>
    </w:p>
    <w:p w14:paraId="192A8F37" w14:textId="77777777" w:rsidR="00E06F6D" w:rsidRPr="008738AA" w:rsidRDefault="00E06F6D" w:rsidP="00E06F6D">
      <w:pPr>
        <w:rPr>
          <w:sz w:val="18"/>
          <w:szCs w:val="18"/>
        </w:rPr>
      </w:pPr>
      <w:r w:rsidRPr="008738AA">
        <w:rPr>
          <w:sz w:val="18"/>
          <w:szCs w:val="18"/>
        </w:rPr>
        <w:t xml:space="preserve">        &lt;field name="phonetic9" type="string"/&gt;</w:t>
      </w:r>
    </w:p>
    <w:p w14:paraId="10C4FD7C" w14:textId="77777777" w:rsidR="00E06F6D" w:rsidRPr="008738AA" w:rsidRDefault="00E06F6D" w:rsidP="00E06F6D">
      <w:pPr>
        <w:rPr>
          <w:sz w:val="18"/>
          <w:szCs w:val="18"/>
        </w:rPr>
      </w:pPr>
    </w:p>
    <w:p w14:paraId="703D42FA" w14:textId="77777777" w:rsidR="00E06F6D" w:rsidRPr="008738AA" w:rsidRDefault="00E06F6D" w:rsidP="00E06F6D">
      <w:pPr>
        <w:rPr>
          <w:sz w:val="18"/>
          <w:szCs w:val="18"/>
        </w:rPr>
      </w:pPr>
      <w:r w:rsidRPr="008738AA">
        <w:rPr>
          <w:sz w:val="18"/>
          <w:szCs w:val="18"/>
        </w:rPr>
        <w:t xml:space="preserve">        &lt;!--&lt;field name="phonetic10" result="dynamic" fallback-ref="phonetic10"/&gt;--&gt;</w:t>
      </w:r>
    </w:p>
    <w:p w14:paraId="793F7537" w14:textId="77777777" w:rsidR="00E06F6D" w:rsidRPr="008738AA" w:rsidRDefault="00E06F6D" w:rsidP="00E06F6D">
      <w:pPr>
        <w:rPr>
          <w:sz w:val="18"/>
          <w:szCs w:val="18"/>
        </w:rPr>
      </w:pPr>
      <w:r w:rsidRPr="008738AA">
        <w:rPr>
          <w:sz w:val="18"/>
          <w:szCs w:val="18"/>
        </w:rPr>
        <w:t xml:space="preserve">        &lt;field name="phonetic10" type="string"/&gt;</w:t>
      </w:r>
    </w:p>
    <w:p w14:paraId="1280BDB0" w14:textId="77777777" w:rsidR="00E06F6D" w:rsidRPr="008738AA" w:rsidRDefault="00E06F6D" w:rsidP="00E06F6D">
      <w:pPr>
        <w:rPr>
          <w:sz w:val="18"/>
          <w:szCs w:val="18"/>
        </w:rPr>
      </w:pPr>
    </w:p>
    <w:p w14:paraId="6FF9C268" w14:textId="77777777" w:rsidR="00E06F6D" w:rsidRPr="008738AA" w:rsidRDefault="00E06F6D" w:rsidP="00E06F6D">
      <w:pPr>
        <w:rPr>
          <w:sz w:val="18"/>
          <w:szCs w:val="18"/>
        </w:rPr>
      </w:pPr>
      <w:r w:rsidRPr="008738AA">
        <w:rPr>
          <w:sz w:val="18"/>
          <w:szCs w:val="18"/>
        </w:rPr>
        <w:t xml:space="preserve">        &lt;!--&lt;field name="phonetic11" result="dynamic" fallback-ref="phonetic11"/&gt;--&gt;</w:t>
      </w:r>
    </w:p>
    <w:p w14:paraId="5BA3F5D5" w14:textId="77777777" w:rsidR="00E06F6D" w:rsidRPr="008738AA" w:rsidRDefault="00E06F6D" w:rsidP="00E06F6D">
      <w:pPr>
        <w:rPr>
          <w:sz w:val="18"/>
          <w:szCs w:val="18"/>
        </w:rPr>
      </w:pPr>
      <w:r w:rsidRPr="008738AA">
        <w:rPr>
          <w:sz w:val="18"/>
          <w:szCs w:val="18"/>
        </w:rPr>
        <w:t xml:space="preserve">        &lt;field name="phonetic11" type="string"/&gt;</w:t>
      </w:r>
    </w:p>
    <w:p w14:paraId="3C1AD581" w14:textId="77777777" w:rsidR="00E06F6D" w:rsidRPr="008738AA" w:rsidRDefault="00E06F6D" w:rsidP="00E06F6D">
      <w:pPr>
        <w:rPr>
          <w:sz w:val="18"/>
          <w:szCs w:val="18"/>
        </w:rPr>
      </w:pPr>
    </w:p>
    <w:p w14:paraId="6C7D89A1" w14:textId="77777777" w:rsidR="00E06F6D" w:rsidRPr="008738AA" w:rsidRDefault="00E06F6D" w:rsidP="00E06F6D">
      <w:pPr>
        <w:rPr>
          <w:sz w:val="18"/>
          <w:szCs w:val="18"/>
        </w:rPr>
      </w:pPr>
      <w:r w:rsidRPr="008738AA">
        <w:rPr>
          <w:sz w:val="18"/>
          <w:szCs w:val="18"/>
        </w:rPr>
        <w:t xml:space="preserve">        &lt;!--&lt;field name="phonetic12" result="dynamic" fallback-ref="phonetic12"/&gt;--&gt;</w:t>
      </w:r>
    </w:p>
    <w:p w14:paraId="2715E88A" w14:textId="77777777" w:rsidR="00E06F6D" w:rsidRPr="008738AA" w:rsidRDefault="00E06F6D" w:rsidP="00E06F6D">
      <w:pPr>
        <w:rPr>
          <w:sz w:val="18"/>
          <w:szCs w:val="18"/>
        </w:rPr>
      </w:pPr>
      <w:r w:rsidRPr="008738AA">
        <w:rPr>
          <w:sz w:val="18"/>
          <w:szCs w:val="18"/>
        </w:rPr>
        <w:t xml:space="preserve">        &lt;field name="phonetic12" type="string"/&gt;</w:t>
      </w:r>
    </w:p>
    <w:p w14:paraId="0E86C423" w14:textId="77777777" w:rsidR="00E06F6D" w:rsidRPr="008738AA" w:rsidRDefault="00E06F6D" w:rsidP="00E06F6D">
      <w:pPr>
        <w:rPr>
          <w:sz w:val="18"/>
          <w:szCs w:val="18"/>
        </w:rPr>
      </w:pPr>
    </w:p>
    <w:p w14:paraId="631F298F" w14:textId="77777777" w:rsidR="00E06F6D" w:rsidRPr="008738AA" w:rsidRDefault="00E06F6D" w:rsidP="00E06F6D">
      <w:pPr>
        <w:rPr>
          <w:sz w:val="18"/>
          <w:szCs w:val="18"/>
        </w:rPr>
      </w:pPr>
    </w:p>
    <w:p w14:paraId="3D8A51A7" w14:textId="77777777" w:rsidR="00E06F6D" w:rsidRPr="008738AA" w:rsidRDefault="00E06F6D" w:rsidP="00E06F6D">
      <w:pPr>
        <w:rPr>
          <w:sz w:val="18"/>
          <w:szCs w:val="18"/>
        </w:rPr>
      </w:pPr>
      <w:r w:rsidRPr="008738AA">
        <w:rPr>
          <w:sz w:val="18"/>
          <w:szCs w:val="18"/>
        </w:rPr>
        <w:t xml:space="preserve">        &lt;!-- Entity extraction placeholders. --&gt;</w:t>
      </w:r>
    </w:p>
    <w:p w14:paraId="7E6B536C" w14:textId="77777777" w:rsidR="00E06F6D" w:rsidRPr="008738AA" w:rsidRDefault="00E06F6D" w:rsidP="00E06F6D">
      <w:pPr>
        <w:rPr>
          <w:sz w:val="18"/>
          <w:szCs w:val="18"/>
        </w:rPr>
      </w:pPr>
      <w:r w:rsidRPr="008738AA">
        <w:rPr>
          <w:sz w:val="18"/>
          <w:szCs w:val="18"/>
        </w:rPr>
        <w:t xml:space="preserve">        &lt;!--&lt;field name="companies" separator="|"/&gt;--&gt;</w:t>
      </w:r>
    </w:p>
    <w:p w14:paraId="766C5BAE" w14:textId="77777777" w:rsidR="00E06F6D" w:rsidRPr="008738AA" w:rsidRDefault="00E06F6D" w:rsidP="00E06F6D">
      <w:pPr>
        <w:rPr>
          <w:sz w:val="18"/>
          <w:szCs w:val="18"/>
        </w:rPr>
      </w:pPr>
      <w:r w:rsidRPr="008738AA">
        <w:rPr>
          <w:sz w:val="18"/>
          <w:szCs w:val="18"/>
        </w:rPr>
        <w:t xml:space="preserve">        &lt;field name="companies" type="string" multiValued="true"/&gt;</w:t>
      </w:r>
    </w:p>
    <w:p w14:paraId="36060F62" w14:textId="77777777" w:rsidR="00E06F6D" w:rsidRPr="008738AA" w:rsidRDefault="00E06F6D" w:rsidP="00E06F6D">
      <w:pPr>
        <w:rPr>
          <w:sz w:val="18"/>
          <w:szCs w:val="18"/>
        </w:rPr>
      </w:pPr>
    </w:p>
    <w:p w14:paraId="2188EF1B" w14:textId="77777777" w:rsidR="00E06F6D" w:rsidRPr="008738AA" w:rsidRDefault="00E06F6D" w:rsidP="00E06F6D">
      <w:pPr>
        <w:rPr>
          <w:sz w:val="18"/>
          <w:szCs w:val="18"/>
        </w:rPr>
      </w:pPr>
      <w:r w:rsidRPr="008738AA">
        <w:rPr>
          <w:sz w:val="18"/>
          <w:szCs w:val="18"/>
        </w:rPr>
        <w:t xml:space="preserve">        &lt;!--&lt;field name="locations" separator="|"/&gt;--&gt;</w:t>
      </w:r>
    </w:p>
    <w:p w14:paraId="1D49A3BF" w14:textId="77777777" w:rsidR="00E06F6D" w:rsidRPr="008738AA" w:rsidRDefault="00E06F6D" w:rsidP="00E06F6D">
      <w:pPr>
        <w:rPr>
          <w:sz w:val="18"/>
          <w:szCs w:val="18"/>
        </w:rPr>
      </w:pPr>
      <w:r w:rsidRPr="008738AA">
        <w:rPr>
          <w:sz w:val="18"/>
          <w:szCs w:val="18"/>
        </w:rPr>
        <w:t xml:space="preserve">        &lt;field name="locations" type="string" multiValued="true"/&gt;</w:t>
      </w:r>
    </w:p>
    <w:p w14:paraId="2D1B8E0F" w14:textId="77777777" w:rsidR="00E06F6D" w:rsidRPr="008738AA" w:rsidRDefault="00E06F6D" w:rsidP="00E06F6D">
      <w:pPr>
        <w:rPr>
          <w:sz w:val="18"/>
          <w:szCs w:val="18"/>
        </w:rPr>
      </w:pPr>
    </w:p>
    <w:p w14:paraId="1525ADB8" w14:textId="77777777" w:rsidR="00E06F6D" w:rsidRPr="008738AA" w:rsidRDefault="00E06F6D" w:rsidP="00E06F6D">
      <w:pPr>
        <w:rPr>
          <w:sz w:val="18"/>
          <w:szCs w:val="18"/>
        </w:rPr>
      </w:pPr>
      <w:r w:rsidRPr="008738AA">
        <w:rPr>
          <w:sz w:val="18"/>
          <w:szCs w:val="18"/>
        </w:rPr>
        <w:t xml:space="preserve">        &lt;!--&lt;field name="personnames" separator=";"/&gt;--&gt;</w:t>
      </w:r>
    </w:p>
    <w:p w14:paraId="61861E45" w14:textId="77777777" w:rsidR="00E06F6D" w:rsidRPr="008738AA" w:rsidRDefault="00E06F6D" w:rsidP="00E06F6D">
      <w:pPr>
        <w:rPr>
          <w:sz w:val="18"/>
          <w:szCs w:val="18"/>
        </w:rPr>
      </w:pPr>
      <w:r w:rsidRPr="008738AA">
        <w:rPr>
          <w:sz w:val="18"/>
          <w:szCs w:val="18"/>
        </w:rPr>
        <w:t xml:space="preserve">        &lt;field name="personnames" type="string" multiValued="true"/&gt;</w:t>
      </w:r>
    </w:p>
    <w:p w14:paraId="71442045" w14:textId="77777777" w:rsidR="00E06F6D" w:rsidRPr="008738AA" w:rsidRDefault="00E06F6D" w:rsidP="00E06F6D">
      <w:pPr>
        <w:rPr>
          <w:sz w:val="18"/>
          <w:szCs w:val="18"/>
        </w:rPr>
      </w:pPr>
    </w:p>
    <w:p w14:paraId="5D96E3C9" w14:textId="77777777" w:rsidR="00E06F6D" w:rsidRPr="008738AA" w:rsidRDefault="00E06F6D" w:rsidP="00E06F6D">
      <w:pPr>
        <w:rPr>
          <w:sz w:val="18"/>
          <w:szCs w:val="18"/>
        </w:rPr>
      </w:pPr>
      <w:r w:rsidRPr="008738AA">
        <w:rPr>
          <w:sz w:val="18"/>
          <w:szCs w:val="18"/>
        </w:rPr>
        <w:t xml:space="preserve">        &lt;!--&lt;field name="concepts" separator="|" element-name="docvector_navigator"/&gt;--&gt;</w:t>
      </w:r>
    </w:p>
    <w:p w14:paraId="00AD8571" w14:textId="77777777" w:rsidR="00E06F6D" w:rsidRPr="008738AA" w:rsidRDefault="00E06F6D" w:rsidP="00E06F6D">
      <w:pPr>
        <w:rPr>
          <w:sz w:val="18"/>
          <w:szCs w:val="18"/>
        </w:rPr>
      </w:pPr>
      <w:r w:rsidRPr="008738AA">
        <w:rPr>
          <w:sz w:val="18"/>
          <w:szCs w:val="18"/>
        </w:rPr>
        <w:t xml:space="preserve">        &lt;field name="concepts" type="string" multiValued="true"/&gt;</w:t>
      </w:r>
    </w:p>
    <w:p w14:paraId="1BE4F75A" w14:textId="77777777" w:rsidR="00E06F6D" w:rsidRPr="008738AA" w:rsidRDefault="00E06F6D" w:rsidP="00E06F6D">
      <w:pPr>
        <w:rPr>
          <w:sz w:val="18"/>
          <w:szCs w:val="18"/>
        </w:rPr>
      </w:pPr>
    </w:p>
    <w:p w14:paraId="39F1ED1F" w14:textId="77777777" w:rsidR="00E06F6D" w:rsidRPr="008738AA" w:rsidRDefault="00E06F6D" w:rsidP="00E06F6D">
      <w:pPr>
        <w:rPr>
          <w:sz w:val="18"/>
          <w:szCs w:val="18"/>
        </w:rPr>
      </w:pPr>
      <w:r w:rsidRPr="008738AA">
        <w:rPr>
          <w:sz w:val="18"/>
          <w:szCs w:val="18"/>
        </w:rPr>
        <w:t xml:space="preserve">        &lt;!--&lt;field name="emails" separator="|"/&gt;--&gt;</w:t>
      </w:r>
    </w:p>
    <w:p w14:paraId="112290CC" w14:textId="77777777" w:rsidR="00E06F6D" w:rsidRPr="008738AA" w:rsidRDefault="00E06F6D" w:rsidP="00E06F6D">
      <w:pPr>
        <w:rPr>
          <w:sz w:val="18"/>
          <w:szCs w:val="18"/>
        </w:rPr>
      </w:pPr>
      <w:r w:rsidRPr="008738AA">
        <w:rPr>
          <w:sz w:val="18"/>
          <w:szCs w:val="18"/>
        </w:rPr>
        <w:t xml:space="preserve">        &lt;field name="emails" type="string" multiValued="true"/&gt;</w:t>
      </w:r>
    </w:p>
    <w:p w14:paraId="7619ABB0" w14:textId="77777777" w:rsidR="00E06F6D" w:rsidRPr="008738AA" w:rsidRDefault="00E06F6D" w:rsidP="00E06F6D">
      <w:pPr>
        <w:rPr>
          <w:sz w:val="18"/>
          <w:szCs w:val="18"/>
        </w:rPr>
      </w:pPr>
    </w:p>
    <w:p w14:paraId="51DC6703" w14:textId="77777777" w:rsidR="00E06F6D" w:rsidRPr="008738AA" w:rsidRDefault="00E06F6D" w:rsidP="00E06F6D">
      <w:pPr>
        <w:rPr>
          <w:sz w:val="18"/>
          <w:szCs w:val="18"/>
        </w:rPr>
      </w:pPr>
      <w:r w:rsidRPr="008738AA">
        <w:rPr>
          <w:sz w:val="18"/>
          <w:szCs w:val="18"/>
        </w:rPr>
        <w:t xml:space="preserve">        &lt;!--&lt;field name="taxonomy" separator="#"/&gt;--&gt;</w:t>
      </w:r>
    </w:p>
    <w:p w14:paraId="0F68C379" w14:textId="77777777" w:rsidR="00E06F6D" w:rsidRPr="008738AA" w:rsidRDefault="00E06F6D" w:rsidP="00E06F6D">
      <w:pPr>
        <w:rPr>
          <w:sz w:val="18"/>
          <w:szCs w:val="18"/>
        </w:rPr>
      </w:pPr>
      <w:r w:rsidRPr="008738AA">
        <w:rPr>
          <w:sz w:val="18"/>
          <w:szCs w:val="18"/>
        </w:rPr>
        <w:t xml:space="preserve">        &lt;field name="taxonomy" type="string" multiValued="true"/&gt;</w:t>
      </w:r>
    </w:p>
    <w:p w14:paraId="411FA338" w14:textId="77777777" w:rsidR="00E06F6D" w:rsidRPr="008738AA" w:rsidRDefault="00E06F6D" w:rsidP="00E06F6D">
      <w:pPr>
        <w:rPr>
          <w:sz w:val="18"/>
          <w:szCs w:val="18"/>
        </w:rPr>
      </w:pPr>
    </w:p>
    <w:p w14:paraId="75C55FE6" w14:textId="77777777" w:rsidR="00E06F6D" w:rsidRPr="008738AA" w:rsidRDefault="00E06F6D" w:rsidP="00E06F6D">
      <w:pPr>
        <w:rPr>
          <w:sz w:val="18"/>
          <w:szCs w:val="18"/>
        </w:rPr>
      </w:pPr>
      <w:r w:rsidRPr="008738AA">
        <w:rPr>
          <w:sz w:val="18"/>
          <w:szCs w:val="18"/>
        </w:rPr>
        <w:t xml:space="preserve">        &lt;!-- To be deleted --&gt;</w:t>
      </w:r>
    </w:p>
    <w:p w14:paraId="2FFD027A" w14:textId="77777777" w:rsidR="00E06F6D" w:rsidRPr="008738AA" w:rsidRDefault="00E06F6D" w:rsidP="00E06F6D">
      <w:pPr>
        <w:rPr>
          <w:sz w:val="18"/>
          <w:szCs w:val="18"/>
        </w:rPr>
      </w:pPr>
      <w:r w:rsidRPr="008738AA">
        <w:rPr>
          <w:sz w:val="18"/>
          <w:szCs w:val="18"/>
        </w:rPr>
        <w:t xml:space="preserve">        &lt;!--&lt;field name="emaildomain" element-name="email.domain"/&gt;--&gt;</w:t>
      </w:r>
    </w:p>
    <w:p w14:paraId="1854C8FB" w14:textId="77777777" w:rsidR="00E06F6D" w:rsidRPr="008738AA" w:rsidRDefault="00E06F6D" w:rsidP="00E06F6D">
      <w:pPr>
        <w:rPr>
          <w:sz w:val="18"/>
          <w:szCs w:val="18"/>
        </w:rPr>
      </w:pPr>
      <w:r w:rsidRPr="008738AA">
        <w:rPr>
          <w:sz w:val="18"/>
          <w:szCs w:val="18"/>
        </w:rPr>
        <w:t xml:space="preserve">        &lt;!--&lt;field name="emaildomain" type="string"/&gt;--&gt;</w:t>
      </w:r>
    </w:p>
    <w:p w14:paraId="07AF03AD" w14:textId="77777777" w:rsidR="00E06F6D" w:rsidRPr="008738AA" w:rsidRDefault="00E06F6D" w:rsidP="00E06F6D">
      <w:pPr>
        <w:rPr>
          <w:sz w:val="18"/>
          <w:szCs w:val="18"/>
        </w:rPr>
      </w:pPr>
    </w:p>
    <w:p w14:paraId="602CCA0E" w14:textId="77777777" w:rsidR="00E06F6D" w:rsidRPr="008738AA" w:rsidRDefault="00E06F6D" w:rsidP="00E06F6D">
      <w:pPr>
        <w:rPr>
          <w:sz w:val="18"/>
          <w:szCs w:val="18"/>
        </w:rPr>
      </w:pPr>
      <w:r w:rsidRPr="008738AA">
        <w:rPr>
          <w:sz w:val="18"/>
          <w:szCs w:val="18"/>
        </w:rPr>
        <w:t xml:space="preserve">        &lt;!-- All Collections --&gt;</w:t>
      </w:r>
    </w:p>
    <w:p w14:paraId="31505C7E" w14:textId="77777777" w:rsidR="00E06F6D" w:rsidRPr="008738AA" w:rsidRDefault="00E06F6D" w:rsidP="00E06F6D">
      <w:pPr>
        <w:rPr>
          <w:sz w:val="18"/>
          <w:szCs w:val="18"/>
        </w:rPr>
      </w:pPr>
      <w:r w:rsidRPr="008738AA">
        <w:rPr>
          <w:sz w:val="18"/>
          <w:szCs w:val="18"/>
        </w:rPr>
        <w:t xml:space="preserve">        &lt;!--&lt;field name="emaildomains" separator=";"/&gt;--&gt;</w:t>
      </w:r>
    </w:p>
    <w:p w14:paraId="72F92CB4" w14:textId="77777777" w:rsidR="00E06F6D" w:rsidRPr="008738AA" w:rsidRDefault="00E06F6D" w:rsidP="00E06F6D">
      <w:pPr>
        <w:rPr>
          <w:sz w:val="18"/>
          <w:szCs w:val="18"/>
        </w:rPr>
      </w:pPr>
      <w:r w:rsidRPr="008738AA">
        <w:rPr>
          <w:sz w:val="18"/>
          <w:szCs w:val="18"/>
        </w:rPr>
        <w:t xml:space="preserve">        &lt;field name="emaildomains" type="string" multiValued="true"/&gt;</w:t>
      </w:r>
    </w:p>
    <w:p w14:paraId="5C34FAE9" w14:textId="77777777" w:rsidR="00E06F6D" w:rsidRPr="008738AA" w:rsidRDefault="00E06F6D" w:rsidP="00E06F6D">
      <w:pPr>
        <w:rPr>
          <w:sz w:val="18"/>
          <w:szCs w:val="18"/>
        </w:rPr>
      </w:pPr>
      <w:r w:rsidRPr="008738AA">
        <w:rPr>
          <w:sz w:val="18"/>
          <w:szCs w:val="18"/>
        </w:rPr>
        <w:t xml:space="preserve">        &lt;!-- end nested document --&gt;</w:t>
      </w:r>
    </w:p>
    <w:p w14:paraId="778AB0DB" w14:textId="77777777" w:rsidR="00E06F6D" w:rsidRPr="008738AA" w:rsidRDefault="00E06F6D" w:rsidP="00E06F6D">
      <w:pPr>
        <w:rPr>
          <w:sz w:val="18"/>
          <w:szCs w:val="18"/>
        </w:rPr>
      </w:pPr>
    </w:p>
    <w:p w14:paraId="1EAFB733" w14:textId="77777777" w:rsidR="00E06F6D" w:rsidRPr="008738AA" w:rsidRDefault="00E06F6D" w:rsidP="00E06F6D">
      <w:pPr>
        <w:rPr>
          <w:sz w:val="18"/>
          <w:szCs w:val="18"/>
        </w:rPr>
      </w:pPr>
    </w:p>
    <w:p w14:paraId="5613D9E5" w14:textId="77777777" w:rsidR="00E06F6D" w:rsidRPr="008738AA" w:rsidRDefault="00E06F6D" w:rsidP="00E06F6D">
      <w:pPr>
        <w:rPr>
          <w:sz w:val="18"/>
          <w:szCs w:val="18"/>
        </w:rPr>
      </w:pPr>
      <w:r w:rsidRPr="008738AA">
        <w:rPr>
          <w:sz w:val="18"/>
          <w:szCs w:val="18"/>
        </w:rPr>
        <w:t xml:space="preserve">        &lt;!--Fields to store ngrams with different values of n--&gt;</w:t>
      </w:r>
    </w:p>
    <w:p w14:paraId="529B1323" w14:textId="77777777" w:rsidR="00E06F6D" w:rsidRPr="008738AA" w:rsidRDefault="00E06F6D" w:rsidP="00E06F6D">
      <w:pPr>
        <w:rPr>
          <w:sz w:val="18"/>
          <w:szCs w:val="18"/>
        </w:rPr>
      </w:pPr>
      <w:r w:rsidRPr="008738AA">
        <w:rPr>
          <w:sz w:val="18"/>
          <w:szCs w:val="18"/>
        </w:rPr>
        <w:t xml:space="preserve">        &lt;!--&lt;field name="addressngramfield2" index="yes" separator=";"/&gt;--&gt;</w:t>
      </w:r>
    </w:p>
    <w:p w14:paraId="223A039A" w14:textId="77777777" w:rsidR="00E06F6D" w:rsidRPr="008738AA" w:rsidRDefault="00E06F6D" w:rsidP="00E06F6D">
      <w:pPr>
        <w:rPr>
          <w:sz w:val="18"/>
          <w:szCs w:val="18"/>
        </w:rPr>
      </w:pPr>
      <w:r w:rsidRPr="008738AA">
        <w:rPr>
          <w:sz w:val="18"/>
          <w:szCs w:val="18"/>
        </w:rPr>
        <w:t xml:space="preserve">        &lt;field name="addressngram" type="ngram"/&gt;</w:t>
      </w:r>
    </w:p>
    <w:p w14:paraId="26A8F547" w14:textId="77777777" w:rsidR="00E06F6D" w:rsidRPr="008738AA" w:rsidRDefault="00E06F6D" w:rsidP="00E06F6D">
      <w:pPr>
        <w:rPr>
          <w:sz w:val="18"/>
          <w:szCs w:val="18"/>
        </w:rPr>
      </w:pPr>
    </w:p>
    <w:p w14:paraId="3AD65F76" w14:textId="77777777" w:rsidR="00E06F6D" w:rsidRPr="008738AA" w:rsidRDefault="00E06F6D" w:rsidP="00E06F6D">
      <w:pPr>
        <w:rPr>
          <w:sz w:val="18"/>
          <w:szCs w:val="18"/>
        </w:rPr>
      </w:pPr>
      <w:r w:rsidRPr="008738AA">
        <w:rPr>
          <w:sz w:val="18"/>
          <w:szCs w:val="18"/>
        </w:rPr>
        <w:t xml:space="preserve">        &lt;!-- end nested document --&gt;</w:t>
      </w:r>
    </w:p>
    <w:p w14:paraId="4D191453" w14:textId="77777777" w:rsidR="00E06F6D" w:rsidRPr="008738AA" w:rsidRDefault="00E06F6D" w:rsidP="00E06F6D">
      <w:pPr>
        <w:rPr>
          <w:sz w:val="18"/>
          <w:szCs w:val="18"/>
        </w:rPr>
      </w:pPr>
    </w:p>
    <w:p w14:paraId="562D818D" w14:textId="77777777" w:rsidR="00E06F6D" w:rsidRPr="008738AA" w:rsidRDefault="00E06F6D" w:rsidP="00E06F6D">
      <w:pPr>
        <w:rPr>
          <w:sz w:val="18"/>
          <w:szCs w:val="18"/>
        </w:rPr>
      </w:pPr>
    </w:p>
    <w:p w14:paraId="2ACFF06A" w14:textId="77777777" w:rsidR="00E06F6D" w:rsidRPr="008738AA" w:rsidRDefault="00E06F6D" w:rsidP="00E06F6D">
      <w:pPr>
        <w:rPr>
          <w:sz w:val="18"/>
          <w:szCs w:val="18"/>
        </w:rPr>
      </w:pPr>
      <w:r w:rsidRPr="008738AA">
        <w:rPr>
          <w:sz w:val="18"/>
          <w:szCs w:val="18"/>
        </w:rPr>
        <w:t xml:space="preserve">        &lt;!--Fields to store ngrams for subjectname with different values of n--&gt;</w:t>
      </w:r>
    </w:p>
    <w:p w14:paraId="0646E575" w14:textId="77777777" w:rsidR="00E06F6D" w:rsidRPr="008738AA" w:rsidRDefault="00E06F6D" w:rsidP="00E06F6D">
      <w:pPr>
        <w:rPr>
          <w:sz w:val="18"/>
          <w:szCs w:val="18"/>
        </w:rPr>
      </w:pPr>
      <w:r w:rsidRPr="008738AA">
        <w:rPr>
          <w:sz w:val="18"/>
          <w:szCs w:val="18"/>
        </w:rPr>
        <w:t xml:space="preserve">        &lt;!--&lt;field name="subjectngramfield2" index="yes" separator=";"/&gt;--&gt;</w:t>
      </w:r>
    </w:p>
    <w:p w14:paraId="68DD6FE6" w14:textId="77777777" w:rsidR="00E06F6D" w:rsidRPr="008738AA" w:rsidRDefault="00E06F6D" w:rsidP="00E06F6D">
      <w:pPr>
        <w:rPr>
          <w:sz w:val="18"/>
          <w:szCs w:val="18"/>
        </w:rPr>
      </w:pPr>
      <w:r w:rsidRPr="008738AA">
        <w:rPr>
          <w:sz w:val="18"/>
          <w:szCs w:val="18"/>
        </w:rPr>
        <w:t xml:space="preserve">        &lt;field name="subjectngram" type="ngram"/&gt;</w:t>
      </w:r>
    </w:p>
    <w:p w14:paraId="121AC5D1" w14:textId="77777777" w:rsidR="00E06F6D" w:rsidRPr="008738AA" w:rsidRDefault="00E06F6D" w:rsidP="00E06F6D">
      <w:pPr>
        <w:rPr>
          <w:sz w:val="18"/>
          <w:szCs w:val="18"/>
        </w:rPr>
      </w:pPr>
    </w:p>
    <w:p w14:paraId="28238EB0" w14:textId="77777777" w:rsidR="00E06F6D" w:rsidRPr="008738AA" w:rsidRDefault="00E06F6D" w:rsidP="00E06F6D">
      <w:pPr>
        <w:rPr>
          <w:sz w:val="18"/>
          <w:szCs w:val="18"/>
        </w:rPr>
      </w:pPr>
      <w:r w:rsidRPr="008738AA">
        <w:rPr>
          <w:sz w:val="18"/>
          <w:szCs w:val="18"/>
        </w:rPr>
        <w:t xml:space="preserve">        &lt;!-- Military Fields --&gt;</w:t>
      </w:r>
    </w:p>
    <w:p w14:paraId="7725AC68" w14:textId="77777777" w:rsidR="00E06F6D" w:rsidRPr="008738AA" w:rsidRDefault="00E06F6D" w:rsidP="00E06F6D">
      <w:pPr>
        <w:rPr>
          <w:sz w:val="18"/>
          <w:szCs w:val="18"/>
        </w:rPr>
      </w:pPr>
      <w:r w:rsidRPr="008738AA">
        <w:rPr>
          <w:sz w:val="18"/>
          <w:szCs w:val="18"/>
        </w:rPr>
        <w:t xml:space="preserve">        &lt;!-- CIS, IDT --&gt;</w:t>
      </w:r>
    </w:p>
    <w:p w14:paraId="7B541401" w14:textId="77777777" w:rsidR="00E06F6D" w:rsidRPr="008738AA" w:rsidRDefault="00E06F6D" w:rsidP="00E06F6D">
      <w:pPr>
        <w:rPr>
          <w:sz w:val="18"/>
          <w:szCs w:val="18"/>
        </w:rPr>
      </w:pPr>
      <w:r w:rsidRPr="008738AA">
        <w:rPr>
          <w:sz w:val="18"/>
          <w:szCs w:val="18"/>
        </w:rPr>
        <w:t xml:space="preserve">        &lt;!--&lt;field name="militaryinstallationcode" index="no" result="dynamic" fallback-ref="militaryinstallationcode"/&gt;--&gt;</w:t>
      </w:r>
    </w:p>
    <w:p w14:paraId="63905EE0" w14:textId="77777777" w:rsidR="00E06F6D" w:rsidRPr="008738AA" w:rsidRDefault="00E06F6D" w:rsidP="00E06F6D">
      <w:pPr>
        <w:rPr>
          <w:sz w:val="18"/>
          <w:szCs w:val="18"/>
        </w:rPr>
      </w:pPr>
      <w:r w:rsidRPr="008738AA">
        <w:rPr>
          <w:sz w:val="18"/>
          <w:szCs w:val="18"/>
        </w:rPr>
        <w:t xml:space="preserve">        &lt;field name="militaryinstallationcode" type="string" indexed="false"/&gt;</w:t>
      </w:r>
    </w:p>
    <w:p w14:paraId="3494A299" w14:textId="77777777" w:rsidR="00E06F6D" w:rsidRPr="008738AA" w:rsidRDefault="00E06F6D" w:rsidP="00E06F6D">
      <w:pPr>
        <w:rPr>
          <w:sz w:val="18"/>
          <w:szCs w:val="18"/>
        </w:rPr>
      </w:pPr>
    </w:p>
    <w:p w14:paraId="452E9EA6" w14:textId="77777777" w:rsidR="00E06F6D" w:rsidRPr="008738AA" w:rsidRDefault="00E06F6D" w:rsidP="00E06F6D">
      <w:pPr>
        <w:rPr>
          <w:sz w:val="18"/>
          <w:szCs w:val="18"/>
        </w:rPr>
      </w:pPr>
      <w:r w:rsidRPr="008738AA">
        <w:rPr>
          <w:sz w:val="18"/>
          <w:szCs w:val="18"/>
        </w:rPr>
        <w:lastRenderedPageBreak/>
        <w:t xml:space="preserve">        &lt;!-- CIS, IDT --&gt;</w:t>
      </w:r>
    </w:p>
    <w:p w14:paraId="288922B1" w14:textId="77777777" w:rsidR="00E06F6D" w:rsidRPr="008738AA" w:rsidRDefault="00E06F6D" w:rsidP="00E06F6D">
      <w:pPr>
        <w:rPr>
          <w:sz w:val="18"/>
          <w:szCs w:val="18"/>
        </w:rPr>
      </w:pPr>
      <w:r w:rsidRPr="008738AA">
        <w:rPr>
          <w:sz w:val="18"/>
          <w:szCs w:val="18"/>
        </w:rPr>
        <w:t xml:space="preserve">        &lt;!--&lt;field name="militarypaygradecode" index="no" result="dynamic" fallback-ref="militarypaygradecode"/&gt;--&gt;</w:t>
      </w:r>
    </w:p>
    <w:p w14:paraId="3004B8B8" w14:textId="77777777" w:rsidR="00E06F6D" w:rsidRPr="008738AA" w:rsidRDefault="00E06F6D" w:rsidP="00E06F6D">
      <w:pPr>
        <w:rPr>
          <w:sz w:val="18"/>
          <w:szCs w:val="18"/>
        </w:rPr>
      </w:pPr>
      <w:r w:rsidRPr="008738AA">
        <w:rPr>
          <w:sz w:val="18"/>
          <w:szCs w:val="18"/>
        </w:rPr>
        <w:t xml:space="preserve">        &lt;field name="militarypaygradecode" type="string" indexed="false"/&gt;</w:t>
      </w:r>
    </w:p>
    <w:p w14:paraId="402F2B35" w14:textId="77777777" w:rsidR="00E06F6D" w:rsidRPr="008738AA" w:rsidRDefault="00E06F6D" w:rsidP="00E06F6D">
      <w:pPr>
        <w:rPr>
          <w:sz w:val="18"/>
          <w:szCs w:val="18"/>
        </w:rPr>
      </w:pPr>
    </w:p>
    <w:p w14:paraId="6C996B37" w14:textId="77777777" w:rsidR="00E06F6D" w:rsidRPr="008738AA" w:rsidRDefault="00E06F6D" w:rsidP="00E06F6D">
      <w:pPr>
        <w:rPr>
          <w:sz w:val="18"/>
          <w:szCs w:val="18"/>
        </w:rPr>
      </w:pPr>
      <w:r w:rsidRPr="008738AA">
        <w:rPr>
          <w:sz w:val="18"/>
          <w:szCs w:val="18"/>
        </w:rPr>
        <w:t xml:space="preserve">        &lt;!-- CIS, IDT --&gt;</w:t>
      </w:r>
    </w:p>
    <w:p w14:paraId="54B30A73" w14:textId="77777777" w:rsidR="00E06F6D" w:rsidRPr="008738AA" w:rsidRDefault="00E06F6D" w:rsidP="00E06F6D">
      <w:pPr>
        <w:rPr>
          <w:sz w:val="18"/>
          <w:szCs w:val="18"/>
        </w:rPr>
      </w:pPr>
      <w:r w:rsidRPr="008738AA">
        <w:rPr>
          <w:sz w:val="18"/>
          <w:szCs w:val="18"/>
        </w:rPr>
        <w:t xml:space="preserve">        &lt;!--&lt;field name="militarystatuscode" index="no" result="dynamic" fallback-ref="subjectnamevariations"/&gt;--&gt;</w:t>
      </w:r>
    </w:p>
    <w:p w14:paraId="73A4C626" w14:textId="77777777" w:rsidR="00E06F6D" w:rsidRPr="008738AA" w:rsidRDefault="00E06F6D" w:rsidP="00E06F6D">
      <w:pPr>
        <w:rPr>
          <w:sz w:val="18"/>
          <w:szCs w:val="18"/>
        </w:rPr>
      </w:pPr>
      <w:r w:rsidRPr="008738AA">
        <w:rPr>
          <w:sz w:val="18"/>
          <w:szCs w:val="18"/>
        </w:rPr>
        <w:t xml:space="preserve">        &lt;field name="militarystatuscode" type="string" indexed="false"/&gt;</w:t>
      </w:r>
    </w:p>
    <w:p w14:paraId="1352A0FC" w14:textId="77777777" w:rsidR="00E06F6D" w:rsidRPr="008738AA" w:rsidRDefault="00E06F6D" w:rsidP="00E06F6D">
      <w:pPr>
        <w:rPr>
          <w:sz w:val="18"/>
          <w:szCs w:val="18"/>
        </w:rPr>
      </w:pPr>
    </w:p>
    <w:p w14:paraId="63F69CB7" w14:textId="77777777" w:rsidR="00E06F6D" w:rsidRPr="008738AA" w:rsidRDefault="00E06F6D" w:rsidP="00E06F6D">
      <w:pPr>
        <w:rPr>
          <w:sz w:val="18"/>
          <w:szCs w:val="18"/>
        </w:rPr>
      </w:pPr>
      <w:r w:rsidRPr="008738AA">
        <w:rPr>
          <w:sz w:val="18"/>
          <w:szCs w:val="18"/>
        </w:rPr>
        <w:t xml:space="preserve">        &lt;!-- CIS, IDT --&gt;</w:t>
      </w:r>
    </w:p>
    <w:p w14:paraId="06E70907" w14:textId="77777777" w:rsidR="00E06F6D" w:rsidRPr="008738AA" w:rsidRDefault="00E06F6D" w:rsidP="00E06F6D">
      <w:pPr>
        <w:rPr>
          <w:sz w:val="18"/>
          <w:szCs w:val="18"/>
        </w:rPr>
      </w:pPr>
      <w:r w:rsidRPr="008738AA">
        <w:rPr>
          <w:sz w:val="18"/>
          <w:szCs w:val="18"/>
        </w:rPr>
        <w:t xml:space="preserve">        &lt;!--&lt;field name="militarybranch" index="yes" result="dynamic" fallback-ref="militarybranch" separator="|"/&gt;--&gt;</w:t>
      </w:r>
    </w:p>
    <w:p w14:paraId="6851FE46" w14:textId="77777777" w:rsidR="00E06F6D" w:rsidRPr="008738AA" w:rsidRDefault="00E06F6D" w:rsidP="00E06F6D">
      <w:pPr>
        <w:rPr>
          <w:sz w:val="18"/>
          <w:szCs w:val="18"/>
        </w:rPr>
      </w:pPr>
      <w:r w:rsidRPr="008738AA">
        <w:rPr>
          <w:sz w:val="18"/>
          <w:szCs w:val="18"/>
        </w:rPr>
        <w:t xml:space="preserve">        &lt;field name="militarybranch" type="string"/&gt;</w:t>
      </w:r>
    </w:p>
    <w:p w14:paraId="2C94AE21" w14:textId="77777777" w:rsidR="00E06F6D" w:rsidRPr="008738AA" w:rsidRDefault="00E06F6D" w:rsidP="00E06F6D">
      <w:pPr>
        <w:rPr>
          <w:sz w:val="18"/>
          <w:szCs w:val="18"/>
        </w:rPr>
      </w:pPr>
    </w:p>
    <w:p w14:paraId="5EE8F4A3" w14:textId="77777777" w:rsidR="00E06F6D" w:rsidRPr="008738AA" w:rsidRDefault="00E06F6D" w:rsidP="00E06F6D">
      <w:pPr>
        <w:rPr>
          <w:sz w:val="18"/>
          <w:szCs w:val="18"/>
        </w:rPr>
      </w:pPr>
      <w:r w:rsidRPr="008738AA">
        <w:rPr>
          <w:sz w:val="18"/>
          <w:szCs w:val="18"/>
        </w:rPr>
        <w:t xml:space="preserve">        &lt;!-- CIS, IDT --&gt;</w:t>
      </w:r>
    </w:p>
    <w:p w14:paraId="29FE0A73" w14:textId="77777777" w:rsidR="00E06F6D" w:rsidRPr="008738AA" w:rsidRDefault="00E06F6D" w:rsidP="00E06F6D">
      <w:pPr>
        <w:rPr>
          <w:sz w:val="18"/>
          <w:szCs w:val="18"/>
        </w:rPr>
      </w:pPr>
      <w:r w:rsidRPr="008738AA">
        <w:rPr>
          <w:sz w:val="18"/>
          <w:szCs w:val="18"/>
        </w:rPr>
        <w:t xml:space="preserve">        &lt;!--&lt;field name="militarymember" index="yes" result="dynamic" fallback-ref="militarymember"/&gt;--&gt;</w:t>
      </w:r>
    </w:p>
    <w:p w14:paraId="11E3B393" w14:textId="77777777" w:rsidR="00E06F6D" w:rsidRPr="008738AA" w:rsidRDefault="00E06F6D" w:rsidP="00E06F6D">
      <w:pPr>
        <w:rPr>
          <w:sz w:val="18"/>
          <w:szCs w:val="18"/>
        </w:rPr>
      </w:pPr>
      <w:r w:rsidRPr="008738AA">
        <w:rPr>
          <w:sz w:val="18"/>
          <w:szCs w:val="18"/>
        </w:rPr>
        <w:t xml:space="preserve">        &lt;field name="militarymember" type="string"/&gt;</w:t>
      </w:r>
    </w:p>
    <w:p w14:paraId="676CC10D" w14:textId="77777777" w:rsidR="00E06F6D" w:rsidRPr="008738AA" w:rsidRDefault="00E06F6D" w:rsidP="00E06F6D">
      <w:pPr>
        <w:rPr>
          <w:sz w:val="18"/>
          <w:szCs w:val="18"/>
        </w:rPr>
      </w:pPr>
    </w:p>
    <w:p w14:paraId="523707D5" w14:textId="77777777" w:rsidR="00E06F6D" w:rsidRPr="008738AA" w:rsidRDefault="00E06F6D" w:rsidP="00E06F6D">
      <w:pPr>
        <w:rPr>
          <w:sz w:val="18"/>
          <w:szCs w:val="18"/>
        </w:rPr>
      </w:pPr>
    </w:p>
    <w:p w14:paraId="243456BD" w14:textId="77777777" w:rsidR="00E06F6D" w:rsidRPr="008738AA" w:rsidRDefault="00E06F6D" w:rsidP="00E06F6D">
      <w:pPr>
        <w:rPr>
          <w:sz w:val="18"/>
          <w:szCs w:val="18"/>
        </w:rPr>
      </w:pPr>
      <w:r w:rsidRPr="008738AA">
        <w:rPr>
          <w:sz w:val="18"/>
          <w:szCs w:val="18"/>
        </w:rPr>
        <w:t xml:space="preserve">        &lt;!-- CIS, IDT --&gt;</w:t>
      </w:r>
    </w:p>
    <w:p w14:paraId="06F05AC5" w14:textId="77777777" w:rsidR="00E06F6D" w:rsidRPr="008738AA" w:rsidRDefault="00E06F6D" w:rsidP="00E06F6D">
      <w:pPr>
        <w:rPr>
          <w:sz w:val="18"/>
          <w:szCs w:val="18"/>
        </w:rPr>
      </w:pPr>
      <w:r w:rsidRPr="008738AA">
        <w:rPr>
          <w:sz w:val="18"/>
          <w:szCs w:val="18"/>
        </w:rPr>
        <w:t xml:space="preserve">        &lt;!--&lt;field name="consumercountyname" index="yes" result="dynamic" fallback-ref="consumercountyname" separator="|"/&gt;--&gt;</w:t>
      </w:r>
    </w:p>
    <w:p w14:paraId="4DD6DD54" w14:textId="77777777" w:rsidR="00E06F6D" w:rsidRPr="008738AA" w:rsidRDefault="00E06F6D" w:rsidP="00E06F6D">
      <w:pPr>
        <w:rPr>
          <w:sz w:val="18"/>
          <w:szCs w:val="18"/>
        </w:rPr>
      </w:pPr>
      <w:r w:rsidRPr="008738AA">
        <w:rPr>
          <w:sz w:val="18"/>
          <w:szCs w:val="18"/>
        </w:rPr>
        <w:t xml:space="preserve">        &lt;field name="consumercountyname" type="string"/&gt;</w:t>
      </w:r>
    </w:p>
    <w:p w14:paraId="46F5CE56" w14:textId="77777777" w:rsidR="00E06F6D" w:rsidRPr="008738AA" w:rsidRDefault="00E06F6D" w:rsidP="00E06F6D">
      <w:pPr>
        <w:rPr>
          <w:sz w:val="18"/>
          <w:szCs w:val="18"/>
        </w:rPr>
      </w:pPr>
    </w:p>
    <w:p w14:paraId="5EF98585" w14:textId="77777777" w:rsidR="00E06F6D" w:rsidRPr="008738AA" w:rsidRDefault="00E06F6D" w:rsidP="00E06F6D">
      <w:pPr>
        <w:rPr>
          <w:sz w:val="18"/>
          <w:szCs w:val="18"/>
        </w:rPr>
      </w:pPr>
      <w:r w:rsidRPr="008738AA">
        <w:rPr>
          <w:sz w:val="18"/>
          <w:szCs w:val="18"/>
        </w:rPr>
        <w:t xml:space="preserve">        &lt;!-- CIS, IDT --&gt;</w:t>
      </w:r>
    </w:p>
    <w:p w14:paraId="258415B6" w14:textId="77777777" w:rsidR="00E06F6D" w:rsidRPr="008738AA" w:rsidRDefault="00E06F6D" w:rsidP="00E06F6D">
      <w:pPr>
        <w:rPr>
          <w:sz w:val="18"/>
          <w:szCs w:val="18"/>
        </w:rPr>
      </w:pPr>
      <w:r w:rsidRPr="008738AA">
        <w:rPr>
          <w:sz w:val="18"/>
          <w:szCs w:val="18"/>
        </w:rPr>
        <w:t xml:space="preserve">        &lt;!--&lt;field name="consumercountystatecode" index="yes" result="dynamic" fallback-ref="consumercountystatecode" separator="|"/&gt;--&gt;</w:t>
      </w:r>
    </w:p>
    <w:p w14:paraId="5741AB27" w14:textId="77777777" w:rsidR="00E06F6D" w:rsidRPr="008738AA" w:rsidRDefault="00E06F6D" w:rsidP="00E06F6D">
      <w:pPr>
        <w:rPr>
          <w:sz w:val="18"/>
          <w:szCs w:val="18"/>
        </w:rPr>
      </w:pPr>
      <w:r w:rsidRPr="008738AA">
        <w:rPr>
          <w:sz w:val="18"/>
          <w:szCs w:val="18"/>
        </w:rPr>
        <w:t xml:space="preserve">        &lt;field name="consumercountystatecode" type="string"/&gt;</w:t>
      </w:r>
    </w:p>
    <w:p w14:paraId="0D4FCE50" w14:textId="77777777" w:rsidR="00E06F6D" w:rsidRPr="008738AA" w:rsidRDefault="00E06F6D" w:rsidP="00E06F6D">
      <w:pPr>
        <w:rPr>
          <w:sz w:val="18"/>
          <w:szCs w:val="18"/>
        </w:rPr>
      </w:pPr>
    </w:p>
    <w:p w14:paraId="49AA900E" w14:textId="77777777" w:rsidR="00E06F6D" w:rsidRPr="008738AA" w:rsidRDefault="00E06F6D" w:rsidP="00E06F6D">
      <w:pPr>
        <w:rPr>
          <w:sz w:val="18"/>
          <w:szCs w:val="18"/>
        </w:rPr>
      </w:pPr>
      <w:r w:rsidRPr="008738AA">
        <w:rPr>
          <w:sz w:val="18"/>
          <w:szCs w:val="18"/>
        </w:rPr>
        <w:t xml:space="preserve">        &lt;!-- CIS, IDT --&gt;</w:t>
      </w:r>
    </w:p>
    <w:p w14:paraId="2F653D62" w14:textId="77777777" w:rsidR="00E06F6D" w:rsidRPr="008738AA" w:rsidRDefault="00E06F6D" w:rsidP="00E06F6D">
      <w:pPr>
        <w:rPr>
          <w:sz w:val="18"/>
          <w:szCs w:val="18"/>
        </w:rPr>
      </w:pPr>
      <w:r w:rsidRPr="008738AA">
        <w:rPr>
          <w:sz w:val="18"/>
          <w:szCs w:val="18"/>
        </w:rPr>
        <w:t xml:space="preserve">        &lt;!--&lt;field name="consumercountynameextended" index="yes" result="dynamic" fallback-ref="consumercountynameextended" separator="|"/&gt;--&gt;</w:t>
      </w:r>
    </w:p>
    <w:p w14:paraId="59F09957" w14:textId="77777777" w:rsidR="00E06F6D" w:rsidRPr="008738AA" w:rsidRDefault="00E06F6D" w:rsidP="00E06F6D">
      <w:pPr>
        <w:rPr>
          <w:sz w:val="18"/>
          <w:szCs w:val="18"/>
        </w:rPr>
      </w:pPr>
      <w:r w:rsidRPr="008738AA">
        <w:rPr>
          <w:sz w:val="18"/>
          <w:szCs w:val="18"/>
        </w:rPr>
        <w:t xml:space="preserve">        &lt;field name="consumercountynameextended" type="string"/&gt;</w:t>
      </w:r>
    </w:p>
    <w:p w14:paraId="7E37760B" w14:textId="77777777" w:rsidR="00E06F6D" w:rsidRPr="008738AA" w:rsidRDefault="00E06F6D" w:rsidP="00E06F6D">
      <w:pPr>
        <w:rPr>
          <w:sz w:val="18"/>
          <w:szCs w:val="18"/>
        </w:rPr>
      </w:pPr>
    </w:p>
    <w:p w14:paraId="30B8833A" w14:textId="77777777" w:rsidR="00E06F6D" w:rsidRPr="008738AA" w:rsidRDefault="00E06F6D" w:rsidP="00E06F6D">
      <w:pPr>
        <w:rPr>
          <w:sz w:val="18"/>
          <w:szCs w:val="18"/>
        </w:rPr>
      </w:pPr>
      <w:r w:rsidRPr="008738AA">
        <w:rPr>
          <w:sz w:val="18"/>
          <w:szCs w:val="18"/>
        </w:rPr>
        <w:t xml:space="preserve">        &lt;!-- CIS, IDT --&gt;</w:t>
      </w:r>
    </w:p>
    <w:p w14:paraId="318F0C08" w14:textId="77777777" w:rsidR="00E06F6D" w:rsidRPr="008738AA" w:rsidRDefault="00E06F6D" w:rsidP="00E06F6D">
      <w:pPr>
        <w:rPr>
          <w:sz w:val="18"/>
          <w:szCs w:val="18"/>
        </w:rPr>
      </w:pPr>
      <w:r w:rsidRPr="008738AA">
        <w:rPr>
          <w:sz w:val="18"/>
          <w:szCs w:val="18"/>
        </w:rPr>
        <w:lastRenderedPageBreak/>
        <w:t xml:space="preserve">        &lt;!--&lt;field name="companycountyname" index="yes" result="dynamic" fallback-ref="companycountyname" separator="|"/&gt;--&gt;</w:t>
      </w:r>
    </w:p>
    <w:p w14:paraId="57CD5F14" w14:textId="77777777" w:rsidR="00E06F6D" w:rsidRPr="008738AA" w:rsidRDefault="00E06F6D" w:rsidP="00E06F6D">
      <w:pPr>
        <w:rPr>
          <w:sz w:val="18"/>
          <w:szCs w:val="18"/>
        </w:rPr>
      </w:pPr>
      <w:r w:rsidRPr="008738AA">
        <w:rPr>
          <w:sz w:val="18"/>
          <w:szCs w:val="18"/>
        </w:rPr>
        <w:t xml:space="preserve">        &lt;field name="companycountyname" type="string"/&gt;</w:t>
      </w:r>
    </w:p>
    <w:p w14:paraId="7CC569BD" w14:textId="77777777" w:rsidR="00E06F6D" w:rsidRPr="008738AA" w:rsidRDefault="00E06F6D" w:rsidP="00E06F6D">
      <w:pPr>
        <w:rPr>
          <w:sz w:val="18"/>
          <w:szCs w:val="18"/>
        </w:rPr>
      </w:pPr>
    </w:p>
    <w:p w14:paraId="3C7671F2" w14:textId="77777777" w:rsidR="00E06F6D" w:rsidRPr="008738AA" w:rsidRDefault="00E06F6D" w:rsidP="00E06F6D">
      <w:pPr>
        <w:rPr>
          <w:sz w:val="18"/>
          <w:szCs w:val="18"/>
        </w:rPr>
      </w:pPr>
      <w:r w:rsidRPr="008738AA">
        <w:rPr>
          <w:sz w:val="18"/>
          <w:szCs w:val="18"/>
        </w:rPr>
        <w:t xml:space="preserve">        &lt;!-- CIS, IDT --&gt;</w:t>
      </w:r>
    </w:p>
    <w:p w14:paraId="26FE152D" w14:textId="77777777" w:rsidR="00E06F6D" w:rsidRPr="008738AA" w:rsidRDefault="00E06F6D" w:rsidP="00E06F6D">
      <w:pPr>
        <w:rPr>
          <w:sz w:val="18"/>
          <w:szCs w:val="18"/>
        </w:rPr>
      </w:pPr>
      <w:r w:rsidRPr="008738AA">
        <w:rPr>
          <w:sz w:val="18"/>
          <w:szCs w:val="18"/>
        </w:rPr>
        <w:t xml:space="preserve">        &lt;!--&lt;field name="companycountystatecode" index="yes" result="dynamic" fallback-ref="companycountystatecode" separator="|"/&gt;--&gt;</w:t>
      </w:r>
    </w:p>
    <w:p w14:paraId="7C7F2507" w14:textId="77777777" w:rsidR="00E06F6D" w:rsidRPr="008738AA" w:rsidRDefault="00E06F6D" w:rsidP="00E06F6D">
      <w:pPr>
        <w:rPr>
          <w:sz w:val="18"/>
          <w:szCs w:val="18"/>
        </w:rPr>
      </w:pPr>
      <w:r w:rsidRPr="008738AA">
        <w:rPr>
          <w:sz w:val="18"/>
          <w:szCs w:val="18"/>
        </w:rPr>
        <w:t xml:space="preserve">        &lt;field name="companycountystatecode" type="string"/&gt;</w:t>
      </w:r>
    </w:p>
    <w:p w14:paraId="34BC7AE6" w14:textId="77777777" w:rsidR="00E06F6D" w:rsidRPr="008738AA" w:rsidRDefault="00E06F6D" w:rsidP="00E06F6D">
      <w:pPr>
        <w:rPr>
          <w:sz w:val="18"/>
          <w:szCs w:val="18"/>
        </w:rPr>
      </w:pPr>
    </w:p>
    <w:p w14:paraId="3DC39F0C" w14:textId="77777777" w:rsidR="00E06F6D" w:rsidRPr="008738AA" w:rsidRDefault="00E06F6D" w:rsidP="00E06F6D">
      <w:pPr>
        <w:rPr>
          <w:sz w:val="18"/>
          <w:szCs w:val="18"/>
        </w:rPr>
      </w:pPr>
      <w:r w:rsidRPr="008738AA">
        <w:rPr>
          <w:sz w:val="18"/>
          <w:szCs w:val="18"/>
        </w:rPr>
        <w:t xml:space="preserve">        &lt;!-- CIS, IDT --&gt;</w:t>
      </w:r>
    </w:p>
    <w:p w14:paraId="14B972DE" w14:textId="77777777" w:rsidR="00E06F6D" w:rsidRPr="008738AA" w:rsidRDefault="00E06F6D" w:rsidP="00E06F6D">
      <w:pPr>
        <w:rPr>
          <w:sz w:val="18"/>
          <w:szCs w:val="18"/>
        </w:rPr>
      </w:pPr>
      <w:r w:rsidRPr="008738AA">
        <w:rPr>
          <w:sz w:val="18"/>
          <w:szCs w:val="18"/>
        </w:rPr>
        <w:t xml:space="preserve">        &lt;!--&lt;field name="companycountynameextended" index="yes" result="dynamic" fallback-ref="companycountynameextended" separator="|"/&gt;--&gt;</w:t>
      </w:r>
    </w:p>
    <w:p w14:paraId="29786A85" w14:textId="77777777" w:rsidR="00E06F6D" w:rsidRPr="008738AA" w:rsidRDefault="00E06F6D" w:rsidP="00E06F6D">
      <w:pPr>
        <w:rPr>
          <w:sz w:val="18"/>
          <w:szCs w:val="18"/>
        </w:rPr>
      </w:pPr>
      <w:r w:rsidRPr="008738AA">
        <w:rPr>
          <w:sz w:val="18"/>
          <w:szCs w:val="18"/>
        </w:rPr>
        <w:t xml:space="preserve">        &lt;field name="companycountynameextended" type="string"/&gt;</w:t>
      </w:r>
    </w:p>
    <w:p w14:paraId="0B9B28D1" w14:textId="77777777" w:rsidR="00E06F6D" w:rsidRPr="008738AA" w:rsidRDefault="00E06F6D" w:rsidP="00E06F6D">
      <w:pPr>
        <w:rPr>
          <w:sz w:val="18"/>
          <w:szCs w:val="18"/>
        </w:rPr>
      </w:pPr>
    </w:p>
    <w:p w14:paraId="5A798BC0" w14:textId="77777777" w:rsidR="00E06F6D" w:rsidRPr="008738AA" w:rsidRDefault="00E06F6D" w:rsidP="00E06F6D">
      <w:pPr>
        <w:rPr>
          <w:sz w:val="18"/>
          <w:szCs w:val="18"/>
        </w:rPr>
      </w:pPr>
    </w:p>
    <w:p w14:paraId="03F33CF0" w14:textId="77777777" w:rsidR="00E06F6D" w:rsidRPr="008738AA" w:rsidRDefault="00E06F6D" w:rsidP="00E06F6D">
      <w:pPr>
        <w:rPr>
          <w:sz w:val="18"/>
          <w:szCs w:val="18"/>
        </w:rPr>
      </w:pPr>
      <w:r w:rsidRPr="008738AA">
        <w:rPr>
          <w:sz w:val="18"/>
          <w:szCs w:val="18"/>
        </w:rPr>
        <w:t xml:space="preserve">        &lt;!-- Cross Border CI --&gt;</w:t>
      </w:r>
    </w:p>
    <w:p w14:paraId="25758427" w14:textId="77777777" w:rsidR="00E06F6D" w:rsidRPr="008738AA" w:rsidRDefault="00E06F6D" w:rsidP="00E06F6D">
      <w:pPr>
        <w:rPr>
          <w:sz w:val="18"/>
          <w:szCs w:val="18"/>
        </w:rPr>
      </w:pPr>
      <w:r w:rsidRPr="008738AA">
        <w:rPr>
          <w:sz w:val="18"/>
          <w:szCs w:val="18"/>
        </w:rPr>
        <w:t xml:space="preserve">        &lt;!--&lt;field name="crossborderflag" index="yes"/&gt;--&gt;</w:t>
      </w:r>
    </w:p>
    <w:p w14:paraId="285B9227" w14:textId="77777777" w:rsidR="00E06F6D" w:rsidRPr="008738AA" w:rsidRDefault="00E06F6D" w:rsidP="00E06F6D">
      <w:pPr>
        <w:rPr>
          <w:sz w:val="18"/>
          <w:szCs w:val="18"/>
        </w:rPr>
      </w:pPr>
      <w:r w:rsidRPr="008738AA">
        <w:rPr>
          <w:sz w:val="18"/>
          <w:szCs w:val="18"/>
        </w:rPr>
        <w:t xml:space="preserve">        &lt;field name="crossborderflag" type="string"/&gt;</w:t>
      </w:r>
    </w:p>
    <w:p w14:paraId="5C02AEAB" w14:textId="77777777" w:rsidR="00E06F6D" w:rsidRPr="008738AA" w:rsidRDefault="00E06F6D" w:rsidP="00E06F6D">
      <w:pPr>
        <w:rPr>
          <w:sz w:val="18"/>
          <w:szCs w:val="18"/>
        </w:rPr>
      </w:pPr>
    </w:p>
    <w:p w14:paraId="6DF3C16A" w14:textId="77777777" w:rsidR="00E06F6D" w:rsidRPr="008738AA" w:rsidRDefault="00E06F6D" w:rsidP="00E06F6D">
      <w:pPr>
        <w:rPr>
          <w:sz w:val="18"/>
          <w:szCs w:val="18"/>
        </w:rPr>
      </w:pPr>
    </w:p>
    <w:p w14:paraId="3B5003E8" w14:textId="77777777" w:rsidR="00E06F6D" w:rsidRPr="008738AA" w:rsidRDefault="00E06F6D" w:rsidP="00E06F6D">
      <w:pPr>
        <w:rPr>
          <w:sz w:val="18"/>
          <w:szCs w:val="18"/>
        </w:rPr>
      </w:pPr>
      <w:r w:rsidRPr="008738AA">
        <w:rPr>
          <w:sz w:val="18"/>
          <w:szCs w:val="18"/>
        </w:rPr>
        <w:t xml:space="preserve">        &lt;!-- DNC --&gt;</w:t>
      </w:r>
    </w:p>
    <w:p w14:paraId="07B2B3A0" w14:textId="77777777" w:rsidR="00E06F6D" w:rsidRPr="008738AA" w:rsidRDefault="00E06F6D" w:rsidP="00E06F6D">
      <w:pPr>
        <w:rPr>
          <w:sz w:val="18"/>
          <w:szCs w:val="18"/>
        </w:rPr>
      </w:pPr>
      <w:r w:rsidRPr="008738AA">
        <w:rPr>
          <w:sz w:val="18"/>
          <w:szCs w:val="18"/>
        </w:rPr>
        <w:t xml:space="preserve">        &lt;!--&lt;field name="subjectmatter" result="dynamic" fallback-ref="subjectmatter"/&gt;--&gt;</w:t>
      </w:r>
    </w:p>
    <w:p w14:paraId="6DA1BA85" w14:textId="77777777" w:rsidR="00E06F6D" w:rsidRPr="008738AA" w:rsidRDefault="00E06F6D" w:rsidP="00E06F6D">
      <w:pPr>
        <w:rPr>
          <w:sz w:val="18"/>
          <w:szCs w:val="18"/>
        </w:rPr>
      </w:pPr>
      <w:r w:rsidRPr="008738AA">
        <w:rPr>
          <w:sz w:val="18"/>
          <w:szCs w:val="18"/>
        </w:rPr>
        <w:t xml:space="preserve">        &lt;field name="subjectmatter" type="string"/&gt;</w:t>
      </w:r>
    </w:p>
    <w:p w14:paraId="707D5F66" w14:textId="77777777" w:rsidR="00E06F6D" w:rsidRPr="008738AA" w:rsidRDefault="00E06F6D" w:rsidP="00E06F6D">
      <w:pPr>
        <w:rPr>
          <w:sz w:val="18"/>
          <w:szCs w:val="18"/>
        </w:rPr>
      </w:pPr>
    </w:p>
    <w:p w14:paraId="14C1B93A" w14:textId="77777777" w:rsidR="00E06F6D" w:rsidRPr="008738AA" w:rsidRDefault="00E06F6D" w:rsidP="00E06F6D">
      <w:pPr>
        <w:rPr>
          <w:sz w:val="18"/>
          <w:szCs w:val="18"/>
        </w:rPr>
      </w:pPr>
    </w:p>
    <w:p w14:paraId="66EBB292" w14:textId="77777777" w:rsidR="00E06F6D" w:rsidRPr="008738AA" w:rsidRDefault="00E06F6D" w:rsidP="00E06F6D">
      <w:pPr>
        <w:rPr>
          <w:sz w:val="18"/>
          <w:szCs w:val="18"/>
        </w:rPr>
      </w:pPr>
      <w:r w:rsidRPr="008738AA">
        <w:rPr>
          <w:sz w:val="18"/>
          <w:szCs w:val="18"/>
        </w:rPr>
        <w:t xml:space="preserve">        &lt;!-- Entity and Phrases extraction --&gt;</w:t>
      </w:r>
    </w:p>
    <w:p w14:paraId="7B2E7655" w14:textId="77777777" w:rsidR="00E06F6D" w:rsidRPr="008738AA" w:rsidRDefault="00E06F6D" w:rsidP="00E06F6D">
      <w:pPr>
        <w:rPr>
          <w:sz w:val="18"/>
          <w:szCs w:val="18"/>
        </w:rPr>
      </w:pPr>
      <w:r w:rsidRPr="008738AA">
        <w:rPr>
          <w:sz w:val="18"/>
          <w:szCs w:val="18"/>
        </w:rPr>
        <w:t xml:space="preserve">        &lt;!--&lt;field name="extractedphrases" index="yes" separator="|"/&gt;--&gt;</w:t>
      </w:r>
    </w:p>
    <w:p w14:paraId="407E9F47" w14:textId="77777777" w:rsidR="00E06F6D" w:rsidRPr="008738AA" w:rsidRDefault="00E06F6D" w:rsidP="00E06F6D">
      <w:pPr>
        <w:rPr>
          <w:sz w:val="18"/>
          <w:szCs w:val="18"/>
        </w:rPr>
      </w:pPr>
      <w:r w:rsidRPr="008738AA">
        <w:rPr>
          <w:sz w:val="18"/>
          <w:szCs w:val="18"/>
        </w:rPr>
        <w:t xml:space="preserve">        &lt;field name="extractedphrases" type="string" multiValued="true"/&gt;</w:t>
      </w:r>
    </w:p>
    <w:p w14:paraId="54B13F22" w14:textId="77777777" w:rsidR="00E06F6D" w:rsidRPr="008738AA" w:rsidRDefault="00E06F6D" w:rsidP="00E06F6D">
      <w:pPr>
        <w:rPr>
          <w:sz w:val="18"/>
          <w:szCs w:val="18"/>
        </w:rPr>
      </w:pPr>
    </w:p>
    <w:p w14:paraId="2ECFDB1C" w14:textId="77777777" w:rsidR="00E06F6D" w:rsidRPr="008738AA" w:rsidRDefault="00E06F6D" w:rsidP="00E06F6D">
      <w:pPr>
        <w:rPr>
          <w:sz w:val="18"/>
          <w:szCs w:val="18"/>
        </w:rPr>
      </w:pPr>
      <w:r w:rsidRPr="008738AA">
        <w:rPr>
          <w:sz w:val="18"/>
          <w:szCs w:val="18"/>
        </w:rPr>
        <w:t xml:space="preserve">        &lt;!--&lt;field name="extractedentities" index="yes" separator="|"/&gt;--&gt;</w:t>
      </w:r>
    </w:p>
    <w:p w14:paraId="7715A041" w14:textId="77777777" w:rsidR="00E06F6D" w:rsidRPr="008738AA" w:rsidRDefault="00E06F6D" w:rsidP="00E06F6D">
      <w:pPr>
        <w:rPr>
          <w:sz w:val="18"/>
          <w:szCs w:val="18"/>
        </w:rPr>
      </w:pPr>
      <w:r w:rsidRPr="008738AA">
        <w:rPr>
          <w:sz w:val="18"/>
          <w:szCs w:val="18"/>
        </w:rPr>
        <w:t xml:space="preserve">        &lt;field name="extractedentities" type="string" multiValued="true"/&gt;</w:t>
      </w:r>
    </w:p>
    <w:p w14:paraId="13B1CAB6" w14:textId="77777777" w:rsidR="00E06F6D" w:rsidRPr="008738AA" w:rsidRDefault="00E06F6D" w:rsidP="00E06F6D">
      <w:pPr>
        <w:rPr>
          <w:sz w:val="18"/>
          <w:szCs w:val="18"/>
        </w:rPr>
      </w:pPr>
    </w:p>
    <w:p w14:paraId="26BA6D94" w14:textId="77777777" w:rsidR="00E06F6D" w:rsidRPr="008738AA" w:rsidRDefault="00E06F6D" w:rsidP="00E06F6D">
      <w:pPr>
        <w:rPr>
          <w:sz w:val="18"/>
          <w:szCs w:val="18"/>
        </w:rPr>
      </w:pPr>
      <w:r w:rsidRPr="008738AA">
        <w:rPr>
          <w:sz w:val="18"/>
          <w:szCs w:val="18"/>
        </w:rPr>
        <w:t xml:space="preserve">        &lt;!--&lt;field name="extphraseentity" separator="|" result="dynamic" fallback-ref="extphraseentity"/&gt;--&gt;</w:t>
      </w:r>
    </w:p>
    <w:p w14:paraId="590A88DA" w14:textId="77777777" w:rsidR="00E06F6D" w:rsidRPr="008738AA" w:rsidRDefault="00E06F6D" w:rsidP="00E06F6D">
      <w:pPr>
        <w:rPr>
          <w:sz w:val="18"/>
          <w:szCs w:val="18"/>
        </w:rPr>
      </w:pPr>
      <w:r w:rsidRPr="008738AA">
        <w:rPr>
          <w:sz w:val="18"/>
          <w:szCs w:val="18"/>
        </w:rPr>
        <w:t xml:space="preserve">        &lt;field name="extphraseentity" type="string" multiValued="true"/&gt;</w:t>
      </w:r>
    </w:p>
    <w:p w14:paraId="0430F4FB" w14:textId="77777777" w:rsidR="00E06F6D" w:rsidRPr="008738AA" w:rsidRDefault="00E06F6D" w:rsidP="00E06F6D">
      <w:pPr>
        <w:rPr>
          <w:sz w:val="18"/>
          <w:szCs w:val="18"/>
        </w:rPr>
      </w:pPr>
    </w:p>
    <w:p w14:paraId="6532F63B" w14:textId="77777777" w:rsidR="00E06F6D" w:rsidRPr="008738AA" w:rsidRDefault="00E06F6D" w:rsidP="00E06F6D">
      <w:pPr>
        <w:rPr>
          <w:sz w:val="18"/>
          <w:szCs w:val="18"/>
        </w:rPr>
      </w:pPr>
      <w:r w:rsidRPr="008738AA">
        <w:rPr>
          <w:sz w:val="18"/>
          <w:szCs w:val="18"/>
        </w:rPr>
        <w:t xml:space="preserve">        &lt;!--&lt;field name="extnamedentity" separator="|" result="dynamic" fallback-ref="extnamedentity"/&gt;--&gt;</w:t>
      </w:r>
    </w:p>
    <w:p w14:paraId="6F1D2659" w14:textId="77777777" w:rsidR="00E06F6D" w:rsidRPr="008738AA" w:rsidRDefault="00E06F6D" w:rsidP="00E06F6D">
      <w:pPr>
        <w:rPr>
          <w:sz w:val="18"/>
          <w:szCs w:val="18"/>
        </w:rPr>
      </w:pPr>
      <w:r w:rsidRPr="008738AA">
        <w:rPr>
          <w:sz w:val="18"/>
          <w:szCs w:val="18"/>
        </w:rPr>
        <w:t xml:space="preserve">        &lt;field name="extnamedentity" type="string" multiValued="true"/&gt;</w:t>
      </w:r>
    </w:p>
    <w:p w14:paraId="4C551A45" w14:textId="77777777" w:rsidR="00E06F6D" w:rsidRPr="008738AA" w:rsidRDefault="00E06F6D" w:rsidP="00E06F6D">
      <w:pPr>
        <w:rPr>
          <w:sz w:val="18"/>
          <w:szCs w:val="18"/>
        </w:rPr>
      </w:pPr>
    </w:p>
    <w:p w14:paraId="77DD9F4E" w14:textId="77777777" w:rsidR="00E06F6D" w:rsidRPr="008738AA" w:rsidRDefault="00E06F6D" w:rsidP="00E06F6D">
      <w:pPr>
        <w:rPr>
          <w:sz w:val="18"/>
          <w:szCs w:val="18"/>
        </w:rPr>
      </w:pPr>
      <w:r w:rsidRPr="008738AA">
        <w:rPr>
          <w:sz w:val="18"/>
          <w:szCs w:val="18"/>
        </w:rPr>
        <w:t xml:space="preserve">        &lt;!--&lt;field name="extcompanies" separator="|" result="dynamic" fallback-ref="extcompanies"/&gt;--&gt;</w:t>
      </w:r>
    </w:p>
    <w:p w14:paraId="0C35762A" w14:textId="77777777" w:rsidR="00E06F6D" w:rsidRPr="008738AA" w:rsidRDefault="00E06F6D" w:rsidP="00E06F6D">
      <w:pPr>
        <w:rPr>
          <w:sz w:val="18"/>
          <w:szCs w:val="18"/>
        </w:rPr>
      </w:pPr>
      <w:r w:rsidRPr="008738AA">
        <w:rPr>
          <w:sz w:val="18"/>
          <w:szCs w:val="18"/>
        </w:rPr>
        <w:t xml:space="preserve">        &lt;field name="extcompanies" type="string" multiValued="true"/&gt;</w:t>
      </w:r>
    </w:p>
    <w:p w14:paraId="7A02E26D" w14:textId="77777777" w:rsidR="00E06F6D" w:rsidRPr="008738AA" w:rsidRDefault="00E06F6D" w:rsidP="00E06F6D">
      <w:pPr>
        <w:rPr>
          <w:sz w:val="18"/>
          <w:szCs w:val="18"/>
        </w:rPr>
      </w:pPr>
    </w:p>
    <w:p w14:paraId="5BB56023" w14:textId="77777777" w:rsidR="00E06F6D" w:rsidRPr="008738AA" w:rsidRDefault="00E06F6D" w:rsidP="00E06F6D">
      <w:pPr>
        <w:rPr>
          <w:sz w:val="18"/>
          <w:szCs w:val="18"/>
        </w:rPr>
      </w:pPr>
      <w:r w:rsidRPr="008738AA">
        <w:rPr>
          <w:sz w:val="18"/>
          <w:szCs w:val="18"/>
        </w:rPr>
        <w:t xml:space="preserve">        &lt;!--&lt;field name="extamountpaid" type="float" result="dynamic" fallback-ref="extamountpaid" sort="yes"/&gt;--&gt;</w:t>
      </w:r>
    </w:p>
    <w:p w14:paraId="58361853" w14:textId="77777777" w:rsidR="00E06F6D" w:rsidRPr="008738AA" w:rsidRDefault="00E06F6D" w:rsidP="00E06F6D">
      <w:pPr>
        <w:rPr>
          <w:sz w:val="18"/>
          <w:szCs w:val="18"/>
        </w:rPr>
      </w:pPr>
      <w:r w:rsidRPr="008738AA">
        <w:rPr>
          <w:sz w:val="18"/>
          <w:szCs w:val="18"/>
        </w:rPr>
        <w:t xml:space="preserve">        &lt;field name="extamountpaid" type="float"/&gt;</w:t>
      </w:r>
    </w:p>
    <w:p w14:paraId="2E4FFA6D" w14:textId="77777777" w:rsidR="00E06F6D" w:rsidRPr="008738AA" w:rsidRDefault="00E06F6D" w:rsidP="00E06F6D">
      <w:pPr>
        <w:rPr>
          <w:sz w:val="18"/>
          <w:szCs w:val="18"/>
        </w:rPr>
      </w:pPr>
    </w:p>
    <w:p w14:paraId="4D46EC02" w14:textId="77777777" w:rsidR="00E06F6D" w:rsidRPr="008738AA" w:rsidRDefault="00E06F6D" w:rsidP="00E06F6D">
      <w:pPr>
        <w:rPr>
          <w:sz w:val="18"/>
          <w:szCs w:val="18"/>
        </w:rPr>
      </w:pPr>
      <w:r w:rsidRPr="008738AA">
        <w:rPr>
          <w:sz w:val="18"/>
          <w:szCs w:val="18"/>
        </w:rPr>
        <w:t xml:space="preserve">        &lt;!--&lt;field name="extlocations" separator="|" result="dynamic" fallback-ref="extlocations"/&gt;--&gt;</w:t>
      </w:r>
    </w:p>
    <w:p w14:paraId="34D8DC59" w14:textId="77777777" w:rsidR="00E06F6D" w:rsidRPr="008738AA" w:rsidRDefault="00E06F6D" w:rsidP="00E06F6D">
      <w:pPr>
        <w:rPr>
          <w:sz w:val="18"/>
          <w:szCs w:val="18"/>
        </w:rPr>
      </w:pPr>
      <w:r w:rsidRPr="008738AA">
        <w:rPr>
          <w:sz w:val="18"/>
          <w:szCs w:val="18"/>
        </w:rPr>
        <w:t xml:space="preserve">        &lt;field name="extlocations" type="string" multiValued="true"/&gt;</w:t>
      </w:r>
    </w:p>
    <w:p w14:paraId="7E8A1114" w14:textId="77777777" w:rsidR="00E06F6D" w:rsidRPr="008738AA" w:rsidRDefault="00E06F6D" w:rsidP="00E06F6D">
      <w:pPr>
        <w:rPr>
          <w:sz w:val="18"/>
          <w:szCs w:val="18"/>
        </w:rPr>
      </w:pPr>
    </w:p>
    <w:p w14:paraId="11BE28CD" w14:textId="77777777" w:rsidR="00E06F6D" w:rsidRPr="008738AA" w:rsidRDefault="00E06F6D" w:rsidP="00E06F6D">
      <w:pPr>
        <w:rPr>
          <w:sz w:val="18"/>
          <w:szCs w:val="18"/>
        </w:rPr>
      </w:pPr>
      <w:r w:rsidRPr="008738AA">
        <w:rPr>
          <w:sz w:val="18"/>
          <w:szCs w:val="18"/>
        </w:rPr>
        <w:t xml:space="preserve">        &lt;!--&lt;field name="exturls" separator="|" result="dynamic" fallback-ref="exturls"/&gt;--&gt;</w:t>
      </w:r>
    </w:p>
    <w:p w14:paraId="472FEFC1" w14:textId="77777777" w:rsidR="00E06F6D" w:rsidRPr="008738AA" w:rsidRDefault="00E06F6D" w:rsidP="00E06F6D">
      <w:pPr>
        <w:rPr>
          <w:sz w:val="18"/>
          <w:szCs w:val="18"/>
        </w:rPr>
      </w:pPr>
      <w:r w:rsidRPr="008738AA">
        <w:rPr>
          <w:sz w:val="18"/>
          <w:szCs w:val="18"/>
        </w:rPr>
        <w:t xml:space="preserve">        &lt;field name="exturls" type="string" multiValued="true"/&gt;</w:t>
      </w:r>
    </w:p>
    <w:p w14:paraId="150D8A32" w14:textId="77777777" w:rsidR="00E06F6D" w:rsidRPr="008738AA" w:rsidRDefault="00E06F6D" w:rsidP="00E06F6D">
      <w:pPr>
        <w:rPr>
          <w:sz w:val="18"/>
          <w:szCs w:val="18"/>
        </w:rPr>
      </w:pPr>
    </w:p>
    <w:p w14:paraId="437B53CA" w14:textId="77777777" w:rsidR="00E06F6D" w:rsidRPr="008738AA" w:rsidRDefault="00E06F6D" w:rsidP="00E06F6D">
      <w:pPr>
        <w:rPr>
          <w:sz w:val="18"/>
          <w:szCs w:val="18"/>
        </w:rPr>
      </w:pPr>
      <w:r w:rsidRPr="008738AA">
        <w:rPr>
          <w:sz w:val="18"/>
          <w:szCs w:val="18"/>
        </w:rPr>
        <w:t xml:space="preserve">        &lt;!--&lt;field name="yearquarter" type="int32" fallback-ref="yearquarter"/&gt;--&gt;</w:t>
      </w:r>
    </w:p>
    <w:p w14:paraId="6D4A4BFD" w14:textId="77777777" w:rsidR="00E06F6D" w:rsidRPr="008738AA" w:rsidRDefault="00E06F6D" w:rsidP="00E06F6D">
      <w:pPr>
        <w:rPr>
          <w:sz w:val="18"/>
          <w:szCs w:val="18"/>
        </w:rPr>
      </w:pPr>
      <w:r w:rsidRPr="008738AA">
        <w:rPr>
          <w:sz w:val="18"/>
          <w:szCs w:val="18"/>
        </w:rPr>
        <w:t xml:space="preserve">        &lt;field name="yearquarter" type="int"/&gt;</w:t>
      </w:r>
    </w:p>
    <w:p w14:paraId="5652206B" w14:textId="77777777" w:rsidR="00E06F6D" w:rsidRPr="008738AA" w:rsidRDefault="00E06F6D" w:rsidP="00E06F6D">
      <w:pPr>
        <w:rPr>
          <w:sz w:val="18"/>
          <w:szCs w:val="18"/>
        </w:rPr>
      </w:pPr>
    </w:p>
    <w:p w14:paraId="27B29E49" w14:textId="77777777" w:rsidR="00E06F6D" w:rsidRPr="008738AA" w:rsidRDefault="00E06F6D" w:rsidP="00E06F6D">
      <w:pPr>
        <w:rPr>
          <w:sz w:val="18"/>
          <w:szCs w:val="18"/>
        </w:rPr>
      </w:pPr>
      <w:r w:rsidRPr="008738AA">
        <w:rPr>
          <w:sz w:val="18"/>
          <w:szCs w:val="18"/>
        </w:rPr>
        <w:t xml:space="preserve">        &lt;!--&lt;field name="createdyear" type="int32" fallback-ref="createdyear"/&gt;--&gt;</w:t>
      </w:r>
    </w:p>
    <w:p w14:paraId="0A6F2233" w14:textId="77777777" w:rsidR="00E06F6D" w:rsidRPr="008738AA" w:rsidRDefault="00E06F6D" w:rsidP="00E06F6D">
      <w:pPr>
        <w:rPr>
          <w:sz w:val="18"/>
          <w:szCs w:val="18"/>
        </w:rPr>
      </w:pPr>
      <w:r w:rsidRPr="008738AA">
        <w:rPr>
          <w:sz w:val="18"/>
          <w:szCs w:val="18"/>
        </w:rPr>
        <w:t xml:space="preserve">        &lt;field name="createdyear" type="int"/&gt;</w:t>
      </w:r>
    </w:p>
    <w:p w14:paraId="647FC389" w14:textId="77777777" w:rsidR="00E06F6D" w:rsidRPr="008738AA" w:rsidRDefault="00E06F6D" w:rsidP="00E06F6D">
      <w:pPr>
        <w:rPr>
          <w:sz w:val="18"/>
          <w:szCs w:val="18"/>
        </w:rPr>
      </w:pPr>
    </w:p>
    <w:p w14:paraId="147D43C7" w14:textId="77777777" w:rsidR="00E06F6D" w:rsidRPr="008738AA" w:rsidRDefault="00E06F6D" w:rsidP="00E06F6D">
      <w:pPr>
        <w:rPr>
          <w:sz w:val="18"/>
          <w:szCs w:val="18"/>
        </w:rPr>
      </w:pPr>
      <w:r w:rsidRPr="008738AA">
        <w:rPr>
          <w:sz w:val="18"/>
          <w:szCs w:val="18"/>
        </w:rPr>
        <w:t xml:space="preserve">        &lt;!--&lt;field name="extphrasesmultiword" separator="|" result="dynamic" fallback-ref="extphrasesmultiword"/&gt;--&gt;</w:t>
      </w:r>
    </w:p>
    <w:p w14:paraId="249DD713" w14:textId="77777777" w:rsidR="00E06F6D" w:rsidRPr="008738AA" w:rsidRDefault="00E06F6D" w:rsidP="00E06F6D">
      <w:pPr>
        <w:rPr>
          <w:sz w:val="18"/>
          <w:szCs w:val="18"/>
        </w:rPr>
      </w:pPr>
      <w:r w:rsidRPr="008738AA">
        <w:rPr>
          <w:sz w:val="18"/>
          <w:szCs w:val="18"/>
        </w:rPr>
        <w:t xml:space="preserve">        &lt;field name="extphrasesmultiword" type="string" multiValued="true"/&gt;</w:t>
      </w:r>
    </w:p>
    <w:p w14:paraId="5650CD11" w14:textId="77777777" w:rsidR="00E06F6D" w:rsidRPr="008738AA" w:rsidRDefault="00E06F6D" w:rsidP="00E06F6D">
      <w:pPr>
        <w:rPr>
          <w:sz w:val="18"/>
          <w:szCs w:val="18"/>
        </w:rPr>
      </w:pPr>
    </w:p>
    <w:p w14:paraId="74D7E4DB" w14:textId="77777777" w:rsidR="00E06F6D" w:rsidRPr="008738AA" w:rsidRDefault="00E06F6D" w:rsidP="00E06F6D">
      <w:pPr>
        <w:rPr>
          <w:sz w:val="18"/>
          <w:szCs w:val="18"/>
        </w:rPr>
      </w:pPr>
      <w:r w:rsidRPr="008738AA">
        <w:rPr>
          <w:sz w:val="18"/>
          <w:szCs w:val="18"/>
        </w:rPr>
        <w:t xml:space="preserve">        &lt;!--&lt;field name="amountinvolved" type="float" result="dynamic" fallback-ref="amountinvolved"/&gt;--&gt;</w:t>
      </w:r>
    </w:p>
    <w:p w14:paraId="1973A40A" w14:textId="77777777" w:rsidR="00E06F6D" w:rsidRPr="008738AA" w:rsidRDefault="00E06F6D" w:rsidP="00E06F6D">
      <w:pPr>
        <w:rPr>
          <w:sz w:val="18"/>
          <w:szCs w:val="18"/>
        </w:rPr>
      </w:pPr>
      <w:r w:rsidRPr="008738AA">
        <w:rPr>
          <w:sz w:val="18"/>
          <w:szCs w:val="18"/>
        </w:rPr>
        <w:t xml:space="preserve">        &lt;field name="amountinvolved" type="float"/&gt;</w:t>
      </w:r>
    </w:p>
    <w:p w14:paraId="0468DE7D" w14:textId="77777777" w:rsidR="00E06F6D" w:rsidRPr="008738AA" w:rsidRDefault="00E06F6D" w:rsidP="00E06F6D">
      <w:pPr>
        <w:rPr>
          <w:sz w:val="18"/>
          <w:szCs w:val="18"/>
        </w:rPr>
      </w:pPr>
    </w:p>
    <w:p w14:paraId="462C267E" w14:textId="77777777" w:rsidR="00E06F6D" w:rsidRPr="008738AA" w:rsidRDefault="00E06F6D" w:rsidP="00E06F6D">
      <w:pPr>
        <w:rPr>
          <w:sz w:val="18"/>
          <w:szCs w:val="18"/>
        </w:rPr>
      </w:pPr>
      <w:r w:rsidRPr="008738AA">
        <w:rPr>
          <w:sz w:val="18"/>
          <w:szCs w:val="18"/>
        </w:rPr>
        <w:t xml:space="preserve">        &lt;!--&lt;field name="extpaymentmethod" separator="|" result="dynamic" fallback-ref="extpaymentmethod"/&gt;--&gt;</w:t>
      </w:r>
    </w:p>
    <w:p w14:paraId="26CD9BBF" w14:textId="77777777" w:rsidR="00E06F6D" w:rsidRPr="008738AA" w:rsidRDefault="00E06F6D" w:rsidP="00E06F6D">
      <w:pPr>
        <w:rPr>
          <w:sz w:val="18"/>
          <w:szCs w:val="18"/>
        </w:rPr>
      </w:pPr>
      <w:r w:rsidRPr="008738AA">
        <w:rPr>
          <w:sz w:val="18"/>
          <w:szCs w:val="18"/>
        </w:rPr>
        <w:t xml:space="preserve">        &lt;field name="extpaymentmethod" type="string" multiValued="true"/&gt;</w:t>
      </w:r>
    </w:p>
    <w:p w14:paraId="38DCBE69" w14:textId="77777777" w:rsidR="00E06F6D" w:rsidRPr="008738AA" w:rsidRDefault="00E06F6D" w:rsidP="00E06F6D">
      <w:pPr>
        <w:rPr>
          <w:sz w:val="18"/>
          <w:szCs w:val="18"/>
        </w:rPr>
      </w:pPr>
    </w:p>
    <w:p w14:paraId="07819BB0" w14:textId="77777777" w:rsidR="00E06F6D" w:rsidRPr="008738AA" w:rsidRDefault="00E06F6D" w:rsidP="00E06F6D">
      <w:pPr>
        <w:rPr>
          <w:sz w:val="18"/>
          <w:szCs w:val="18"/>
        </w:rPr>
      </w:pPr>
    </w:p>
    <w:p w14:paraId="123E64BD" w14:textId="77777777" w:rsidR="00E06F6D" w:rsidRPr="008738AA" w:rsidRDefault="00E06F6D" w:rsidP="00E06F6D">
      <w:pPr>
        <w:rPr>
          <w:sz w:val="18"/>
          <w:szCs w:val="18"/>
        </w:rPr>
      </w:pPr>
      <w:r w:rsidRPr="008738AA">
        <w:rPr>
          <w:sz w:val="18"/>
          <w:szCs w:val="18"/>
        </w:rPr>
        <w:t xml:space="preserve">        &lt;!-- todo Geosearch fields. --&gt;</w:t>
      </w:r>
    </w:p>
    <w:p w14:paraId="7EAB6A2B" w14:textId="77777777" w:rsidR="00E06F6D" w:rsidRPr="008738AA" w:rsidRDefault="00E06F6D" w:rsidP="00E06F6D">
      <w:pPr>
        <w:rPr>
          <w:sz w:val="18"/>
          <w:szCs w:val="18"/>
        </w:rPr>
      </w:pPr>
      <w:r w:rsidRPr="008738AA">
        <w:rPr>
          <w:sz w:val="18"/>
          <w:szCs w:val="18"/>
        </w:rPr>
        <w:lastRenderedPageBreak/>
        <w:t xml:space="preserve">        &lt;!--&lt;field name="consumerlatitude" type="geo"/&gt;</w:t>
      </w:r>
    </w:p>
    <w:p w14:paraId="1114E6B7" w14:textId="77777777" w:rsidR="00E06F6D" w:rsidRPr="008738AA" w:rsidRDefault="00E06F6D" w:rsidP="00E06F6D">
      <w:pPr>
        <w:rPr>
          <w:sz w:val="18"/>
          <w:szCs w:val="18"/>
        </w:rPr>
      </w:pPr>
      <w:r w:rsidRPr="008738AA">
        <w:rPr>
          <w:sz w:val="18"/>
          <w:szCs w:val="18"/>
        </w:rPr>
        <w:t xml:space="preserve">        &lt;field name="consumerlongitude" type="geo"/&gt;</w:t>
      </w:r>
    </w:p>
    <w:p w14:paraId="69E3ADF4" w14:textId="77777777" w:rsidR="00E06F6D" w:rsidRPr="008738AA" w:rsidRDefault="00E06F6D" w:rsidP="00E06F6D">
      <w:pPr>
        <w:rPr>
          <w:sz w:val="18"/>
          <w:szCs w:val="18"/>
        </w:rPr>
      </w:pPr>
      <w:r w:rsidRPr="008738AA">
        <w:rPr>
          <w:sz w:val="18"/>
          <w:szCs w:val="18"/>
        </w:rPr>
        <w:t xml:space="preserve">        &lt;field name="companylatitude" type="geo"/&gt;</w:t>
      </w:r>
    </w:p>
    <w:p w14:paraId="5E9561AD" w14:textId="77777777" w:rsidR="00E06F6D" w:rsidRPr="008738AA" w:rsidRDefault="00E06F6D" w:rsidP="00E06F6D">
      <w:pPr>
        <w:rPr>
          <w:sz w:val="18"/>
          <w:szCs w:val="18"/>
        </w:rPr>
      </w:pPr>
      <w:r w:rsidRPr="008738AA">
        <w:rPr>
          <w:sz w:val="18"/>
          <w:szCs w:val="18"/>
        </w:rPr>
        <w:t xml:space="preserve">        &lt;field name="companylongitude" type="geo"/&gt;--&gt;</w:t>
      </w:r>
    </w:p>
    <w:p w14:paraId="23D1033D" w14:textId="77777777" w:rsidR="00E06F6D" w:rsidRPr="008738AA" w:rsidRDefault="00E06F6D" w:rsidP="00E06F6D">
      <w:pPr>
        <w:rPr>
          <w:sz w:val="18"/>
          <w:szCs w:val="18"/>
        </w:rPr>
      </w:pPr>
    </w:p>
    <w:p w14:paraId="24760963" w14:textId="77777777" w:rsidR="00E06F6D" w:rsidRPr="008738AA" w:rsidRDefault="00E06F6D" w:rsidP="00E06F6D">
      <w:pPr>
        <w:rPr>
          <w:sz w:val="18"/>
          <w:szCs w:val="18"/>
        </w:rPr>
      </w:pPr>
    </w:p>
    <w:p w14:paraId="5F52E6B7" w14:textId="77777777" w:rsidR="00E06F6D" w:rsidRPr="008738AA" w:rsidRDefault="00E06F6D" w:rsidP="00E06F6D">
      <w:pPr>
        <w:rPr>
          <w:sz w:val="18"/>
          <w:szCs w:val="18"/>
        </w:rPr>
      </w:pPr>
      <w:r w:rsidRPr="008738AA">
        <w:rPr>
          <w:sz w:val="18"/>
          <w:szCs w:val="18"/>
        </w:rPr>
        <w:t xml:space="preserve">        &lt;!-- CIS --&gt;</w:t>
      </w:r>
    </w:p>
    <w:p w14:paraId="0A69ECD3" w14:textId="77777777" w:rsidR="00E06F6D" w:rsidRPr="008738AA" w:rsidRDefault="00E06F6D" w:rsidP="00E06F6D">
      <w:pPr>
        <w:rPr>
          <w:sz w:val="18"/>
          <w:szCs w:val="18"/>
        </w:rPr>
      </w:pPr>
      <w:r w:rsidRPr="008738AA">
        <w:rPr>
          <w:sz w:val="18"/>
          <w:szCs w:val="18"/>
        </w:rPr>
        <w:t xml:space="preserve">        &lt;!--&lt;field name="consumerlatitudefloat" type="float" result="dynamic" fallback-ref="consumerlatitudefloat"/&gt;--&gt;</w:t>
      </w:r>
    </w:p>
    <w:p w14:paraId="1CAF152C" w14:textId="77777777" w:rsidR="00E06F6D" w:rsidRPr="008738AA" w:rsidRDefault="00E06F6D" w:rsidP="00E06F6D">
      <w:pPr>
        <w:rPr>
          <w:sz w:val="18"/>
          <w:szCs w:val="18"/>
        </w:rPr>
      </w:pPr>
      <w:r w:rsidRPr="008738AA">
        <w:rPr>
          <w:sz w:val="18"/>
          <w:szCs w:val="18"/>
        </w:rPr>
        <w:t xml:space="preserve">        &lt;field name="consumerlatitudefloat" type="float"/&gt;</w:t>
      </w:r>
    </w:p>
    <w:p w14:paraId="03CC0D82" w14:textId="77777777" w:rsidR="00E06F6D" w:rsidRPr="008738AA" w:rsidRDefault="00E06F6D" w:rsidP="00E06F6D">
      <w:pPr>
        <w:rPr>
          <w:sz w:val="18"/>
          <w:szCs w:val="18"/>
        </w:rPr>
      </w:pPr>
    </w:p>
    <w:p w14:paraId="462EE382" w14:textId="77777777" w:rsidR="00E06F6D" w:rsidRPr="008738AA" w:rsidRDefault="00E06F6D" w:rsidP="00E06F6D">
      <w:pPr>
        <w:rPr>
          <w:sz w:val="18"/>
          <w:szCs w:val="18"/>
        </w:rPr>
      </w:pPr>
      <w:r w:rsidRPr="008738AA">
        <w:rPr>
          <w:sz w:val="18"/>
          <w:szCs w:val="18"/>
        </w:rPr>
        <w:t xml:space="preserve">        &lt;!--&lt;field name="consumerlongitudefloat" type="float" result="dynamic" fallback-ref="consumerlongitudefloat"/&gt;--&gt;</w:t>
      </w:r>
    </w:p>
    <w:p w14:paraId="0FDABD4F" w14:textId="77777777" w:rsidR="00E06F6D" w:rsidRPr="008738AA" w:rsidRDefault="00E06F6D" w:rsidP="00E06F6D">
      <w:pPr>
        <w:rPr>
          <w:sz w:val="18"/>
          <w:szCs w:val="18"/>
        </w:rPr>
      </w:pPr>
      <w:r w:rsidRPr="008738AA">
        <w:rPr>
          <w:sz w:val="18"/>
          <w:szCs w:val="18"/>
        </w:rPr>
        <w:t xml:space="preserve">        &lt;field name="consumerlongitudefloat" type="float"/&gt;</w:t>
      </w:r>
    </w:p>
    <w:p w14:paraId="559D3353" w14:textId="77777777" w:rsidR="00E06F6D" w:rsidRPr="008738AA" w:rsidRDefault="00E06F6D" w:rsidP="00E06F6D">
      <w:pPr>
        <w:rPr>
          <w:sz w:val="18"/>
          <w:szCs w:val="18"/>
        </w:rPr>
      </w:pPr>
    </w:p>
    <w:p w14:paraId="0AC6D6C4" w14:textId="77777777" w:rsidR="00E06F6D" w:rsidRPr="008738AA" w:rsidRDefault="00E06F6D" w:rsidP="00E06F6D">
      <w:pPr>
        <w:rPr>
          <w:sz w:val="18"/>
          <w:szCs w:val="18"/>
        </w:rPr>
      </w:pPr>
      <w:r w:rsidRPr="008738AA">
        <w:rPr>
          <w:sz w:val="18"/>
          <w:szCs w:val="18"/>
        </w:rPr>
        <w:t xml:space="preserve">        &lt;!--&lt;field name="companylatitudefloat" type="float" result="dynamic" fallback-ref="companylatitudefloat"/&gt;--&gt;</w:t>
      </w:r>
    </w:p>
    <w:p w14:paraId="0929C7FE" w14:textId="77777777" w:rsidR="00E06F6D" w:rsidRPr="008738AA" w:rsidRDefault="00E06F6D" w:rsidP="00E06F6D">
      <w:pPr>
        <w:rPr>
          <w:sz w:val="18"/>
          <w:szCs w:val="18"/>
        </w:rPr>
      </w:pPr>
      <w:r w:rsidRPr="008738AA">
        <w:rPr>
          <w:sz w:val="18"/>
          <w:szCs w:val="18"/>
        </w:rPr>
        <w:t xml:space="preserve">        &lt;field name="companylatitudefloat" type="float"/&gt;</w:t>
      </w:r>
    </w:p>
    <w:p w14:paraId="22EA03E3" w14:textId="77777777" w:rsidR="00E06F6D" w:rsidRPr="008738AA" w:rsidRDefault="00E06F6D" w:rsidP="00E06F6D">
      <w:pPr>
        <w:rPr>
          <w:sz w:val="18"/>
          <w:szCs w:val="18"/>
        </w:rPr>
      </w:pPr>
    </w:p>
    <w:p w14:paraId="06A3E02E" w14:textId="77777777" w:rsidR="00E06F6D" w:rsidRPr="008738AA" w:rsidRDefault="00E06F6D" w:rsidP="00E06F6D">
      <w:pPr>
        <w:rPr>
          <w:sz w:val="18"/>
          <w:szCs w:val="18"/>
        </w:rPr>
      </w:pPr>
      <w:r w:rsidRPr="008738AA">
        <w:rPr>
          <w:sz w:val="18"/>
          <w:szCs w:val="18"/>
        </w:rPr>
        <w:t xml:space="preserve">        &lt;!--&lt;field name="companylongitudefloat" type="float" result="dynamic" fallback-ref="companylongitudefloat"/&gt;--&gt;</w:t>
      </w:r>
    </w:p>
    <w:p w14:paraId="57DBE77A" w14:textId="77777777" w:rsidR="00E06F6D" w:rsidRPr="008738AA" w:rsidRDefault="00E06F6D" w:rsidP="00E06F6D">
      <w:pPr>
        <w:rPr>
          <w:sz w:val="18"/>
          <w:szCs w:val="18"/>
        </w:rPr>
      </w:pPr>
      <w:r w:rsidRPr="008738AA">
        <w:rPr>
          <w:sz w:val="18"/>
          <w:szCs w:val="18"/>
        </w:rPr>
        <w:t xml:space="preserve">        &lt;field name="companylongitudefloat" type="float"/&gt;</w:t>
      </w:r>
    </w:p>
    <w:p w14:paraId="2A4C17F3" w14:textId="77777777" w:rsidR="00E06F6D" w:rsidRPr="008738AA" w:rsidRDefault="00E06F6D" w:rsidP="00E06F6D">
      <w:pPr>
        <w:rPr>
          <w:sz w:val="18"/>
          <w:szCs w:val="18"/>
        </w:rPr>
      </w:pPr>
    </w:p>
    <w:p w14:paraId="443F9CF2" w14:textId="77777777" w:rsidR="00E06F6D" w:rsidRPr="008738AA" w:rsidRDefault="00E06F6D" w:rsidP="00E06F6D">
      <w:pPr>
        <w:rPr>
          <w:sz w:val="18"/>
          <w:szCs w:val="18"/>
        </w:rPr>
      </w:pPr>
    </w:p>
    <w:p w14:paraId="5774B752" w14:textId="77777777" w:rsidR="00E06F6D" w:rsidRPr="008738AA" w:rsidRDefault="00E06F6D" w:rsidP="00E06F6D">
      <w:pPr>
        <w:rPr>
          <w:sz w:val="18"/>
          <w:szCs w:val="18"/>
        </w:rPr>
      </w:pPr>
      <w:r w:rsidRPr="008738AA">
        <w:rPr>
          <w:sz w:val="18"/>
          <w:szCs w:val="18"/>
        </w:rPr>
        <w:t xml:space="preserve">        &lt;!--additional generic fields --&gt;</w:t>
      </w:r>
    </w:p>
    <w:p w14:paraId="33A9A29A" w14:textId="77777777" w:rsidR="00E06F6D" w:rsidRPr="008738AA" w:rsidRDefault="00E06F6D" w:rsidP="00E06F6D">
      <w:pPr>
        <w:rPr>
          <w:sz w:val="18"/>
          <w:szCs w:val="18"/>
        </w:rPr>
      </w:pPr>
      <w:r w:rsidRPr="008738AA">
        <w:rPr>
          <w:sz w:val="18"/>
          <w:szCs w:val="18"/>
        </w:rPr>
        <w:t xml:space="preserve">        &lt;!--&lt;field name="genericstr1" result="dynamic" fallback-ref="genericstr1"/&gt;--&gt;</w:t>
      </w:r>
    </w:p>
    <w:p w14:paraId="0DCFB14F" w14:textId="77777777" w:rsidR="00E06F6D" w:rsidRPr="008738AA" w:rsidRDefault="00E06F6D" w:rsidP="00E06F6D">
      <w:pPr>
        <w:rPr>
          <w:sz w:val="18"/>
          <w:szCs w:val="18"/>
        </w:rPr>
      </w:pPr>
      <w:r w:rsidRPr="008738AA">
        <w:rPr>
          <w:sz w:val="18"/>
          <w:szCs w:val="18"/>
        </w:rPr>
        <w:t xml:space="preserve">        &lt;field name="genericstr1" type="string"/&gt;</w:t>
      </w:r>
    </w:p>
    <w:p w14:paraId="73D1E27C" w14:textId="77777777" w:rsidR="00E06F6D" w:rsidRPr="008738AA" w:rsidRDefault="00E06F6D" w:rsidP="00E06F6D">
      <w:pPr>
        <w:rPr>
          <w:sz w:val="18"/>
          <w:szCs w:val="18"/>
        </w:rPr>
      </w:pPr>
    </w:p>
    <w:p w14:paraId="55EAB77E" w14:textId="77777777" w:rsidR="00E06F6D" w:rsidRPr="008738AA" w:rsidRDefault="00E06F6D" w:rsidP="00E06F6D">
      <w:pPr>
        <w:rPr>
          <w:sz w:val="18"/>
          <w:szCs w:val="18"/>
        </w:rPr>
      </w:pPr>
      <w:r w:rsidRPr="008738AA">
        <w:rPr>
          <w:sz w:val="18"/>
          <w:szCs w:val="18"/>
        </w:rPr>
        <w:t xml:space="preserve">        &lt;!--&lt;field name="genericstr2" result="dynamic" fallback-ref="genericstr2"/&gt;--&gt;</w:t>
      </w:r>
    </w:p>
    <w:p w14:paraId="288E2DC6" w14:textId="77777777" w:rsidR="00E06F6D" w:rsidRPr="008738AA" w:rsidRDefault="00E06F6D" w:rsidP="00E06F6D">
      <w:pPr>
        <w:rPr>
          <w:sz w:val="18"/>
          <w:szCs w:val="18"/>
        </w:rPr>
      </w:pPr>
      <w:r w:rsidRPr="008738AA">
        <w:rPr>
          <w:sz w:val="18"/>
          <w:szCs w:val="18"/>
        </w:rPr>
        <w:t xml:space="preserve">        &lt;field name="genericstr2" type="string"/&gt;</w:t>
      </w:r>
    </w:p>
    <w:p w14:paraId="717EC5F7" w14:textId="77777777" w:rsidR="00E06F6D" w:rsidRPr="008738AA" w:rsidRDefault="00E06F6D" w:rsidP="00E06F6D">
      <w:pPr>
        <w:rPr>
          <w:sz w:val="18"/>
          <w:szCs w:val="18"/>
        </w:rPr>
      </w:pPr>
    </w:p>
    <w:p w14:paraId="277D880C" w14:textId="77777777" w:rsidR="00E06F6D" w:rsidRPr="008738AA" w:rsidRDefault="00E06F6D" w:rsidP="00E06F6D">
      <w:pPr>
        <w:rPr>
          <w:sz w:val="18"/>
          <w:szCs w:val="18"/>
        </w:rPr>
      </w:pPr>
      <w:r w:rsidRPr="008738AA">
        <w:rPr>
          <w:sz w:val="18"/>
          <w:szCs w:val="18"/>
        </w:rPr>
        <w:t xml:space="preserve">        &lt;!--&lt;field name="genericint1" type="int32" fullsort="yes" result="dynamic" fallback-ref="genericint1"/&gt;--&gt;</w:t>
      </w:r>
    </w:p>
    <w:p w14:paraId="15D8FCD1" w14:textId="77777777" w:rsidR="00E06F6D" w:rsidRPr="008738AA" w:rsidRDefault="00E06F6D" w:rsidP="00E06F6D">
      <w:pPr>
        <w:rPr>
          <w:sz w:val="18"/>
          <w:szCs w:val="18"/>
        </w:rPr>
      </w:pPr>
      <w:r w:rsidRPr="008738AA">
        <w:rPr>
          <w:sz w:val="18"/>
          <w:szCs w:val="18"/>
        </w:rPr>
        <w:t xml:space="preserve">        &lt;field name="genericint1" type="int"/&gt;</w:t>
      </w:r>
    </w:p>
    <w:p w14:paraId="4067AA34" w14:textId="77777777" w:rsidR="00E06F6D" w:rsidRPr="008738AA" w:rsidRDefault="00E06F6D" w:rsidP="00E06F6D">
      <w:pPr>
        <w:rPr>
          <w:sz w:val="18"/>
          <w:szCs w:val="18"/>
        </w:rPr>
      </w:pPr>
    </w:p>
    <w:p w14:paraId="63F96348" w14:textId="77777777" w:rsidR="00E06F6D" w:rsidRPr="008738AA" w:rsidRDefault="00E06F6D" w:rsidP="00E06F6D">
      <w:pPr>
        <w:rPr>
          <w:sz w:val="18"/>
          <w:szCs w:val="18"/>
        </w:rPr>
      </w:pPr>
      <w:r w:rsidRPr="008738AA">
        <w:rPr>
          <w:sz w:val="18"/>
          <w:szCs w:val="18"/>
        </w:rPr>
        <w:t xml:space="preserve">        &lt;!--&lt;field name="genericint2" type="int32" fullsort="yes" result="dynamic" fallback-ref="genericint2"/&gt;--&gt;</w:t>
      </w:r>
    </w:p>
    <w:p w14:paraId="7162AB8D" w14:textId="77777777" w:rsidR="00E06F6D" w:rsidRPr="008738AA" w:rsidRDefault="00E06F6D" w:rsidP="00E06F6D">
      <w:pPr>
        <w:rPr>
          <w:sz w:val="18"/>
          <w:szCs w:val="18"/>
        </w:rPr>
      </w:pPr>
      <w:r w:rsidRPr="008738AA">
        <w:rPr>
          <w:sz w:val="18"/>
          <w:szCs w:val="18"/>
        </w:rPr>
        <w:t xml:space="preserve">        &lt;field name="genericint2" type="int"/&gt;</w:t>
      </w:r>
    </w:p>
    <w:p w14:paraId="715C3DBA" w14:textId="77777777" w:rsidR="00E06F6D" w:rsidRPr="008738AA" w:rsidRDefault="00E06F6D" w:rsidP="00E06F6D">
      <w:pPr>
        <w:rPr>
          <w:sz w:val="18"/>
          <w:szCs w:val="18"/>
        </w:rPr>
      </w:pPr>
    </w:p>
    <w:p w14:paraId="7AB8EBFF" w14:textId="77777777" w:rsidR="00E06F6D" w:rsidRPr="008738AA" w:rsidRDefault="00E06F6D" w:rsidP="00E06F6D">
      <w:pPr>
        <w:rPr>
          <w:sz w:val="18"/>
          <w:szCs w:val="18"/>
        </w:rPr>
      </w:pPr>
      <w:r w:rsidRPr="008738AA">
        <w:rPr>
          <w:sz w:val="18"/>
          <w:szCs w:val="18"/>
        </w:rPr>
        <w:lastRenderedPageBreak/>
        <w:t xml:space="preserve">        &lt;!--&lt;field name="genericdt1" type="datetime" fullsort="yes" result="dynamic" fallback-ref="genericdt1"/&gt;--&gt;</w:t>
      </w:r>
    </w:p>
    <w:p w14:paraId="23429757" w14:textId="77777777" w:rsidR="00E06F6D" w:rsidRPr="008738AA" w:rsidRDefault="00E06F6D" w:rsidP="00E06F6D">
      <w:pPr>
        <w:rPr>
          <w:sz w:val="18"/>
          <w:szCs w:val="18"/>
        </w:rPr>
      </w:pPr>
      <w:r w:rsidRPr="008738AA">
        <w:rPr>
          <w:sz w:val="18"/>
          <w:szCs w:val="18"/>
        </w:rPr>
        <w:t xml:space="preserve">        &lt;field name="genericdt1" type="date"/&gt;</w:t>
      </w:r>
    </w:p>
    <w:p w14:paraId="4CB4A844" w14:textId="77777777" w:rsidR="00E06F6D" w:rsidRPr="008738AA" w:rsidRDefault="00E06F6D" w:rsidP="00E06F6D">
      <w:pPr>
        <w:rPr>
          <w:sz w:val="18"/>
          <w:szCs w:val="18"/>
        </w:rPr>
      </w:pPr>
    </w:p>
    <w:p w14:paraId="49A8135E" w14:textId="77777777" w:rsidR="00E06F6D" w:rsidRPr="008738AA" w:rsidRDefault="00E06F6D" w:rsidP="00E06F6D">
      <w:pPr>
        <w:rPr>
          <w:sz w:val="18"/>
          <w:szCs w:val="18"/>
        </w:rPr>
      </w:pPr>
      <w:r w:rsidRPr="008738AA">
        <w:rPr>
          <w:sz w:val="18"/>
          <w:szCs w:val="18"/>
        </w:rPr>
        <w:t xml:space="preserve">        &lt;!--&lt;field name="genericdt2" type="datetime" fullsort="yes" result="dynamic" fallback-ref="genericdt2"/&gt;--&gt;</w:t>
      </w:r>
    </w:p>
    <w:p w14:paraId="4FFBCEBF" w14:textId="77777777" w:rsidR="00E06F6D" w:rsidRPr="008738AA" w:rsidRDefault="00E06F6D" w:rsidP="00E06F6D">
      <w:pPr>
        <w:rPr>
          <w:sz w:val="18"/>
          <w:szCs w:val="18"/>
        </w:rPr>
      </w:pPr>
      <w:r w:rsidRPr="008738AA">
        <w:rPr>
          <w:sz w:val="18"/>
          <w:szCs w:val="18"/>
        </w:rPr>
        <w:t xml:space="preserve">        &lt;field name="genericdt2" type="date"/&gt;</w:t>
      </w:r>
    </w:p>
    <w:p w14:paraId="0A3747D0" w14:textId="77777777" w:rsidR="00E06F6D" w:rsidRPr="008738AA" w:rsidRDefault="00E06F6D" w:rsidP="00E06F6D">
      <w:pPr>
        <w:rPr>
          <w:sz w:val="18"/>
          <w:szCs w:val="18"/>
        </w:rPr>
      </w:pPr>
    </w:p>
    <w:p w14:paraId="05CAA28D" w14:textId="77777777" w:rsidR="00E06F6D" w:rsidRPr="008738AA" w:rsidRDefault="00E06F6D" w:rsidP="00E06F6D">
      <w:pPr>
        <w:rPr>
          <w:sz w:val="18"/>
          <w:szCs w:val="18"/>
        </w:rPr>
      </w:pPr>
    </w:p>
    <w:p w14:paraId="49CAA03D" w14:textId="77777777" w:rsidR="00E06F6D" w:rsidRPr="008738AA" w:rsidRDefault="00E06F6D" w:rsidP="00E06F6D">
      <w:pPr>
        <w:rPr>
          <w:sz w:val="18"/>
          <w:szCs w:val="18"/>
        </w:rPr>
      </w:pPr>
      <w:r w:rsidRPr="008738AA">
        <w:rPr>
          <w:sz w:val="18"/>
          <w:szCs w:val="18"/>
        </w:rPr>
        <w:t xml:space="preserve">        &lt;!-- solr system fields --&gt;</w:t>
      </w:r>
    </w:p>
    <w:p w14:paraId="7D7213A8" w14:textId="77777777" w:rsidR="00E06F6D" w:rsidRPr="008738AA" w:rsidRDefault="00E06F6D" w:rsidP="00E06F6D">
      <w:pPr>
        <w:rPr>
          <w:sz w:val="18"/>
          <w:szCs w:val="18"/>
        </w:rPr>
      </w:pPr>
      <w:r w:rsidRPr="008738AA">
        <w:rPr>
          <w:sz w:val="18"/>
          <w:szCs w:val="18"/>
        </w:rPr>
        <w:t xml:space="preserve">        &lt;field name="_root_" type="string" stored="false"/&gt;</w:t>
      </w:r>
    </w:p>
    <w:p w14:paraId="1C690985" w14:textId="77777777" w:rsidR="00E06F6D" w:rsidRPr="008738AA" w:rsidRDefault="00E06F6D" w:rsidP="00E06F6D">
      <w:pPr>
        <w:rPr>
          <w:sz w:val="18"/>
          <w:szCs w:val="18"/>
        </w:rPr>
      </w:pPr>
      <w:r w:rsidRPr="008738AA">
        <w:rPr>
          <w:sz w:val="18"/>
          <w:szCs w:val="18"/>
        </w:rPr>
        <w:t xml:space="preserve">        &lt;field name="_version_" type="long"/&gt;</w:t>
      </w:r>
    </w:p>
    <w:p w14:paraId="049F05F7" w14:textId="77777777" w:rsidR="00E06F6D" w:rsidRPr="008738AA" w:rsidRDefault="00E06F6D" w:rsidP="00E06F6D">
      <w:pPr>
        <w:rPr>
          <w:sz w:val="18"/>
          <w:szCs w:val="18"/>
        </w:rPr>
      </w:pPr>
      <w:r w:rsidRPr="008738AA">
        <w:rPr>
          <w:sz w:val="18"/>
          <w:szCs w:val="18"/>
        </w:rPr>
        <w:t xml:space="preserve">    &lt;/fields&gt;</w:t>
      </w:r>
    </w:p>
    <w:p w14:paraId="63B4959E" w14:textId="77777777" w:rsidR="00E06F6D" w:rsidRPr="008738AA" w:rsidRDefault="00E06F6D" w:rsidP="00E06F6D">
      <w:pPr>
        <w:rPr>
          <w:sz w:val="18"/>
          <w:szCs w:val="18"/>
        </w:rPr>
      </w:pPr>
    </w:p>
    <w:p w14:paraId="21DCB3C7" w14:textId="77777777" w:rsidR="00E06F6D" w:rsidRPr="008738AA" w:rsidRDefault="00E06F6D" w:rsidP="00E06F6D">
      <w:pPr>
        <w:rPr>
          <w:sz w:val="18"/>
          <w:szCs w:val="18"/>
        </w:rPr>
      </w:pPr>
      <w:r w:rsidRPr="008738AA">
        <w:rPr>
          <w:sz w:val="18"/>
          <w:szCs w:val="18"/>
        </w:rPr>
        <w:t xml:space="preserve">    &lt;uniqueKey&gt;documentid&lt;/uniqueKey&gt;</w:t>
      </w:r>
    </w:p>
    <w:p w14:paraId="2AE9A9EB" w14:textId="77777777" w:rsidR="00E06F6D" w:rsidRPr="008738AA" w:rsidRDefault="00E06F6D" w:rsidP="00E06F6D">
      <w:pPr>
        <w:rPr>
          <w:sz w:val="18"/>
          <w:szCs w:val="18"/>
        </w:rPr>
      </w:pPr>
      <w:r w:rsidRPr="008738AA">
        <w:rPr>
          <w:sz w:val="18"/>
          <w:szCs w:val="18"/>
        </w:rPr>
        <w:t xml:space="preserve">    &lt;!--&lt;defaultSearchField&gt;Body&lt;/defaultSearchField&gt;--&gt;</w:t>
      </w:r>
    </w:p>
    <w:p w14:paraId="612860EE" w14:textId="77777777" w:rsidR="00E06F6D" w:rsidRPr="008738AA" w:rsidRDefault="00E06F6D" w:rsidP="00E06F6D">
      <w:pPr>
        <w:rPr>
          <w:sz w:val="18"/>
          <w:szCs w:val="18"/>
        </w:rPr>
      </w:pPr>
      <w:r w:rsidRPr="008738AA">
        <w:rPr>
          <w:sz w:val="18"/>
          <w:szCs w:val="18"/>
        </w:rPr>
        <w:t xml:space="preserve">    &lt;solrQueryParser defaultOperator="OR"/&gt;</w:t>
      </w:r>
    </w:p>
    <w:p w14:paraId="651B6C04" w14:textId="77777777" w:rsidR="00E06F6D" w:rsidRPr="008738AA" w:rsidRDefault="00E06F6D" w:rsidP="00E06F6D">
      <w:pPr>
        <w:rPr>
          <w:sz w:val="18"/>
          <w:szCs w:val="18"/>
        </w:rPr>
      </w:pPr>
    </w:p>
    <w:p w14:paraId="680BC252" w14:textId="77777777" w:rsidR="00E06F6D" w:rsidRPr="008738AA" w:rsidRDefault="00E06F6D" w:rsidP="00E06F6D">
      <w:pPr>
        <w:rPr>
          <w:sz w:val="18"/>
          <w:szCs w:val="18"/>
        </w:rPr>
      </w:pPr>
      <w:r w:rsidRPr="008738AA">
        <w:rPr>
          <w:sz w:val="18"/>
          <w:szCs w:val="18"/>
        </w:rPr>
        <w:t xml:space="preserve">    &lt;copyField source="concepts" dest="docvector_navigator"/&gt;</w:t>
      </w:r>
    </w:p>
    <w:p w14:paraId="262AC112" w14:textId="77777777" w:rsidR="00E06F6D" w:rsidRPr="008738AA" w:rsidRDefault="00E06F6D" w:rsidP="00E06F6D">
      <w:pPr>
        <w:rPr>
          <w:sz w:val="18"/>
          <w:szCs w:val="18"/>
        </w:rPr>
      </w:pPr>
      <w:r w:rsidRPr="008738AA">
        <w:rPr>
          <w:sz w:val="18"/>
          <w:szCs w:val="18"/>
        </w:rPr>
        <w:t xml:space="preserve">    &lt;!--&lt;copyField source="emaildomain" dest="email.domain"/&gt;--&gt;</w:t>
      </w:r>
    </w:p>
    <w:p w14:paraId="513D9DFD" w14:textId="77777777" w:rsidR="00E06F6D" w:rsidRPr="008738AA" w:rsidRDefault="00E06F6D" w:rsidP="00E06F6D">
      <w:pPr>
        <w:rPr>
          <w:sz w:val="18"/>
          <w:szCs w:val="18"/>
        </w:rPr>
      </w:pPr>
    </w:p>
    <w:p w14:paraId="43E2D391" w14:textId="77777777" w:rsidR="00E06F6D" w:rsidRPr="00527F13" w:rsidRDefault="00E06F6D" w:rsidP="00E06F6D">
      <w:pPr>
        <w:rPr>
          <w:sz w:val="18"/>
          <w:szCs w:val="18"/>
          <w:highlight w:val="yellow"/>
        </w:rPr>
      </w:pPr>
      <w:r w:rsidRPr="008738AA">
        <w:rPr>
          <w:sz w:val="18"/>
          <w:szCs w:val="18"/>
        </w:rPr>
        <w:t xml:space="preserve">    </w:t>
      </w:r>
      <w:r w:rsidRPr="00527F13">
        <w:rPr>
          <w:sz w:val="18"/>
          <w:szCs w:val="18"/>
          <w:highlight w:val="yellow"/>
        </w:rPr>
        <w:t>&lt;copyField source="primarycompanycity" dest="content"/&gt;</w:t>
      </w:r>
    </w:p>
    <w:p w14:paraId="6FDB47A7"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state" dest="content"/&gt;</w:t>
      </w:r>
    </w:p>
    <w:p w14:paraId="4A58B3AD"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city" dest="content"/&gt;</w:t>
      </w:r>
    </w:p>
    <w:p w14:paraId="47F1BDCD"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state" dest="content"/&gt;</w:t>
      </w:r>
    </w:p>
    <w:p w14:paraId="200B4607" w14:textId="77777777" w:rsidR="00E06F6D" w:rsidRPr="00527F13" w:rsidRDefault="00E06F6D" w:rsidP="00E06F6D">
      <w:pPr>
        <w:rPr>
          <w:sz w:val="18"/>
          <w:szCs w:val="18"/>
          <w:highlight w:val="yellow"/>
        </w:rPr>
      </w:pPr>
      <w:r w:rsidRPr="00527F13">
        <w:rPr>
          <w:sz w:val="18"/>
          <w:szCs w:val="18"/>
          <w:highlight w:val="yellow"/>
        </w:rPr>
        <w:t xml:space="preserve">    &lt;copyField source="consumercity" dest="content"/&gt;</w:t>
      </w:r>
    </w:p>
    <w:p w14:paraId="6B8A4B3D" w14:textId="77777777" w:rsidR="00E06F6D" w:rsidRPr="00527F13" w:rsidRDefault="00E06F6D" w:rsidP="00E06F6D">
      <w:pPr>
        <w:rPr>
          <w:sz w:val="18"/>
          <w:szCs w:val="18"/>
          <w:highlight w:val="yellow"/>
        </w:rPr>
      </w:pPr>
      <w:r w:rsidRPr="00527F13">
        <w:rPr>
          <w:sz w:val="18"/>
          <w:szCs w:val="18"/>
          <w:highlight w:val="yellow"/>
        </w:rPr>
        <w:t xml:space="preserve">    &lt;copyField source="consumerstate" dest="content"/&gt;</w:t>
      </w:r>
    </w:p>
    <w:p w14:paraId="3375550D" w14:textId="77777777" w:rsidR="00E06F6D" w:rsidRPr="00527F13" w:rsidRDefault="00E06F6D" w:rsidP="00E06F6D">
      <w:pPr>
        <w:rPr>
          <w:sz w:val="18"/>
          <w:szCs w:val="18"/>
          <w:highlight w:val="yellow"/>
        </w:rPr>
      </w:pPr>
      <w:r w:rsidRPr="00527F13">
        <w:rPr>
          <w:sz w:val="18"/>
          <w:szCs w:val="18"/>
          <w:highlight w:val="yellow"/>
        </w:rPr>
        <w:t xml:space="preserve">    &lt;copyField source="consumerzip" dest="content"/&gt;</w:t>
      </w:r>
    </w:p>
    <w:p w14:paraId="374CB129" w14:textId="77777777" w:rsidR="00E06F6D" w:rsidRPr="00527F13" w:rsidRDefault="00E06F6D" w:rsidP="00E06F6D">
      <w:pPr>
        <w:rPr>
          <w:sz w:val="18"/>
          <w:szCs w:val="18"/>
          <w:highlight w:val="yellow"/>
        </w:rPr>
      </w:pPr>
      <w:r w:rsidRPr="00527F13">
        <w:rPr>
          <w:sz w:val="18"/>
          <w:szCs w:val="18"/>
          <w:highlight w:val="yellow"/>
        </w:rPr>
        <w:t xml:space="preserve">    &lt;copyField source="prodservicedesc" dest="content"/&gt;</w:t>
      </w:r>
    </w:p>
    <w:p w14:paraId="143538C8" w14:textId="77777777" w:rsidR="00E06F6D" w:rsidRPr="00527F13" w:rsidRDefault="00E06F6D" w:rsidP="00E06F6D">
      <w:pPr>
        <w:rPr>
          <w:sz w:val="18"/>
          <w:szCs w:val="18"/>
          <w:highlight w:val="yellow"/>
        </w:rPr>
      </w:pPr>
      <w:r w:rsidRPr="00527F13">
        <w:rPr>
          <w:sz w:val="18"/>
          <w:szCs w:val="18"/>
          <w:highlight w:val="yellow"/>
        </w:rPr>
        <w:t xml:space="preserve">    &lt;copyField source="comments" dest="content"/&gt;</w:t>
      </w:r>
    </w:p>
    <w:p w14:paraId="58CFFDB0" w14:textId="77777777" w:rsidR="00E06F6D" w:rsidRPr="00527F13" w:rsidRDefault="00E06F6D" w:rsidP="00E06F6D">
      <w:pPr>
        <w:rPr>
          <w:sz w:val="18"/>
          <w:szCs w:val="18"/>
          <w:highlight w:val="yellow"/>
        </w:rPr>
      </w:pPr>
      <w:r w:rsidRPr="00527F13">
        <w:rPr>
          <w:sz w:val="18"/>
          <w:szCs w:val="18"/>
          <w:highlight w:val="yellow"/>
        </w:rPr>
        <w:t xml:space="preserve">    &lt;copyField source="referencenumber" dest="content"/&gt;</w:t>
      </w:r>
    </w:p>
    <w:p w14:paraId="3E442925" w14:textId="77777777" w:rsidR="00E06F6D" w:rsidRPr="00527F13" w:rsidRDefault="00E06F6D" w:rsidP="00E06F6D">
      <w:pPr>
        <w:rPr>
          <w:sz w:val="18"/>
          <w:szCs w:val="18"/>
          <w:highlight w:val="yellow"/>
        </w:rPr>
      </w:pPr>
      <w:r w:rsidRPr="00527F13">
        <w:rPr>
          <w:sz w:val="18"/>
          <w:szCs w:val="18"/>
          <w:highlight w:val="yellow"/>
        </w:rPr>
        <w:t xml:space="preserve">    &lt;copyField source="organization" dest="content"/&gt;</w:t>
      </w:r>
    </w:p>
    <w:p w14:paraId="57EB52F9" w14:textId="77777777" w:rsidR="00E06F6D" w:rsidRPr="00527F13" w:rsidRDefault="00E06F6D" w:rsidP="00E06F6D">
      <w:pPr>
        <w:rPr>
          <w:sz w:val="18"/>
          <w:szCs w:val="18"/>
          <w:highlight w:val="yellow"/>
        </w:rPr>
      </w:pPr>
      <w:r w:rsidRPr="00527F13">
        <w:rPr>
          <w:sz w:val="18"/>
          <w:szCs w:val="18"/>
          <w:highlight w:val="yellow"/>
        </w:rPr>
        <w:t xml:space="preserve">    &lt;copyField source="creditbureauname" dest="content"/&gt;</w:t>
      </w:r>
    </w:p>
    <w:p w14:paraId="79DAEED3" w14:textId="77777777" w:rsidR="00E06F6D" w:rsidRPr="00527F13" w:rsidRDefault="00E06F6D" w:rsidP="00E06F6D">
      <w:pPr>
        <w:rPr>
          <w:sz w:val="18"/>
          <w:szCs w:val="18"/>
          <w:highlight w:val="yellow"/>
        </w:rPr>
      </w:pPr>
      <w:r w:rsidRPr="00527F13">
        <w:rPr>
          <w:sz w:val="18"/>
          <w:szCs w:val="18"/>
          <w:highlight w:val="yellow"/>
        </w:rPr>
        <w:t xml:space="preserve">    &lt;copyField source="complainingcompany" dest="content"/&gt;</w:t>
      </w:r>
    </w:p>
    <w:p w14:paraId="5F0902B8" w14:textId="77777777" w:rsidR="00E06F6D" w:rsidRPr="00527F13" w:rsidRDefault="00E06F6D" w:rsidP="00E06F6D">
      <w:pPr>
        <w:rPr>
          <w:sz w:val="18"/>
          <w:szCs w:val="18"/>
          <w:highlight w:val="yellow"/>
        </w:rPr>
      </w:pPr>
      <w:r w:rsidRPr="00527F13">
        <w:rPr>
          <w:sz w:val="18"/>
          <w:szCs w:val="18"/>
          <w:highlight w:val="yellow"/>
        </w:rPr>
        <w:t xml:space="preserve">    &lt;copyField source="consumerhomenumber" dest="content"/&gt;</w:t>
      </w:r>
    </w:p>
    <w:p w14:paraId="77BA4699" w14:textId="77777777" w:rsidR="00E06F6D" w:rsidRPr="00527F13" w:rsidRDefault="00E06F6D" w:rsidP="00E06F6D">
      <w:pPr>
        <w:rPr>
          <w:sz w:val="18"/>
          <w:szCs w:val="18"/>
          <w:highlight w:val="yellow"/>
        </w:rPr>
      </w:pPr>
      <w:r w:rsidRPr="00527F13">
        <w:rPr>
          <w:sz w:val="18"/>
          <w:szCs w:val="18"/>
          <w:highlight w:val="yellow"/>
        </w:rPr>
        <w:lastRenderedPageBreak/>
        <w:t xml:space="preserve">    &lt;copyField source="consumercellnumber" dest="content"/&gt;</w:t>
      </w:r>
    </w:p>
    <w:p w14:paraId="40336227"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email" dest="content"/&gt;</w:t>
      </w:r>
    </w:p>
    <w:p w14:paraId="0E4954B4"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email" dest="content"/&gt;</w:t>
      </w:r>
    </w:p>
    <w:p w14:paraId="2E432B66"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phonenumberqs" dest="content"/&gt;</w:t>
      </w:r>
    </w:p>
    <w:p w14:paraId="61E4AFC2"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name" dest="content"/&gt;</w:t>
      </w:r>
    </w:p>
    <w:p w14:paraId="1D379F2A"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name" dest="content"/&gt;</w:t>
      </w:r>
    </w:p>
    <w:p w14:paraId="79E1C122" w14:textId="77777777" w:rsidR="00E06F6D" w:rsidRPr="00527F13" w:rsidRDefault="00E06F6D" w:rsidP="00E06F6D">
      <w:pPr>
        <w:rPr>
          <w:sz w:val="18"/>
          <w:szCs w:val="18"/>
          <w:highlight w:val="yellow"/>
        </w:rPr>
      </w:pPr>
      <w:r w:rsidRPr="00527F13">
        <w:rPr>
          <w:sz w:val="18"/>
          <w:szCs w:val="18"/>
          <w:highlight w:val="yellow"/>
        </w:rPr>
        <w:t xml:space="preserve">    &lt;copyField source="consumerfname" dest="content"/&gt;</w:t>
      </w:r>
    </w:p>
    <w:p w14:paraId="64BB1C00" w14:textId="77777777" w:rsidR="00E06F6D" w:rsidRPr="00527F13" w:rsidRDefault="00E06F6D" w:rsidP="00E06F6D">
      <w:pPr>
        <w:rPr>
          <w:sz w:val="18"/>
          <w:szCs w:val="18"/>
          <w:highlight w:val="yellow"/>
        </w:rPr>
      </w:pPr>
      <w:r w:rsidRPr="00527F13">
        <w:rPr>
          <w:sz w:val="18"/>
          <w:szCs w:val="18"/>
          <w:highlight w:val="yellow"/>
        </w:rPr>
        <w:t xml:space="preserve">    &lt;copyField source="consumerlname" dest="content"/&gt;</w:t>
      </w:r>
    </w:p>
    <w:p w14:paraId="792E2681" w14:textId="77777777" w:rsidR="00E06F6D" w:rsidRPr="00527F13" w:rsidRDefault="00E06F6D" w:rsidP="00E06F6D">
      <w:pPr>
        <w:rPr>
          <w:sz w:val="18"/>
          <w:szCs w:val="18"/>
          <w:highlight w:val="yellow"/>
        </w:rPr>
      </w:pPr>
      <w:r w:rsidRPr="00527F13">
        <w:rPr>
          <w:sz w:val="18"/>
          <w:szCs w:val="18"/>
          <w:highlight w:val="yellow"/>
        </w:rPr>
        <w:t xml:space="preserve">    &lt;copyField source="suspectfname" dest="content"/&gt;</w:t>
      </w:r>
    </w:p>
    <w:p w14:paraId="7A882263" w14:textId="77777777" w:rsidR="00E06F6D" w:rsidRPr="00527F13" w:rsidRDefault="00E06F6D" w:rsidP="00E06F6D">
      <w:pPr>
        <w:rPr>
          <w:sz w:val="18"/>
          <w:szCs w:val="18"/>
          <w:highlight w:val="yellow"/>
        </w:rPr>
      </w:pPr>
      <w:r w:rsidRPr="00527F13">
        <w:rPr>
          <w:sz w:val="18"/>
          <w:szCs w:val="18"/>
          <w:highlight w:val="yellow"/>
        </w:rPr>
        <w:t xml:space="preserve">    &lt;copyField source="suspectlname" dest="content"/&gt;</w:t>
      </w:r>
    </w:p>
    <w:p w14:paraId="539C3629" w14:textId="77777777" w:rsidR="00E06F6D" w:rsidRPr="00527F13" w:rsidRDefault="00E06F6D" w:rsidP="00E06F6D">
      <w:pPr>
        <w:rPr>
          <w:sz w:val="18"/>
          <w:szCs w:val="18"/>
          <w:highlight w:val="yellow"/>
        </w:rPr>
      </w:pPr>
      <w:r w:rsidRPr="00527F13">
        <w:rPr>
          <w:sz w:val="18"/>
          <w:szCs w:val="18"/>
          <w:highlight w:val="yellow"/>
        </w:rPr>
        <w:t xml:space="preserve">    &lt;copyField source="consumeraddr1" dest="content"/&gt;</w:t>
      </w:r>
    </w:p>
    <w:p w14:paraId="2AD6A906" w14:textId="77777777" w:rsidR="00E06F6D" w:rsidRPr="00527F13" w:rsidRDefault="00E06F6D" w:rsidP="00E06F6D">
      <w:pPr>
        <w:rPr>
          <w:sz w:val="18"/>
          <w:szCs w:val="18"/>
          <w:highlight w:val="yellow"/>
        </w:rPr>
      </w:pPr>
      <w:r w:rsidRPr="00527F13">
        <w:rPr>
          <w:sz w:val="18"/>
          <w:szCs w:val="18"/>
          <w:highlight w:val="yellow"/>
        </w:rPr>
        <w:t xml:space="preserve">    &lt;copyField source="consumeraddr2" dest="content"/&gt;</w:t>
      </w:r>
    </w:p>
    <w:p w14:paraId="081F14C3"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addr1" dest="content"/&gt;</w:t>
      </w:r>
    </w:p>
    <w:p w14:paraId="2B6C3E8E"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addr1" dest="content"/&gt;</w:t>
      </w:r>
    </w:p>
    <w:p w14:paraId="72A88C86"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ity" dest="content"/&gt;</w:t>
      </w:r>
    </w:p>
    <w:p w14:paraId="4723E0B3" w14:textId="77777777" w:rsidR="00E06F6D" w:rsidRPr="00527F13" w:rsidRDefault="00E06F6D" w:rsidP="00E06F6D">
      <w:pPr>
        <w:rPr>
          <w:sz w:val="18"/>
          <w:szCs w:val="18"/>
          <w:highlight w:val="yellow"/>
        </w:rPr>
      </w:pPr>
      <w:r w:rsidRPr="00527F13">
        <w:rPr>
          <w:sz w:val="18"/>
          <w:szCs w:val="18"/>
          <w:highlight w:val="yellow"/>
        </w:rPr>
        <w:t xml:space="preserve">    &lt;copyField source="militarybranch" dest="content"/&gt;</w:t>
      </w:r>
    </w:p>
    <w:p w14:paraId="466FFBC8" w14:textId="77777777" w:rsidR="00E06F6D" w:rsidRPr="00527F13" w:rsidRDefault="00E06F6D" w:rsidP="00E06F6D">
      <w:pPr>
        <w:rPr>
          <w:sz w:val="18"/>
          <w:szCs w:val="18"/>
          <w:highlight w:val="yellow"/>
        </w:rPr>
      </w:pPr>
      <w:r w:rsidRPr="00527F13">
        <w:rPr>
          <w:sz w:val="18"/>
          <w:szCs w:val="18"/>
          <w:highlight w:val="yellow"/>
        </w:rPr>
        <w:t xml:space="preserve">    &lt;copyField source="soldierstatus" dest="content"/&gt;</w:t>
      </w:r>
    </w:p>
    <w:p w14:paraId="511B0FCE" w14:textId="77777777" w:rsidR="00E06F6D" w:rsidRPr="00527F13" w:rsidRDefault="00E06F6D" w:rsidP="00E06F6D">
      <w:pPr>
        <w:rPr>
          <w:sz w:val="18"/>
          <w:szCs w:val="18"/>
          <w:highlight w:val="yellow"/>
        </w:rPr>
      </w:pPr>
      <w:r w:rsidRPr="00527F13">
        <w:rPr>
          <w:sz w:val="18"/>
          <w:szCs w:val="18"/>
          <w:highlight w:val="yellow"/>
        </w:rPr>
        <w:t xml:space="preserve">    &lt;copyField source="soldierstation" dest="content"/&gt;</w:t>
      </w:r>
    </w:p>
    <w:p w14:paraId="163A3E1C" w14:textId="77777777" w:rsidR="00E06F6D" w:rsidRPr="00527F13" w:rsidRDefault="00E06F6D" w:rsidP="00E06F6D">
      <w:pPr>
        <w:rPr>
          <w:sz w:val="18"/>
          <w:szCs w:val="18"/>
          <w:highlight w:val="yellow"/>
        </w:rPr>
      </w:pPr>
    </w:p>
    <w:p w14:paraId="536D7DB4" w14:textId="77777777" w:rsidR="00E06F6D" w:rsidRPr="00527F13" w:rsidRDefault="00E06F6D" w:rsidP="00E06F6D">
      <w:pPr>
        <w:rPr>
          <w:sz w:val="18"/>
          <w:szCs w:val="18"/>
          <w:highlight w:val="yellow"/>
        </w:rPr>
      </w:pPr>
    </w:p>
    <w:p w14:paraId="2A7C51D0"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ity" dest="contentwithbasename"/&gt;</w:t>
      </w:r>
    </w:p>
    <w:p w14:paraId="7E5B4FDB"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state" dest="contentwithbasename"/&gt;</w:t>
      </w:r>
    </w:p>
    <w:p w14:paraId="101386B6"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city" dest="contentwithbasename"/&gt;</w:t>
      </w:r>
    </w:p>
    <w:p w14:paraId="5823BB39"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state" dest="contentwithbasename"/&gt;</w:t>
      </w:r>
    </w:p>
    <w:p w14:paraId="6DD26201" w14:textId="77777777" w:rsidR="00E06F6D" w:rsidRPr="00527F13" w:rsidRDefault="00E06F6D" w:rsidP="00E06F6D">
      <w:pPr>
        <w:rPr>
          <w:sz w:val="18"/>
          <w:szCs w:val="18"/>
          <w:highlight w:val="yellow"/>
        </w:rPr>
      </w:pPr>
      <w:r w:rsidRPr="00527F13">
        <w:rPr>
          <w:sz w:val="18"/>
          <w:szCs w:val="18"/>
          <w:highlight w:val="yellow"/>
        </w:rPr>
        <w:t xml:space="preserve">    &lt;copyField source="consumercity" dest="contentwithbasename"/&gt;</w:t>
      </w:r>
    </w:p>
    <w:p w14:paraId="3B06BA92" w14:textId="77777777" w:rsidR="00E06F6D" w:rsidRPr="00527F13" w:rsidRDefault="00E06F6D" w:rsidP="00E06F6D">
      <w:pPr>
        <w:rPr>
          <w:sz w:val="18"/>
          <w:szCs w:val="18"/>
          <w:highlight w:val="yellow"/>
        </w:rPr>
      </w:pPr>
      <w:r w:rsidRPr="00527F13">
        <w:rPr>
          <w:sz w:val="18"/>
          <w:szCs w:val="18"/>
          <w:highlight w:val="yellow"/>
        </w:rPr>
        <w:t xml:space="preserve">    &lt;copyField source="consumerstate" dest="contentwithbasename"/&gt;</w:t>
      </w:r>
    </w:p>
    <w:p w14:paraId="0C3056C6" w14:textId="77777777" w:rsidR="00E06F6D" w:rsidRPr="00527F13" w:rsidRDefault="00E06F6D" w:rsidP="00E06F6D">
      <w:pPr>
        <w:rPr>
          <w:sz w:val="18"/>
          <w:szCs w:val="18"/>
          <w:highlight w:val="yellow"/>
        </w:rPr>
      </w:pPr>
      <w:r w:rsidRPr="00527F13">
        <w:rPr>
          <w:sz w:val="18"/>
          <w:szCs w:val="18"/>
          <w:highlight w:val="yellow"/>
        </w:rPr>
        <w:t xml:space="preserve">    &lt;copyField source="consumerzip" dest="contentwithbasename"/&gt;</w:t>
      </w:r>
    </w:p>
    <w:p w14:paraId="357D9457" w14:textId="77777777" w:rsidR="00E06F6D" w:rsidRPr="00527F13" w:rsidRDefault="00E06F6D" w:rsidP="00E06F6D">
      <w:pPr>
        <w:rPr>
          <w:sz w:val="18"/>
          <w:szCs w:val="18"/>
          <w:highlight w:val="yellow"/>
        </w:rPr>
      </w:pPr>
      <w:r w:rsidRPr="00527F13">
        <w:rPr>
          <w:sz w:val="18"/>
          <w:szCs w:val="18"/>
          <w:highlight w:val="yellow"/>
        </w:rPr>
        <w:t xml:space="preserve">    &lt;copyField source="prodservicedesc" dest="contentwithbasename"/&gt;</w:t>
      </w:r>
    </w:p>
    <w:p w14:paraId="2DB0A01A" w14:textId="77777777" w:rsidR="00E06F6D" w:rsidRPr="00527F13" w:rsidRDefault="00E06F6D" w:rsidP="00E06F6D">
      <w:pPr>
        <w:rPr>
          <w:sz w:val="18"/>
          <w:szCs w:val="18"/>
          <w:highlight w:val="yellow"/>
        </w:rPr>
      </w:pPr>
      <w:r w:rsidRPr="00527F13">
        <w:rPr>
          <w:sz w:val="18"/>
          <w:szCs w:val="18"/>
          <w:highlight w:val="yellow"/>
        </w:rPr>
        <w:t xml:space="preserve">    &lt;copyField source="comments" dest="contentwithbasename"/&gt;</w:t>
      </w:r>
    </w:p>
    <w:p w14:paraId="6BFADEC2" w14:textId="77777777" w:rsidR="00E06F6D" w:rsidRPr="00527F13" w:rsidRDefault="00E06F6D" w:rsidP="00E06F6D">
      <w:pPr>
        <w:rPr>
          <w:sz w:val="18"/>
          <w:szCs w:val="18"/>
          <w:highlight w:val="yellow"/>
        </w:rPr>
      </w:pPr>
      <w:r w:rsidRPr="00527F13">
        <w:rPr>
          <w:sz w:val="18"/>
          <w:szCs w:val="18"/>
          <w:highlight w:val="yellow"/>
        </w:rPr>
        <w:t xml:space="preserve">    &lt;copyField source="referencenumber" dest="contentwithbasename"/&gt;</w:t>
      </w:r>
    </w:p>
    <w:p w14:paraId="1240A61A" w14:textId="77777777" w:rsidR="00E06F6D" w:rsidRPr="00527F13" w:rsidRDefault="00E06F6D" w:rsidP="00E06F6D">
      <w:pPr>
        <w:rPr>
          <w:sz w:val="18"/>
          <w:szCs w:val="18"/>
          <w:highlight w:val="yellow"/>
        </w:rPr>
      </w:pPr>
      <w:r w:rsidRPr="00527F13">
        <w:rPr>
          <w:sz w:val="18"/>
          <w:szCs w:val="18"/>
          <w:highlight w:val="yellow"/>
        </w:rPr>
        <w:t xml:space="preserve">    &lt;copyField source="organization" dest="contentwithbasename"/&gt;</w:t>
      </w:r>
    </w:p>
    <w:p w14:paraId="5530DD08" w14:textId="77777777" w:rsidR="00E06F6D" w:rsidRPr="00527F13" w:rsidRDefault="00E06F6D" w:rsidP="00E06F6D">
      <w:pPr>
        <w:rPr>
          <w:sz w:val="18"/>
          <w:szCs w:val="18"/>
          <w:highlight w:val="yellow"/>
        </w:rPr>
      </w:pPr>
      <w:r w:rsidRPr="00527F13">
        <w:rPr>
          <w:sz w:val="18"/>
          <w:szCs w:val="18"/>
          <w:highlight w:val="yellow"/>
        </w:rPr>
        <w:t xml:space="preserve">    &lt;copyField source="consumercellnumber" dest="contentwithbasename"/&gt;</w:t>
      </w:r>
    </w:p>
    <w:p w14:paraId="4E9C4E7A" w14:textId="77777777" w:rsidR="00E06F6D" w:rsidRPr="00527F13" w:rsidRDefault="00E06F6D" w:rsidP="00E06F6D">
      <w:pPr>
        <w:rPr>
          <w:sz w:val="18"/>
          <w:szCs w:val="18"/>
          <w:highlight w:val="yellow"/>
        </w:rPr>
      </w:pPr>
      <w:r w:rsidRPr="00527F13">
        <w:rPr>
          <w:sz w:val="18"/>
          <w:szCs w:val="18"/>
          <w:highlight w:val="yellow"/>
        </w:rPr>
        <w:t xml:space="preserve">    &lt;copyField source="creditbureauname" dest="contentwithbasename"/&gt;</w:t>
      </w:r>
    </w:p>
    <w:p w14:paraId="5D7B7E9A" w14:textId="77777777" w:rsidR="00E06F6D" w:rsidRPr="00527F13" w:rsidRDefault="00E06F6D" w:rsidP="00E06F6D">
      <w:pPr>
        <w:rPr>
          <w:sz w:val="18"/>
          <w:szCs w:val="18"/>
          <w:highlight w:val="yellow"/>
        </w:rPr>
      </w:pPr>
      <w:r w:rsidRPr="00527F13">
        <w:rPr>
          <w:sz w:val="18"/>
          <w:szCs w:val="18"/>
          <w:highlight w:val="yellow"/>
        </w:rPr>
        <w:lastRenderedPageBreak/>
        <w:t xml:space="preserve">    &lt;copyField source="complainingcompany" dest="contentwithbasename"/&gt;</w:t>
      </w:r>
    </w:p>
    <w:p w14:paraId="65B4C371"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phonenumberqs" dest="contentwithbasename"/&gt;</w:t>
      </w:r>
    </w:p>
    <w:p w14:paraId="62BABCA9" w14:textId="77777777" w:rsidR="00E06F6D" w:rsidRPr="00527F13" w:rsidRDefault="00E06F6D" w:rsidP="00E06F6D">
      <w:pPr>
        <w:rPr>
          <w:sz w:val="18"/>
          <w:szCs w:val="18"/>
          <w:highlight w:val="yellow"/>
        </w:rPr>
      </w:pPr>
      <w:r w:rsidRPr="00527F13">
        <w:rPr>
          <w:sz w:val="18"/>
          <w:szCs w:val="18"/>
          <w:highlight w:val="yellow"/>
        </w:rPr>
        <w:t xml:space="preserve">    &lt;copyField source="consumerhomenumber" dest="contentwithbasename"/&gt;</w:t>
      </w:r>
    </w:p>
    <w:p w14:paraId="30E48DD7"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email" dest="contentwithbasename"/&gt;</w:t>
      </w:r>
    </w:p>
    <w:p w14:paraId="4B2240E7"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email" dest="contentwithbasename"/&gt;</w:t>
      </w:r>
    </w:p>
    <w:p w14:paraId="7C20C8EA" w14:textId="77777777" w:rsidR="00E06F6D" w:rsidRPr="00527F13" w:rsidRDefault="00E06F6D" w:rsidP="00E06F6D">
      <w:pPr>
        <w:rPr>
          <w:sz w:val="18"/>
          <w:szCs w:val="18"/>
          <w:highlight w:val="yellow"/>
        </w:rPr>
      </w:pPr>
      <w:r w:rsidRPr="00527F13">
        <w:rPr>
          <w:sz w:val="18"/>
          <w:szCs w:val="18"/>
          <w:highlight w:val="yellow"/>
        </w:rPr>
        <w:t xml:space="preserve">    &lt;copyField source="subjectname" dest="contentwithbasename"/&gt;</w:t>
      </w:r>
    </w:p>
    <w:p w14:paraId="10C8A189"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name" dest="contentwithbasename"/&gt;</w:t>
      </w:r>
    </w:p>
    <w:p w14:paraId="7BE9C73A"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name" dest="contentwithbasename"/&gt;</w:t>
      </w:r>
    </w:p>
    <w:p w14:paraId="528D00B1" w14:textId="77777777" w:rsidR="00E06F6D" w:rsidRPr="00527F13" w:rsidRDefault="00E06F6D" w:rsidP="00E06F6D">
      <w:pPr>
        <w:rPr>
          <w:sz w:val="18"/>
          <w:szCs w:val="18"/>
          <w:highlight w:val="yellow"/>
        </w:rPr>
      </w:pPr>
      <w:r w:rsidRPr="00527F13">
        <w:rPr>
          <w:sz w:val="18"/>
          <w:szCs w:val="18"/>
          <w:highlight w:val="yellow"/>
        </w:rPr>
        <w:t xml:space="preserve">    &lt;copyField source="subjectbasename" dest="contentwithbasename"/&gt;</w:t>
      </w:r>
    </w:p>
    <w:p w14:paraId="066073A0" w14:textId="77777777" w:rsidR="00E06F6D" w:rsidRPr="00527F13" w:rsidRDefault="00E06F6D" w:rsidP="00E06F6D">
      <w:pPr>
        <w:rPr>
          <w:sz w:val="18"/>
          <w:szCs w:val="18"/>
          <w:highlight w:val="yellow"/>
        </w:rPr>
      </w:pPr>
      <w:r w:rsidRPr="00527F13">
        <w:rPr>
          <w:sz w:val="18"/>
          <w:szCs w:val="18"/>
          <w:highlight w:val="yellow"/>
        </w:rPr>
        <w:t xml:space="preserve">    &lt;copyField source="consumerfname" dest="contentwithbasename"/&gt;</w:t>
      </w:r>
    </w:p>
    <w:p w14:paraId="3D407520" w14:textId="77777777" w:rsidR="00E06F6D" w:rsidRPr="00527F13" w:rsidRDefault="00E06F6D" w:rsidP="00E06F6D">
      <w:pPr>
        <w:rPr>
          <w:sz w:val="18"/>
          <w:szCs w:val="18"/>
          <w:highlight w:val="yellow"/>
        </w:rPr>
      </w:pPr>
      <w:r w:rsidRPr="00527F13">
        <w:rPr>
          <w:sz w:val="18"/>
          <w:szCs w:val="18"/>
          <w:highlight w:val="yellow"/>
        </w:rPr>
        <w:t xml:space="preserve">    &lt;copyField source="consumerlname" dest="contentwithbasename"/&gt;</w:t>
      </w:r>
    </w:p>
    <w:p w14:paraId="6CDA28B6" w14:textId="77777777" w:rsidR="00E06F6D" w:rsidRPr="00527F13" w:rsidRDefault="00E06F6D" w:rsidP="00E06F6D">
      <w:pPr>
        <w:rPr>
          <w:sz w:val="18"/>
          <w:szCs w:val="18"/>
          <w:highlight w:val="yellow"/>
        </w:rPr>
      </w:pPr>
      <w:r w:rsidRPr="00527F13">
        <w:rPr>
          <w:sz w:val="18"/>
          <w:szCs w:val="18"/>
          <w:highlight w:val="yellow"/>
        </w:rPr>
        <w:t xml:space="preserve">    &lt;copyField source="suspectfname" dest="contentwithbasename"/&gt;</w:t>
      </w:r>
    </w:p>
    <w:p w14:paraId="0858B107" w14:textId="77777777" w:rsidR="00E06F6D" w:rsidRPr="00527F13" w:rsidRDefault="00E06F6D" w:rsidP="00E06F6D">
      <w:pPr>
        <w:rPr>
          <w:sz w:val="18"/>
          <w:szCs w:val="18"/>
          <w:highlight w:val="yellow"/>
        </w:rPr>
      </w:pPr>
      <w:r w:rsidRPr="00527F13">
        <w:rPr>
          <w:sz w:val="18"/>
          <w:szCs w:val="18"/>
          <w:highlight w:val="yellow"/>
        </w:rPr>
        <w:t xml:space="preserve">    &lt;copyField source="suspectlname" dest="contentwithbasename"/&gt;</w:t>
      </w:r>
    </w:p>
    <w:p w14:paraId="4D8C0407" w14:textId="77777777" w:rsidR="00E06F6D" w:rsidRPr="00527F13" w:rsidRDefault="00E06F6D" w:rsidP="00E06F6D">
      <w:pPr>
        <w:rPr>
          <w:sz w:val="18"/>
          <w:szCs w:val="18"/>
          <w:highlight w:val="yellow"/>
        </w:rPr>
      </w:pPr>
      <w:r w:rsidRPr="00527F13">
        <w:rPr>
          <w:sz w:val="18"/>
          <w:szCs w:val="18"/>
          <w:highlight w:val="yellow"/>
        </w:rPr>
        <w:t xml:space="preserve">    &lt;copyField source="militarybranch" dest="contentwithbasename"/&gt;</w:t>
      </w:r>
    </w:p>
    <w:p w14:paraId="0F835A03" w14:textId="77777777" w:rsidR="00E06F6D" w:rsidRPr="00527F13" w:rsidRDefault="00E06F6D" w:rsidP="00E06F6D">
      <w:pPr>
        <w:rPr>
          <w:sz w:val="18"/>
          <w:szCs w:val="18"/>
          <w:highlight w:val="yellow"/>
        </w:rPr>
      </w:pPr>
      <w:r w:rsidRPr="00527F13">
        <w:rPr>
          <w:sz w:val="18"/>
          <w:szCs w:val="18"/>
          <w:highlight w:val="yellow"/>
        </w:rPr>
        <w:t xml:space="preserve">    &lt;copyField source="soldierstatus" dest="contentwithbasename"/&gt;</w:t>
      </w:r>
    </w:p>
    <w:p w14:paraId="3D20D3EC" w14:textId="77777777" w:rsidR="00E06F6D" w:rsidRPr="00527F13" w:rsidRDefault="00E06F6D" w:rsidP="00E06F6D">
      <w:pPr>
        <w:rPr>
          <w:sz w:val="18"/>
          <w:szCs w:val="18"/>
          <w:highlight w:val="yellow"/>
        </w:rPr>
      </w:pPr>
      <w:r w:rsidRPr="00527F13">
        <w:rPr>
          <w:sz w:val="18"/>
          <w:szCs w:val="18"/>
          <w:highlight w:val="yellow"/>
        </w:rPr>
        <w:t xml:space="preserve">    &lt;copyField source="soldierstation" dest="contentwithbasename"/&gt;</w:t>
      </w:r>
    </w:p>
    <w:p w14:paraId="2F6ECC5E" w14:textId="77777777" w:rsidR="00E06F6D" w:rsidRPr="00527F13" w:rsidRDefault="00E06F6D" w:rsidP="00E06F6D">
      <w:pPr>
        <w:rPr>
          <w:sz w:val="18"/>
          <w:szCs w:val="18"/>
          <w:highlight w:val="yellow"/>
        </w:rPr>
      </w:pPr>
      <w:r w:rsidRPr="00527F13">
        <w:rPr>
          <w:sz w:val="18"/>
          <w:szCs w:val="18"/>
          <w:highlight w:val="yellow"/>
        </w:rPr>
        <w:t xml:space="preserve">    &lt;copyField source="consumeraddr1" dest="contentwithbasename"/&gt;</w:t>
      </w:r>
    </w:p>
    <w:p w14:paraId="48A2FE80" w14:textId="77777777" w:rsidR="00E06F6D" w:rsidRPr="00527F13" w:rsidRDefault="00E06F6D" w:rsidP="00E06F6D">
      <w:pPr>
        <w:rPr>
          <w:sz w:val="18"/>
          <w:szCs w:val="18"/>
          <w:highlight w:val="yellow"/>
        </w:rPr>
      </w:pPr>
      <w:r w:rsidRPr="00527F13">
        <w:rPr>
          <w:sz w:val="18"/>
          <w:szCs w:val="18"/>
          <w:highlight w:val="yellow"/>
        </w:rPr>
        <w:t xml:space="preserve">    &lt;copyField source="consumeraddr2" dest="contentwithbasename"/&gt;</w:t>
      </w:r>
    </w:p>
    <w:p w14:paraId="300A51DD"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addr1" dest="contentwithbasename"/&gt;</w:t>
      </w:r>
    </w:p>
    <w:p w14:paraId="16F34B34"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addr1" dest="contentwithbasename"/&gt;</w:t>
      </w:r>
    </w:p>
    <w:p w14:paraId="0E98BB0C"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ity" dest="contentwithbasename"/&gt;</w:t>
      </w:r>
    </w:p>
    <w:p w14:paraId="144C74D5" w14:textId="77777777" w:rsidR="00E06F6D" w:rsidRPr="00527F13" w:rsidRDefault="00E06F6D" w:rsidP="00E06F6D">
      <w:pPr>
        <w:rPr>
          <w:sz w:val="18"/>
          <w:szCs w:val="18"/>
          <w:highlight w:val="yellow"/>
        </w:rPr>
      </w:pPr>
    </w:p>
    <w:p w14:paraId="542ACF11" w14:textId="77777777" w:rsidR="00E06F6D" w:rsidRPr="00527F13" w:rsidRDefault="00E06F6D" w:rsidP="00E06F6D">
      <w:pPr>
        <w:rPr>
          <w:sz w:val="18"/>
          <w:szCs w:val="18"/>
          <w:highlight w:val="yellow"/>
        </w:rPr>
      </w:pPr>
    </w:p>
    <w:p w14:paraId="0956A827" w14:textId="77777777" w:rsidR="00E06F6D" w:rsidRPr="00527F13" w:rsidRDefault="00E06F6D" w:rsidP="00E06F6D">
      <w:pPr>
        <w:rPr>
          <w:sz w:val="18"/>
          <w:szCs w:val="18"/>
          <w:highlight w:val="yellow"/>
        </w:rPr>
      </w:pPr>
      <w:r w:rsidRPr="00527F13">
        <w:rPr>
          <w:sz w:val="18"/>
          <w:szCs w:val="18"/>
          <w:highlight w:val="yellow"/>
        </w:rPr>
        <w:t xml:space="preserve">    &lt;copyField source="suspectfname" dest="cfalertsidt"/&gt;</w:t>
      </w:r>
    </w:p>
    <w:p w14:paraId="5C7DA600" w14:textId="77777777" w:rsidR="00E06F6D" w:rsidRPr="00527F13" w:rsidRDefault="00E06F6D" w:rsidP="00E06F6D">
      <w:pPr>
        <w:rPr>
          <w:sz w:val="18"/>
          <w:szCs w:val="18"/>
          <w:highlight w:val="yellow"/>
        </w:rPr>
      </w:pPr>
      <w:r w:rsidRPr="00527F13">
        <w:rPr>
          <w:sz w:val="18"/>
          <w:szCs w:val="18"/>
          <w:highlight w:val="yellow"/>
        </w:rPr>
        <w:t xml:space="preserve">    &lt;copyField source="suspectlname" dest="cfalertsidt"/&gt;</w:t>
      </w:r>
    </w:p>
    <w:p w14:paraId="5B5632ED" w14:textId="77777777" w:rsidR="00E06F6D" w:rsidRPr="00527F13" w:rsidRDefault="00E06F6D" w:rsidP="00E06F6D">
      <w:pPr>
        <w:rPr>
          <w:sz w:val="18"/>
          <w:szCs w:val="18"/>
          <w:highlight w:val="yellow"/>
        </w:rPr>
      </w:pPr>
      <w:r w:rsidRPr="00527F13">
        <w:rPr>
          <w:sz w:val="18"/>
          <w:szCs w:val="18"/>
          <w:highlight w:val="yellow"/>
        </w:rPr>
        <w:t xml:space="preserve">    &lt;copyField source="consumerfname" dest="cfalertsidt"/&gt;</w:t>
      </w:r>
    </w:p>
    <w:p w14:paraId="14ECA1A4" w14:textId="77777777" w:rsidR="00E06F6D" w:rsidRPr="00527F13" w:rsidRDefault="00E06F6D" w:rsidP="00E06F6D">
      <w:pPr>
        <w:rPr>
          <w:sz w:val="18"/>
          <w:szCs w:val="18"/>
          <w:highlight w:val="yellow"/>
        </w:rPr>
      </w:pPr>
      <w:r w:rsidRPr="00527F13">
        <w:rPr>
          <w:sz w:val="18"/>
          <w:szCs w:val="18"/>
          <w:highlight w:val="yellow"/>
        </w:rPr>
        <w:t xml:space="preserve">    &lt;copyField source="consumerlname" dest="cfalertsidt"/&gt;</w:t>
      </w:r>
    </w:p>
    <w:p w14:paraId="5501C780"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city" dest="cfalertsidt"/&gt;</w:t>
      </w:r>
    </w:p>
    <w:p w14:paraId="404F58CF"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state" dest="cfalertsidt"/&gt;</w:t>
      </w:r>
    </w:p>
    <w:p w14:paraId="3F0ED8D6" w14:textId="77777777" w:rsidR="00E06F6D" w:rsidRPr="00527F13" w:rsidRDefault="00E06F6D" w:rsidP="00E06F6D">
      <w:pPr>
        <w:rPr>
          <w:sz w:val="18"/>
          <w:szCs w:val="18"/>
          <w:highlight w:val="yellow"/>
        </w:rPr>
      </w:pPr>
      <w:r w:rsidRPr="00527F13">
        <w:rPr>
          <w:sz w:val="18"/>
          <w:szCs w:val="18"/>
          <w:highlight w:val="yellow"/>
        </w:rPr>
        <w:t xml:space="preserve">    &lt;copyField source="consumercity" dest="cfalertsidt"/&gt;</w:t>
      </w:r>
    </w:p>
    <w:p w14:paraId="37A16934" w14:textId="77777777" w:rsidR="00E06F6D" w:rsidRPr="00527F13" w:rsidRDefault="00E06F6D" w:rsidP="00E06F6D">
      <w:pPr>
        <w:rPr>
          <w:sz w:val="18"/>
          <w:szCs w:val="18"/>
          <w:highlight w:val="yellow"/>
        </w:rPr>
      </w:pPr>
      <w:r w:rsidRPr="00527F13">
        <w:rPr>
          <w:sz w:val="18"/>
          <w:szCs w:val="18"/>
          <w:highlight w:val="yellow"/>
        </w:rPr>
        <w:t xml:space="preserve">    &lt;copyField source="consumerstate" dest="cfalertsidt"/&gt;</w:t>
      </w:r>
    </w:p>
    <w:p w14:paraId="464DB31A"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addr1" dest="cfalertsidt"/&gt;</w:t>
      </w:r>
    </w:p>
    <w:p w14:paraId="2DDCC3AA" w14:textId="77777777" w:rsidR="00E06F6D" w:rsidRPr="00527F13" w:rsidRDefault="00E06F6D" w:rsidP="00E06F6D">
      <w:pPr>
        <w:rPr>
          <w:sz w:val="18"/>
          <w:szCs w:val="18"/>
          <w:highlight w:val="yellow"/>
        </w:rPr>
      </w:pPr>
      <w:r w:rsidRPr="00527F13">
        <w:rPr>
          <w:sz w:val="18"/>
          <w:szCs w:val="18"/>
          <w:highlight w:val="yellow"/>
        </w:rPr>
        <w:t xml:space="preserve">    &lt;copyField source="consumeraddr1" dest="cfalertsidt"/&gt;</w:t>
      </w:r>
    </w:p>
    <w:p w14:paraId="094B14B9" w14:textId="77777777" w:rsidR="00E06F6D" w:rsidRPr="00527F13" w:rsidRDefault="00E06F6D" w:rsidP="00E06F6D">
      <w:pPr>
        <w:rPr>
          <w:sz w:val="18"/>
          <w:szCs w:val="18"/>
          <w:highlight w:val="yellow"/>
        </w:rPr>
      </w:pPr>
      <w:r w:rsidRPr="00527F13">
        <w:rPr>
          <w:sz w:val="18"/>
          <w:szCs w:val="18"/>
          <w:highlight w:val="yellow"/>
        </w:rPr>
        <w:lastRenderedPageBreak/>
        <w:t xml:space="preserve">    &lt;copyField source="soldierstation" dest="cfalertsidt"/&gt;</w:t>
      </w:r>
    </w:p>
    <w:p w14:paraId="2066A705"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country" dest="cfalertsidt"/&gt;</w:t>
      </w:r>
    </w:p>
    <w:p w14:paraId="1D222BEE" w14:textId="77777777" w:rsidR="00E06F6D" w:rsidRPr="00527F13" w:rsidRDefault="00E06F6D" w:rsidP="00E06F6D">
      <w:pPr>
        <w:rPr>
          <w:sz w:val="18"/>
          <w:szCs w:val="18"/>
          <w:highlight w:val="yellow"/>
        </w:rPr>
      </w:pPr>
      <w:r w:rsidRPr="00527F13">
        <w:rPr>
          <w:sz w:val="18"/>
          <w:szCs w:val="18"/>
          <w:highlight w:val="yellow"/>
        </w:rPr>
        <w:t xml:space="preserve">    &lt;copyField source="consumercountry" dest="cfalertsidt"/&gt;</w:t>
      </w:r>
    </w:p>
    <w:p w14:paraId="42FC1D61"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zip" dest="cfalertsidt"/&gt;</w:t>
      </w:r>
    </w:p>
    <w:p w14:paraId="5CFFFCDC" w14:textId="77777777" w:rsidR="00E06F6D" w:rsidRPr="00527F13" w:rsidRDefault="00E06F6D" w:rsidP="00E06F6D">
      <w:pPr>
        <w:rPr>
          <w:sz w:val="18"/>
          <w:szCs w:val="18"/>
          <w:highlight w:val="yellow"/>
        </w:rPr>
      </w:pPr>
      <w:r w:rsidRPr="00527F13">
        <w:rPr>
          <w:sz w:val="18"/>
          <w:szCs w:val="18"/>
          <w:highlight w:val="yellow"/>
        </w:rPr>
        <w:t xml:space="preserve">    &lt;copyField source="consumerzip" dest="cfalertsidt"/&gt;</w:t>
      </w:r>
    </w:p>
    <w:p w14:paraId="63946FF7"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email" dest="cfalertsidt"/&gt;</w:t>
      </w:r>
    </w:p>
    <w:p w14:paraId="50985416"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url" dest="cfalertsidt"/&gt;</w:t>
      </w:r>
    </w:p>
    <w:p w14:paraId="7EDEA568" w14:textId="77777777" w:rsidR="00E06F6D" w:rsidRPr="00527F13" w:rsidRDefault="00E06F6D" w:rsidP="00E06F6D">
      <w:pPr>
        <w:rPr>
          <w:sz w:val="18"/>
          <w:szCs w:val="18"/>
          <w:highlight w:val="yellow"/>
        </w:rPr>
      </w:pPr>
      <w:r w:rsidRPr="00527F13">
        <w:rPr>
          <w:sz w:val="18"/>
          <w:szCs w:val="18"/>
          <w:highlight w:val="yellow"/>
        </w:rPr>
        <w:t xml:space="preserve">    &lt;copyField source="consumeremail" dest="cfalertsidt"/&gt;</w:t>
      </w:r>
    </w:p>
    <w:p w14:paraId="3E7C89AE"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countrycode" dest="cfalertsidt"/&gt;</w:t>
      </w:r>
    </w:p>
    <w:p w14:paraId="4ABABEA3"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areacode" dest="cfalertsidt"/&gt;</w:t>
      </w:r>
    </w:p>
    <w:p w14:paraId="793058AA" w14:textId="77777777" w:rsidR="00E06F6D" w:rsidRPr="00527F13" w:rsidRDefault="00E06F6D" w:rsidP="00E06F6D">
      <w:pPr>
        <w:rPr>
          <w:sz w:val="18"/>
          <w:szCs w:val="18"/>
          <w:highlight w:val="yellow"/>
        </w:rPr>
      </w:pPr>
      <w:r w:rsidRPr="00527F13">
        <w:rPr>
          <w:sz w:val="18"/>
          <w:szCs w:val="18"/>
          <w:highlight w:val="yellow"/>
        </w:rPr>
        <w:t xml:space="preserve">    &lt;copyField source="associatedcompanyphonenumber" dest="cfalertsidt"/&gt;</w:t>
      </w:r>
    </w:p>
    <w:p w14:paraId="4EC66FB6" w14:textId="77777777" w:rsidR="00E06F6D" w:rsidRPr="00527F13" w:rsidRDefault="00E06F6D" w:rsidP="00E06F6D">
      <w:pPr>
        <w:rPr>
          <w:sz w:val="18"/>
          <w:szCs w:val="18"/>
          <w:highlight w:val="yellow"/>
        </w:rPr>
      </w:pPr>
    </w:p>
    <w:p w14:paraId="2DB87FFF" w14:textId="77777777" w:rsidR="00E06F6D" w:rsidRPr="00527F13" w:rsidRDefault="00E06F6D" w:rsidP="00E06F6D">
      <w:pPr>
        <w:rPr>
          <w:sz w:val="18"/>
          <w:szCs w:val="18"/>
          <w:highlight w:val="yellow"/>
        </w:rPr>
      </w:pPr>
    </w:p>
    <w:p w14:paraId="1A131C2D"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ity" dest="cfalertscis"/&gt;</w:t>
      </w:r>
    </w:p>
    <w:p w14:paraId="6A2CA936"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state" dest="cfalertscis"/&gt;</w:t>
      </w:r>
    </w:p>
    <w:p w14:paraId="4E6465AB"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addr1" dest="cfalertscis"/&gt;</w:t>
      </w:r>
    </w:p>
    <w:p w14:paraId="7C9D1DEB"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ountry" dest="cfalertscis"/&gt;</w:t>
      </w:r>
    </w:p>
    <w:p w14:paraId="3291C78B"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zip" dest="cfalertscis"/&gt;</w:t>
      </w:r>
    </w:p>
    <w:p w14:paraId="1DA0ED0D"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email" dest="cfalertscis"/&gt;</w:t>
      </w:r>
    </w:p>
    <w:p w14:paraId="41B2BF20"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url" dest="cfalertscis"/&gt;</w:t>
      </w:r>
    </w:p>
    <w:p w14:paraId="015AF955"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name" dest="cfalertscis"/&gt;</w:t>
      </w:r>
    </w:p>
    <w:p w14:paraId="1A1BE907" w14:textId="77777777" w:rsidR="00E06F6D" w:rsidRPr="00527F13" w:rsidRDefault="00E06F6D" w:rsidP="00E06F6D">
      <w:pPr>
        <w:rPr>
          <w:sz w:val="18"/>
          <w:szCs w:val="18"/>
          <w:highlight w:val="yellow"/>
        </w:rPr>
      </w:pPr>
      <w:r w:rsidRPr="00527F13">
        <w:rPr>
          <w:sz w:val="18"/>
          <w:szCs w:val="18"/>
          <w:highlight w:val="yellow"/>
        </w:rPr>
        <w:t xml:space="preserve">    &lt;copyField source="alerttypeofbusines" dest="cfalertscis"/&gt;</w:t>
      </w:r>
    </w:p>
    <w:p w14:paraId="3BC77F65" w14:textId="77777777" w:rsidR="00E06F6D" w:rsidRPr="00527F13" w:rsidRDefault="00E06F6D" w:rsidP="00E06F6D">
      <w:pPr>
        <w:rPr>
          <w:sz w:val="18"/>
          <w:szCs w:val="18"/>
          <w:highlight w:val="yellow"/>
        </w:rPr>
      </w:pPr>
      <w:r w:rsidRPr="00527F13">
        <w:rPr>
          <w:sz w:val="18"/>
          <w:szCs w:val="18"/>
          <w:highlight w:val="yellow"/>
        </w:rPr>
        <w:t xml:space="preserve">    &lt;copyField source="soldierstation" dest="cfalertscis"/&gt;</w:t>
      </w:r>
    </w:p>
    <w:p w14:paraId="6F6F2077"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countrycode" dest="cfalertscis"/&gt;</w:t>
      </w:r>
    </w:p>
    <w:p w14:paraId="153D646D"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areacode" dest="cfalertscis"/&gt;</w:t>
      </w:r>
    </w:p>
    <w:p w14:paraId="6F42725A" w14:textId="77777777" w:rsidR="00E06F6D" w:rsidRPr="00527F13" w:rsidRDefault="00E06F6D" w:rsidP="00E06F6D">
      <w:pPr>
        <w:rPr>
          <w:sz w:val="18"/>
          <w:szCs w:val="18"/>
          <w:highlight w:val="yellow"/>
        </w:rPr>
      </w:pPr>
      <w:r w:rsidRPr="00527F13">
        <w:rPr>
          <w:sz w:val="18"/>
          <w:szCs w:val="18"/>
          <w:highlight w:val="yellow"/>
        </w:rPr>
        <w:t xml:space="preserve">    &lt;copyField source="primarycompanyphonenumber" dest="cfalertscis"/&gt;</w:t>
      </w:r>
    </w:p>
    <w:p w14:paraId="6329CED8" w14:textId="77777777" w:rsidR="00E06F6D" w:rsidRPr="00527F13" w:rsidRDefault="00E06F6D" w:rsidP="00E06F6D">
      <w:pPr>
        <w:rPr>
          <w:sz w:val="18"/>
          <w:szCs w:val="18"/>
          <w:highlight w:val="yellow"/>
        </w:rPr>
      </w:pPr>
    </w:p>
    <w:p w14:paraId="55F120E4" w14:textId="77777777" w:rsidR="00E06F6D" w:rsidRPr="00527F13" w:rsidRDefault="00E06F6D" w:rsidP="00E06F6D">
      <w:pPr>
        <w:rPr>
          <w:sz w:val="18"/>
          <w:szCs w:val="18"/>
          <w:highlight w:val="yellow"/>
        </w:rPr>
      </w:pPr>
    </w:p>
    <w:p w14:paraId="1E879E4D" w14:textId="77777777" w:rsidR="00E06F6D" w:rsidRPr="00527F13" w:rsidRDefault="00E06F6D" w:rsidP="00E06F6D">
      <w:pPr>
        <w:rPr>
          <w:sz w:val="18"/>
          <w:szCs w:val="18"/>
          <w:highlight w:val="yellow"/>
        </w:rPr>
      </w:pPr>
      <w:r w:rsidRPr="00527F13">
        <w:rPr>
          <w:sz w:val="18"/>
          <w:szCs w:val="18"/>
          <w:highlight w:val="yellow"/>
        </w:rPr>
        <w:t xml:space="preserve">    &lt;copyField source="title" dest="cftutorials"/&gt;</w:t>
      </w:r>
    </w:p>
    <w:p w14:paraId="53D0B0C9" w14:textId="77777777" w:rsidR="00E06F6D" w:rsidRPr="00527F13" w:rsidRDefault="00E06F6D" w:rsidP="00E06F6D">
      <w:pPr>
        <w:rPr>
          <w:sz w:val="18"/>
          <w:szCs w:val="18"/>
          <w:highlight w:val="yellow"/>
        </w:rPr>
      </w:pPr>
      <w:r w:rsidRPr="00527F13">
        <w:rPr>
          <w:sz w:val="18"/>
          <w:szCs w:val="18"/>
          <w:highlight w:val="yellow"/>
        </w:rPr>
        <w:t xml:space="preserve">    &lt;copyField source="body" dest="cftutorials"/&gt;</w:t>
      </w:r>
    </w:p>
    <w:p w14:paraId="081AED6F" w14:textId="77777777" w:rsidR="00E06F6D" w:rsidRPr="00527F13" w:rsidRDefault="00E06F6D" w:rsidP="00E06F6D">
      <w:pPr>
        <w:rPr>
          <w:sz w:val="18"/>
          <w:szCs w:val="18"/>
          <w:highlight w:val="yellow"/>
        </w:rPr>
      </w:pPr>
      <w:r w:rsidRPr="00527F13">
        <w:rPr>
          <w:sz w:val="18"/>
          <w:szCs w:val="18"/>
          <w:highlight w:val="yellow"/>
        </w:rPr>
        <w:t xml:space="preserve">    &lt;copyField source="description" dest="cftutorials"/&gt;</w:t>
      </w:r>
    </w:p>
    <w:p w14:paraId="0C1369B5" w14:textId="77777777" w:rsidR="00E06F6D" w:rsidRPr="00527F13" w:rsidRDefault="00E06F6D" w:rsidP="00E06F6D">
      <w:pPr>
        <w:rPr>
          <w:sz w:val="18"/>
          <w:szCs w:val="18"/>
          <w:highlight w:val="yellow"/>
        </w:rPr>
      </w:pPr>
      <w:r w:rsidRPr="00527F13">
        <w:rPr>
          <w:sz w:val="18"/>
          <w:szCs w:val="18"/>
          <w:highlight w:val="yellow"/>
        </w:rPr>
        <w:t xml:space="preserve">    &lt;copyField source="urlkeywords" dest="cftutorials"/&gt;</w:t>
      </w:r>
    </w:p>
    <w:p w14:paraId="5FCB08F0" w14:textId="77777777" w:rsidR="00E06F6D" w:rsidRPr="00527F13" w:rsidRDefault="00E06F6D" w:rsidP="00E06F6D">
      <w:pPr>
        <w:rPr>
          <w:sz w:val="18"/>
          <w:szCs w:val="18"/>
          <w:highlight w:val="yellow"/>
        </w:rPr>
      </w:pPr>
      <w:r w:rsidRPr="00527F13">
        <w:rPr>
          <w:sz w:val="18"/>
          <w:szCs w:val="18"/>
          <w:highlight w:val="yellow"/>
        </w:rPr>
        <w:t xml:space="preserve">    &lt;copyField source="keywords" dest="cftutorials"/&gt;</w:t>
      </w:r>
    </w:p>
    <w:p w14:paraId="0B22C445" w14:textId="77777777" w:rsidR="00E06F6D" w:rsidRPr="00527F13" w:rsidRDefault="00E06F6D" w:rsidP="00E06F6D">
      <w:pPr>
        <w:rPr>
          <w:sz w:val="18"/>
          <w:szCs w:val="18"/>
          <w:highlight w:val="yellow"/>
        </w:rPr>
      </w:pPr>
      <w:r w:rsidRPr="00527F13">
        <w:rPr>
          <w:sz w:val="18"/>
          <w:szCs w:val="18"/>
          <w:highlight w:val="yellow"/>
        </w:rPr>
        <w:lastRenderedPageBreak/>
        <w:t xml:space="preserve">    &lt;copyField source="anchortext" dest="cftutorials"/&gt;</w:t>
      </w:r>
    </w:p>
    <w:p w14:paraId="4FD03FD1" w14:textId="77777777" w:rsidR="00E06F6D" w:rsidRPr="00527F13" w:rsidRDefault="00E06F6D" w:rsidP="00E06F6D">
      <w:pPr>
        <w:rPr>
          <w:sz w:val="18"/>
          <w:szCs w:val="18"/>
          <w:highlight w:val="yellow"/>
        </w:rPr>
      </w:pPr>
    </w:p>
    <w:p w14:paraId="032D09F9" w14:textId="77777777" w:rsidR="00E06F6D" w:rsidRPr="00527F13" w:rsidRDefault="00E06F6D" w:rsidP="00E06F6D">
      <w:pPr>
        <w:rPr>
          <w:sz w:val="18"/>
          <w:szCs w:val="18"/>
          <w:highlight w:val="yellow"/>
        </w:rPr>
      </w:pPr>
    </w:p>
    <w:p w14:paraId="71E44F26" w14:textId="77777777" w:rsidR="00E06F6D" w:rsidRPr="00527F13" w:rsidRDefault="00E06F6D" w:rsidP="00E06F6D">
      <w:pPr>
        <w:rPr>
          <w:sz w:val="18"/>
          <w:szCs w:val="18"/>
          <w:highlight w:val="yellow"/>
        </w:rPr>
      </w:pPr>
      <w:r w:rsidRPr="00527F13">
        <w:rPr>
          <w:sz w:val="18"/>
          <w:szCs w:val="18"/>
          <w:highlight w:val="yellow"/>
        </w:rPr>
        <w:t xml:space="preserve">    &lt;copyField source="faqquestion" dest="cffaq"/&gt;</w:t>
      </w:r>
    </w:p>
    <w:p w14:paraId="5EBD5FC3" w14:textId="77777777" w:rsidR="00E06F6D" w:rsidRPr="008738AA" w:rsidRDefault="00E06F6D" w:rsidP="00E06F6D">
      <w:pPr>
        <w:rPr>
          <w:sz w:val="18"/>
          <w:szCs w:val="18"/>
        </w:rPr>
      </w:pPr>
      <w:r w:rsidRPr="00527F13">
        <w:rPr>
          <w:sz w:val="18"/>
          <w:szCs w:val="18"/>
          <w:highlight w:val="yellow"/>
        </w:rPr>
        <w:t xml:space="preserve">    &lt;copyField source="faqanswer" dest="cffaq"/&gt;</w:t>
      </w:r>
    </w:p>
    <w:p w14:paraId="220FAF75" w14:textId="77777777" w:rsidR="00E06F6D" w:rsidRPr="008738AA" w:rsidRDefault="00E06F6D" w:rsidP="00E06F6D">
      <w:pPr>
        <w:rPr>
          <w:sz w:val="18"/>
          <w:szCs w:val="18"/>
        </w:rPr>
      </w:pPr>
    </w:p>
    <w:p w14:paraId="4ECAD965" w14:textId="77777777" w:rsidR="00E06F6D" w:rsidRPr="008738AA" w:rsidRDefault="00E06F6D" w:rsidP="00E06F6D">
      <w:pPr>
        <w:rPr>
          <w:sz w:val="18"/>
          <w:szCs w:val="18"/>
        </w:rPr>
      </w:pPr>
      <w:r w:rsidRPr="008738AA">
        <w:rPr>
          <w:sz w:val="18"/>
          <w:szCs w:val="18"/>
        </w:rPr>
        <w:t xml:space="preserve">    &lt;types&gt;</w:t>
      </w:r>
    </w:p>
    <w:p w14:paraId="5702D2E1" w14:textId="77777777" w:rsidR="00E06F6D" w:rsidRPr="008738AA" w:rsidRDefault="00E06F6D" w:rsidP="00E06F6D">
      <w:pPr>
        <w:rPr>
          <w:sz w:val="18"/>
          <w:szCs w:val="18"/>
        </w:rPr>
      </w:pPr>
      <w:r w:rsidRPr="008738AA">
        <w:rPr>
          <w:sz w:val="18"/>
          <w:szCs w:val="18"/>
        </w:rPr>
        <w:t xml:space="preserve">        &lt;!-- field type definitions. The "name" attribute is</w:t>
      </w:r>
    </w:p>
    <w:p w14:paraId="2260DDC1" w14:textId="77777777" w:rsidR="00E06F6D" w:rsidRPr="008738AA" w:rsidRDefault="00E06F6D" w:rsidP="00E06F6D">
      <w:pPr>
        <w:rPr>
          <w:sz w:val="18"/>
          <w:szCs w:val="18"/>
        </w:rPr>
      </w:pPr>
      <w:r w:rsidRPr="008738AA">
        <w:rPr>
          <w:sz w:val="18"/>
          <w:szCs w:val="18"/>
        </w:rPr>
        <w:t xml:space="preserve">           just a label to be used by field definitions.  The "class"</w:t>
      </w:r>
    </w:p>
    <w:p w14:paraId="7927EAAF" w14:textId="77777777" w:rsidR="00E06F6D" w:rsidRPr="008738AA" w:rsidRDefault="00E06F6D" w:rsidP="00E06F6D">
      <w:pPr>
        <w:rPr>
          <w:sz w:val="18"/>
          <w:szCs w:val="18"/>
        </w:rPr>
      </w:pPr>
      <w:r w:rsidRPr="008738AA">
        <w:rPr>
          <w:sz w:val="18"/>
          <w:szCs w:val="18"/>
        </w:rPr>
        <w:t xml:space="preserve">           attribute and any other attributes determine the real</w:t>
      </w:r>
    </w:p>
    <w:p w14:paraId="0B6336E9" w14:textId="77777777" w:rsidR="00E06F6D" w:rsidRPr="008738AA" w:rsidRDefault="00E06F6D" w:rsidP="00E06F6D">
      <w:pPr>
        <w:rPr>
          <w:sz w:val="18"/>
          <w:szCs w:val="18"/>
        </w:rPr>
      </w:pPr>
      <w:r w:rsidRPr="008738AA">
        <w:rPr>
          <w:sz w:val="18"/>
          <w:szCs w:val="18"/>
        </w:rPr>
        <w:t xml:space="preserve">           behavior of the fieldType.</w:t>
      </w:r>
    </w:p>
    <w:p w14:paraId="783E3B85" w14:textId="77777777" w:rsidR="00E06F6D" w:rsidRPr="008738AA" w:rsidRDefault="00E06F6D" w:rsidP="00E06F6D">
      <w:pPr>
        <w:rPr>
          <w:sz w:val="18"/>
          <w:szCs w:val="18"/>
        </w:rPr>
      </w:pPr>
      <w:r w:rsidRPr="008738AA">
        <w:rPr>
          <w:sz w:val="18"/>
          <w:szCs w:val="18"/>
        </w:rPr>
        <w:t xml:space="preserve">             Class names starting with "solr" refer to java classes in a</w:t>
      </w:r>
    </w:p>
    <w:p w14:paraId="067E43F9" w14:textId="77777777" w:rsidR="00E06F6D" w:rsidRPr="008738AA" w:rsidRDefault="00E06F6D" w:rsidP="00E06F6D">
      <w:pPr>
        <w:rPr>
          <w:sz w:val="18"/>
          <w:szCs w:val="18"/>
        </w:rPr>
      </w:pPr>
      <w:r w:rsidRPr="008738AA">
        <w:rPr>
          <w:sz w:val="18"/>
          <w:szCs w:val="18"/>
        </w:rPr>
        <w:t xml:space="preserve">           standard package such as org.apache.solr.analysis</w:t>
      </w:r>
    </w:p>
    <w:p w14:paraId="3502553D" w14:textId="77777777" w:rsidR="00E06F6D" w:rsidRPr="008738AA" w:rsidRDefault="00E06F6D" w:rsidP="00E06F6D">
      <w:pPr>
        <w:rPr>
          <w:sz w:val="18"/>
          <w:szCs w:val="18"/>
        </w:rPr>
      </w:pPr>
      <w:r w:rsidRPr="008738AA">
        <w:rPr>
          <w:sz w:val="18"/>
          <w:szCs w:val="18"/>
        </w:rPr>
        <w:t xml:space="preserve">        --&gt;</w:t>
      </w:r>
    </w:p>
    <w:p w14:paraId="358CDE53" w14:textId="77777777" w:rsidR="00E06F6D" w:rsidRPr="008738AA" w:rsidRDefault="00E06F6D" w:rsidP="00E06F6D">
      <w:pPr>
        <w:rPr>
          <w:sz w:val="18"/>
          <w:szCs w:val="18"/>
        </w:rPr>
      </w:pPr>
      <w:r w:rsidRPr="008738AA">
        <w:rPr>
          <w:sz w:val="18"/>
          <w:szCs w:val="18"/>
        </w:rPr>
        <w:t xml:space="preserve">        &lt;fieldType name="ngram" class="solr.TextField" sortMissingLast="true"&gt;</w:t>
      </w:r>
    </w:p>
    <w:p w14:paraId="7839F5D5" w14:textId="77777777" w:rsidR="00E06F6D" w:rsidRPr="008738AA" w:rsidRDefault="00E06F6D" w:rsidP="00E06F6D">
      <w:pPr>
        <w:rPr>
          <w:sz w:val="18"/>
          <w:szCs w:val="18"/>
        </w:rPr>
      </w:pPr>
      <w:r w:rsidRPr="008738AA">
        <w:rPr>
          <w:sz w:val="18"/>
          <w:szCs w:val="18"/>
        </w:rPr>
        <w:t xml:space="preserve">            &lt;analyzer&gt;</w:t>
      </w:r>
    </w:p>
    <w:p w14:paraId="6298EADB" w14:textId="77777777" w:rsidR="00E06F6D" w:rsidRPr="008738AA" w:rsidRDefault="00E06F6D" w:rsidP="00E06F6D">
      <w:pPr>
        <w:rPr>
          <w:sz w:val="18"/>
          <w:szCs w:val="18"/>
        </w:rPr>
      </w:pPr>
      <w:r w:rsidRPr="008738AA">
        <w:rPr>
          <w:sz w:val="18"/>
          <w:szCs w:val="18"/>
        </w:rPr>
        <w:t xml:space="preserve">                &lt;tokenizer class="solr.NGramTokenizerFactory" minGramSize="6" maxGramSize="14"/&gt;</w:t>
      </w:r>
    </w:p>
    <w:p w14:paraId="1F76C4C7" w14:textId="77777777" w:rsidR="00E06F6D" w:rsidRPr="008738AA" w:rsidRDefault="00E06F6D" w:rsidP="00E06F6D">
      <w:pPr>
        <w:rPr>
          <w:sz w:val="18"/>
          <w:szCs w:val="18"/>
        </w:rPr>
      </w:pPr>
      <w:r w:rsidRPr="008738AA">
        <w:rPr>
          <w:sz w:val="18"/>
          <w:szCs w:val="18"/>
        </w:rPr>
        <w:t xml:space="preserve">            &lt;/analyzer&gt;</w:t>
      </w:r>
    </w:p>
    <w:p w14:paraId="2A67CB61" w14:textId="77777777" w:rsidR="00E06F6D" w:rsidRPr="008738AA" w:rsidRDefault="00E06F6D" w:rsidP="00E06F6D">
      <w:pPr>
        <w:rPr>
          <w:sz w:val="18"/>
          <w:szCs w:val="18"/>
        </w:rPr>
      </w:pPr>
      <w:r w:rsidRPr="008738AA">
        <w:rPr>
          <w:sz w:val="18"/>
          <w:szCs w:val="18"/>
        </w:rPr>
        <w:t xml:space="preserve">        &lt;/fieldType&gt;</w:t>
      </w:r>
    </w:p>
    <w:p w14:paraId="6AF20DD8" w14:textId="77777777" w:rsidR="00E06F6D" w:rsidRPr="008738AA" w:rsidRDefault="00E06F6D" w:rsidP="00E06F6D">
      <w:pPr>
        <w:rPr>
          <w:sz w:val="18"/>
          <w:szCs w:val="18"/>
        </w:rPr>
      </w:pPr>
    </w:p>
    <w:p w14:paraId="630A0DDB" w14:textId="77777777" w:rsidR="00E06F6D" w:rsidRPr="008738AA" w:rsidRDefault="00E06F6D" w:rsidP="00E06F6D">
      <w:pPr>
        <w:rPr>
          <w:sz w:val="18"/>
          <w:szCs w:val="18"/>
        </w:rPr>
      </w:pPr>
      <w:r w:rsidRPr="008738AA">
        <w:rPr>
          <w:sz w:val="18"/>
          <w:szCs w:val="18"/>
        </w:rPr>
        <w:t xml:space="preserve">        &lt;!-- The StrField type is not analyzed, but indexed/stored verbatim.</w:t>
      </w:r>
    </w:p>
    <w:p w14:paraId="13C2641A" w14:textId="77777777" w:rsidR="00E06F6D" w:rsidRPr="008738AA" w:rsidRDefault="00E06F6D" w:rsidP="00E06F6D">
      <w:pPr>
        <w:rPr>
          <w:sz w:val="18"/>
          <w:szCs w:val="18"/>
        </w:rPr>
      </w:pPr>
      <w:r w:rsidRPr="008738AA">
        <w:rPr>
          <w:sz w:val="18"/>
          <w:szCs w:val="18"/>
        </w:rPr>
        <w:t xml:space="preserve">           It supports doc values but in that case the field needs to be</w:t>
      </w:r>
    </w:p>
    <w:p w14:paraId="2386EF3F" w14:textId="77777777" w:rsidR="00E06F6D" w:rsidRPr="008738AA" w:rsidRDefault="00E06F6D" w:rsidP="00E06F6D">
      <w:pPr>
        <w:rPr>
          <w:sz w:val="18"/>
          <w:szCs w:val="18"/>
        </w:rPr>
      </w:pPr>
      <w:r w:rsidRPr="008738AA">
        <w:rPr>
          <w:sz w:val="18"/>
          <w:szCs w:val="18"/>
        </w:rPr>
        <w:t xml:space="preserve">           single-valued and either required or have a default value.</w:t>
      </w:r>
    </w:p>
    <w:p w14:paraId="0A950767" w14:textId="77777777" w:rsidR="00E06F6D" w:rsidRPr="008738AA" w:rsidRDefault="00E06F6D" w:rsidP="00E06F6D">
      <w:pPr>
        <w:rPr>
          <w:sz w:val="18"/>
          <w:szCs w:val="18"/>
        </w:rPr>
      </w:pPr>
      <w:r w:rsidRPr="008738AA">
        <w:rPr>
          <w:sz w:val="18"/>
          <w:szCs w:val="18"/>
        </w:rPr>
        <w:t xml:space="preserve">          --&gt;</w:t>
      </w:r>
    </w:p>
    <w:p w14:paraId="1249A0C9" w14:textId="77777777" w:rsidR="00E06F6D" w:rsidRPr="008738AA" w:rsidRDefault="00E06F6D" w:rsidP="00E06F6D">
      <w:pPr>
        <w:rPr>
          <w:sz w:val="18"/>
          <w:szCs w:val="18"/>
        </w:rPr>
      </w:pPr>
      <w:r w:rsidRPr="008738AA">
        <w:rPr>
          <w:sz w:val="18"/>
          <w:szCs w:val="18"/>
        </w:rPr>
        <w:t xml:space="preserve">        &lt;fieldType name="string" class="solr.StrField" sortMissingLast="true"/&gt;</w:t>
      </w:r>
    </w:p>
    <w:p w14:paraId="2DA9F27F" w14:textId="77777777" w:rsidR="00E06F6D" w:rsidRPr="008738AA" w:rsidRDefault="00E06F6D" w:rsidP="00E06F6D">
      <w:pPr>
        <w:rPr>
          <w:sz w:val="18"/>
          <w:szCs w:val="18"/>
        </w:rPr>
      </w:pPr>
    </w:p>
    <w:p w14:paraId="6BC8C3CE" w14:textId="77777777" w:rsidR="00E06F6D" w:rsidRPr="008738AA" w:rsidRDefault="00E06F6D" w:rsidP="00E06F6D">
      <w:pPr>
        <w:rPr>
          <w:sz w:val="18"/>
          <w:szCs w:val="18"/>
        </w:rPr>
      </w:pPr>
      <w:r w:rsidRPr="008738AA">
        <w:rPr>
          <w:sz w:val="18"/>
          <w:szCs w:val="18"/>
        </w:rPr>
        <w:t xml:space="preserve">        &lt;!-- boolean type: "true" or "false" --&gt;</w:t>
      </w:r>
    </w:p>
    <w:p w14:paraId="100CB598" w14:textId="77777777" w:rsidR="00E06F6D" w:rsidRPr="008738AA" w:rsidRDefault="00E06F6D" w:rsidP="00E06F6D">
      <w:pPr>
        <w:rPr>
          <w:sz w:val="18"/>
          <w:szCs w:val="18"/>
        </w:rPr>
      </w:pPr>
      <w:r w:rsidRPr="008738AA">
        <w:rPr>
          <w:sz w:val="18"/>
          <w:szCs w:val="18"/>
        </w:rPr>
        <w:t xml:space="preserve">        &lt;fieldType name="boolean" class="solr.BoolField" sortMissingLast="true"/&gt;</w:t>
      </w:r>
    </w:p>
    <w:p w14:paraId="529F3028" w14:textId="77777777" w:rsidR="00E06F6D" w:rsidRPr="008738AA" w:rsidRDefault="00E06F6D" w:rsidP="00E06F6D">
      <w:pPr>
        <w:rPr>
          <w:sz w:val="18"/>
          <w:szCs w:val="18"/>
        </w:rPr>
      </w:pPr>
    </w:p>
    <w:p w14:paraId="40074141" w14:textId="77777777" w:rsidR="00E06F6D" w:rsidRPr="008738AA" w:rsidRDefault="00E06F6D" w:rsidP="00E06F6D">
      <w:pPr>
        <w:rPr>
          <w:sz w:val="18"/>
          <w:szCs w:val="18"/>
        </w:rPr>
      </w:pPr>
      <w:r w:rsidRPr="008738AA">
        <w:rPr>
          <w:sz w:val="18"/>
          <w:szCs w:val="18"/>
        </w:rPr>
        <w:t xml:space="preserve">        &lt;!-- sortMissingLast and sortMissingFirst attributes are optional attributes are</w:t>
      </w:r>
    </w:p>
    <w:p w14:paraId="715F2278" w14:textId="77777777" w:rsidR="00E06F6D" w:rsidRPr="008738AA" w:rsidRDefault="00E06F6D" w:rsidP="00E06F6D">
      <w:pPr>
        <w:rPr>
          <w:sz w:val="18"/>
          <w:szCs w:val="18"/>
        </w:rPr>
      </w:pPr>
      <w:r w:rsidRPr="008738AA">
        <w:rPr>
          <w:sz w:val="18"/>
          <w:szCs w:val="18"/>
        </w:rPr>
        <w:t xml:space="preserve">             currently supported on types that are sorted internally as strings</w:t>
      </w:r>
    </w:p>
    <w:p w14:paraId="69BA36D9" w14:textId="77777777" w:rsidR="00E06F6D" w:rsidRPr="008738AA" w:rsidRDefault="00E06F6D" w:rsidP="00E06F6D">
      <w:pPr>
        <w:rPr>
          <w:sz w:val="18"/>
          <w:szCs w:val="18"/>
        </w:rPr>
      </w:pPr>
      <w:r w:rsidRPr="008738AA">
        <w:rPr>
          <w:sz w:val="18"/>
          <w:szCs w:val="18"/>
        </w:rPr>
        <w:t xml:space="preserve">             and on numeric types.</w:t>
      </w:r>
    </w:p>
    <w:p w14:paraId="27D71A58" w14:textId="77777777" w:rsidR="00E06F6D" w:rsidRPr="008738AA" w:rsidRDefault="00E06F6D" w:rsidP="00E06F6D">
      <w:pPr>
        <w:rPr>
          <w:sz w:val="18"/>
          <w:szCs w:val="18"/>
        </w:rPr>
      </w:pPr>
      <w:r w:rsidRPr="008738AA">
        <w:rPr>
          <w:sz w:val="18"/>
          <w:szCs w:val="18"/>
        </w:rPr>
        <w:t xml:space="preserve">             This includes "string","boolean", and, as of 3.5 (and 4.x),</w:t>
      </w:r>
    </w:p>
    <w:p w14:paraId="021A70F3" w14:textId="77777777" w:rsidR="00E06F6D" w:rsidRPr="008738AA" w:rsidRDefault="00E06F6D" w:rsidP="00E06F6D">
      <w:pPr>
        <w:rPr>
          <w:sz w:val="18"/>
          <w:szCs w:val="18"/>
        </w:rPr>
      </w:pPr>
      <w:r w:rsidRPr="008738AA">
        <w:rPr>
          <w:sz w:val="18"/>
          <w:szCs w:val="18"/>
        </w:rPr>
        <w:lastRenderedPageBreak/>
        <w:t xml:space="preserve">             int, float, long, date, double, including the "Trie" variants.</w:t>
      </w:r>
    </w:p>
    <w:p w14:paraId="4B6BB89F" w14:textId="77777777" w:rsidR="00E06F6D" w:rsidRPr="008738AA" w:rsidRDefault="00E06F6D" w:rsidP="00E06F6D">
      <w:pPr>
        <w:rPr>
          <w:sz w:val="18"/>
          <w:szCs w:val="18"/>
        </w:rPr>
      </w:pPr>
      <w:r w:rsidRPr="008738AA">
        <w:rPr>
          <w:sz w:val="18"/>
          <w:szCs w:val="18"/>
        </w:rPr>
        <w:t xml:space="preserve">           - If sortMissingLast="true", then a sort on this field will cause documents</w:t>
      </w:r>
    </w:p>
    <w:p w14:paraId="7E969B41" w14:textId="77777777" w:rsidR="00E06F6D" w:rsidRPr="008738AA" w:rsidRDefault="00E06F6D" w:rsidP="00E06F6D">
      <w:pPr>
        <w:rPr>
          <w:sz w:val="18"/>
          <w:szCs w:val="18"/>
        </w:rPr>
      </w:pPr>
      <w:r w:rsidRPr="008738AA">
        <w:rPr>
          <w:sz w:val="18"/>
          <w:szCs w:val="18"/>
        </w:rPr>
        <w:t xml:space="preserve">             without the field to come after documents with the field,</w:t>
      </w:r>
    </w:p>
    <w:p w14:paraId="72CF083E" w14:textId="77777777" w:rsidR="00E06F6D" w:rsidRPr="008738AA" w:rsidRDefault="00E06F6D" w:rsidP="00E06F6D">
      <w:pPr>
        <w:rPr>
          <w:sz w:val="18"/>
          <w:szCs w:val="18"/>
        </w:rPr>
      </w:pPr>
      <w:r w:rsidRPr="008738AA">
        <w:rPr>
          <w:sz w:val="18"/>
          <w:szCs w:val="18"/>
        </w:rPr>
        <w:t xml:space="preserve">             regardless of the requested sort order (asc or desc).</w:t>
      </w:r>
    </w:p>
    <w:p w14:paraId="0B7C27A4" w14:textId="77777777" w:rsidR="00E06F6D" w:rsidRPr="008738AA" w:rsidRDefault="00E06F6D" w:rsidP="00E06F6D">
      <w:pPr>
        <w:rPr>
          <w:sz w:val="18"/>
          <w:szCs w:val="18"/>
        </w:rPr>
      </w:pPr>
      <w:r w:rsidRPr="008738AA">
        <w:rPr>
          <w:sz w:val="18"/>
          <w:szCs w:val="18"/>
        </w:rPr>
        <w:t xml:space="preserve">           - If sortMissingFirst="true", then a sort on this field will cause documents</w:t>
      </w:r>
    </w:p>
    <w:p w14:paraId="35096E75" w14:textId="77777777" w:rsidR="00E06F6D" w:rsidRPr="008738AA" w:rsidRDefault="00E06F6D" w:rsidP="00E06F6D">
      <w:pPr>
        <w:rPr>
          <w:sz w:val="18"/>
          <w:szCs w:val="18"/>
        </w:rPr>
      </w:pPr>
      <w:r w:rsidRPr="008738AA">
        <w:rPr>
          <w:sz w:val="18"/>
          <w:szCs w:val="18"/>
        </w:rPr>
        <w:t xml:space="preserve">             without the field to come before documents with the field,</w:t>
      </w:r>
    </w:p>
    <w:p w14:paraId="45DF5AF7" w14:textId="77777777" w:rsidR="00E06F6D" w:rsidRPr="008738AA" w:rsidRDefault="00E06F6D" w:rsidP="00E06F6D">
      <w:pPr>
        <w:rPr>
          <w:sz w:val="18"/>
          <w:szCs w:val="18"/>
        </w:rPr>
      </w:pPr>
      <w:r w:rsidRPr="008738AA">
        <w:rPr>
          <w:sz w:val="18"/>
          <w:szCs w:val="18"/>
        </w:rPr>
        <w:t xml:space="preserve">             regardless of the requested sort order.</w:t>
      </w:r>
    </w:p>
    <w:p w14:paraId="24B1951E" w14:textId="77777777" w:rsidR="00E06F6D" w:rsidRPr="008738AA" w:rsidRDefault="00E06F6D" w:rsidP="00E06F6D">
      <w:pPr>
        <w:rPr>
          <w:sz w:val="18"/>
          <w:szCs w:val="18"/>
        </w:rPr>
      </w:pPr>
      <w:r w:rsidRPr="008738AA">
        <w:rPr>
          <w:sz w:val="18"/>
          <w:szCs w:val="18"/>
        </w:rPr>
        <w:t xml:space="preserve">           - If sortMissingLast="false" and sortMissingFirst="false" (the default),</w:t>
      </w:r>
    </w:p>
    <w:p w14:paraId="4BB25C24" w14:textId="77777777" w:rsidR="00E06F6D" w:rsidRPr="008738AA" w:rsidRDefault="00E06F6D" w:rsidP="00E06F6D">
      <w:pPr>
        <w:rPr>
          <w:sz w:val="18"/>
          <w:szCs w:val="18"/>
        </w:rPr>
      </w:pPr>
      <w:r w:rsidRPr="008738AA">
        <w:rPr>
          <w:sz w:val="18"/>
          <w:szCs w:val="18"/>
        </w:rPr>
        <w:t xml:space="preserve">             then default lucene sorting will be used which places docs without the</w:t>
      </w:r>
    </w:p>
    <w:p w14:paraId="1485AC6B" w14:textId="77777777" w:rsidR="00E06F6D" w:rsidRPr="008738AA" w:rsidRDefault="00E06F6D" w:rsidP="00E06F6D">
      <w:pPr>
        <w:rPr>
          <w:sz w:val="18"/>
          <w:szCs w:val="18"/>
        </w:rPr>
      </w:pPr>
      <w:r w:rsidRPr="008738AA">
        <w:rPr>
          <w:sz w:val="18"/>
          <w:szCs w:val="18"/>
        </w:rPr>
        <w:t xml:space="preserve">             field first in an ascending sort and last in a descending sort.</w:t>
      </w:r>
    </w:p>
    <w:p w14:paraId="67344874" w14:textId="77777777" w:rsidR="00E06F6D" w:rsidRPr="008738AA" w:rsidRDefault="00E06F6D" w:rsidP="00E06F6D">
      <w:pPr>
        <w:rPr>
          <w:sz w:val="18"/>
          <w:szCs w:val="18"/>
        </w:rPr>
      </w:pPr>
      <w:r w:rsidRPr="008738AA">
        <w:rPr>
          <w:sz w:val="18"/>
          <w:szCs w:val="18"/>
        </w:rPr>
        <w:t xml:space="preserve">        --&gt;</w:t>
      </w:r>
    </w:p>
    <w:p w14:paraId="5BCC8433" w14:textId="77777777" w:rsidR="00E06F6D" w:rsidRPr="008738AA" w:rsidRDefault="00E06F6D" w:rsidP="00E06F6D">
      <w:pPr>
        <w:rPr>
          <w:sz w:val="18"/>
          <w:szCs w:val="18"/>
        </w:rPr>
      </w:pPr>
    </w:p>
    <w:p w14:paraId="4FF86E3F" w14:textId="77777777" w:rsidR="00E06F6D" w:rsidRPr="008738AA" w:rsidRDefault="00E06F6D" w:rsidP="00E06F6D">
      <w:pPr>
        <w:rPr>
          <w:sz w:val="18"/>
          <w:szCs w:val="18"/>
        </w:rPr>
      </w:pPr>
      <w:r w:rsidRPr="008738AA">
        <w:rPr>
          <w:sz w:val="18"/>
          <w:szCs w:val="18"/>
        </w:rPr>
        <w:t xml:space="preserve">        &lt;!--</w:t>
      </w:r>
    </w:p>
    <w:p w14:paraId="08AA38F0" w14:textId="77777777" w:rsidR="00E06F6D" w:rsidRPr="008738AA" w:rsidRDefault="00E06F6D" w:rsidP="00E06F6D">
      <w:pPr>
        <w:rPr>
          <w:sz w:val="18"/>
          <w:szCs w:val="18"/>
        </w:rPr>
      </w:pPr>
      <w:r w:rsidRPr="008738AA">
        <w:rPr>
          <w:sz w:val="18"/>
          <w:szCs w:val="18"/>
        </w:rPr>
        <w:t xml:space="preserve">          Default numeric field types. For faster range queries, consider the tint/tfloat/tlong/tdouble types.</w:t>
      </w:r>
    </w:p>
    <w:p w14:paraId="0556FEB2" w14:textId="77777777" w:rsidR="00E06F6D" w:rsidRPr="008738AA" w:rsidRDefault="00E06F6D" w:rsidP="00E06F6D">
      <w:pPr>
        <w:rPr>
          <w:sz w:val="18"/>
          <w:szCs w:val="18"/>
        </w:rPr>
      </w:pPr>
    </w:p>
    <w:p w14:paraId="7575AC48" w14:textId="77777777" w:rsidR="00E06F6D" w:rsidRPr="008738AA" w:rsidRDefault="00E06F6D" w:rsidP="00E06F6D">
      <w:pPr>
        <w:rPr>
          <w:sz w:val="18"/>
          <w:szCs w:val="18"/>
        </w:rPr>
      </w:pPr>
      <w:r w:rsidRPr="008738AA">
        <w:rPr>
          <w:sz w:val="18"/>
          <w:szCs w:val="18"/>
        </w:rPr>
        <w:t xml:space="preserve">          These fields support doc values, but they require the field to be</w:t>
      </w:r>
    </w:p>
    <w:p w14:paraId="3E5F3A25" w14:textId="77777777" w:rsidR="00E06F6D" w:rsidRPr="008738AA" w:rsidRDefault="00E06F6D" w:rsidP="00E06F6D">
      <w:pPr>
        <w:rPr>
          <w:sz w:val="18"/>
          <w:szCs w:val="18"/>
        </w:rPr>
      </w:pPr>
      <w:r w:rsidRPr="008738AA">
        <w:rPr>
          <w:sz w:val="18"/>
          <w:szCs w:val="18"/>
        </w:rPr>
        <w:t xml:space="preserve">          single-valued and either be required or have a default value.</w:t>
      </w:r>
    </w:p>
    <w:p w14:paraId="66467E2C" w14:textId="77777777" w:rsidR="00E06F6D" w:rsidRPr="008738AA" w:rsidRDefault="00E06F6D" w:rsidP="00E06F6D">
      <w:pPr>
        <w:rPr>
          <w:sz w:val="18"/>
          <w:szCs w:val="18"/>
        </w:rPr>
      </w:pPr>
      <w:r w:rsidRPr="008738AA">
        <w:rPr>
          <w:sz w:val="18"/>
          <w:szCs w:val="18"/>
        </w:rPr>
        <w:t xml:space="preserve">        --&gt;</w:t>
      </w:r>
    </w:p>
    <w:p w14:paraId="39634AEE" w14:textId="77777777" w:rsidR="00E06F6D" w:rsidRPr="008738AA" w:rsidRDefault="00E06F6D" w:rsidP="00E06F6D">
      <w:pPr>
        <w:rPr>
          <w:sz w:val="18"/>
          <w:szCs w:val="18"/>
        </w:rPr>
      </w:pPr>
      <w:r w:rsidRPr="008738AA">
        <w:rPr>
          <w:sz w:val="18"/>
          <w:szCs w:val="18"/>
        </w:rPr>
        <w:t xml:space="preserve">        &lt;fieldType name="int" class="solr.TrieIntField" precisionStep="0" positionIncrementGap="0"/&gt;</w:t>
      </w:r>
    </w:p>
    <w:p w14:paraId="313E6A59" w14:textId="77777777" w:rsidR="00E06F6D" w:rsidRPr="008738AA" w:rsidRDefault="00E06F6D" w:rsidP="00E06F6D">
      <w:pPr>
        <w:rPr>
          <w:sz w:val="18"/>
          <w:szCs w:val="18"/>
        </w:rPr>
      </w:pPr>
      <w:r w:rsidRPr="008738AA">
        <w:rPr>
          <w:sz w:val="18"/>
          <w:szCs w:val="18"/>
        </w:rPr>
        <w:t xml:space="preserve">        &lt;fieldType name="float" class="solr.TrieFloatField" precisionStep="0" positionIncrementGap="0"/&gt;</w:t>
      </w:r>
    </w:p>
    <w:p w14:paraId="4282A2A9" w14:textId="77777777" w:rsidR="00E06F6D" w:rsidRPr="008738AA" w:rsidRDefault="00E06F6D" w:rsidP="00E06F6D">
      <w:pPr>
        <w:rPr>
          <w:sz w:val="18"/>
          <w:szCs w:val="18"/>
        </w:rPr>
      </w:pPr>
      <w:r w:rsidRPr="008738AA">
        <w:rPr>
          <w:sz w:val="18"/>
          <w:szCs w:val="18"/>
        </w:rPr>
        <w:t xml:space="preserve">        &lt;fieldType name="long" class="solr.TrieLongField" precisionStep="0" positionIncrementGap="0"/&gt;</w:t>
      </w:r>
    </w:p>
    <w:p w14:paraId="28A70E6E" w14:textId="77777777" w:rsidR="00E06F6D" w:rsidRPr="008738AA" w:rsidRDefault="00E06F6D" w:rsidP="00E06F6D">
      <w:pPr>
        <w:rPr>
          <w:sz w:val="18"/>
          <w:szCs w:val="18"/>
        </w:rPr>
      </w:pPr>
      <w:r w:rsidRPr="008738AA">
        <w:rPr>
          <w:sz w:val="18"/>
          <w:szCs w:val="18"/>
        </w:rPr>
        <w:t xml:space="preserve">        &lt;fieldType name="double" class="solr.TrieDoubleField" precisionStep="0" positionIncrementGap="0"/&gt;</w:t>
      </w:r>
    </w:p>
    <w:p w14:paraId="2BE14E0E" w14:textId="77777777" w:rsidR="00E06F6D" w:rsidRPr="008738AA" w:rsidRDefault="00E06F6D" w:rsidP="00E06F6D">
      <w:pPr>
        <w:rPr>
          <w:sz w:val="18"/>
          <w:szCs w:val="18"/>
        </w:rPr>
      </w:pPr>
    </w:p>
    <w:p w14:paraId="7D7C3C7C" w14:textId="77777777" w:rsidR="00E06F6D" w:rsidRPr="008738AA" w:rsidRDefault="00E06F6D" w:rsidP="00E06F6D">
      <w:pPr>
        <w:rPr>
          <w:sz w:val="18"/>
          <w:szCs w:val="18"/>
        </w:rPr>
      </w:pPr>
      <w:r w:rsidRPr="008738AA">
        <w:rPr>
          <w:sz w:val="18"/>
          <w:szCs w:val="18"/>
        </w:rPr>
        <w:t xml:space="preserve">        &lt;!--</w:t>
      </w:r>
    </w:p>
    <w:p w14:paraId="2229533D" w14:textId="77777777" w:rsidR="00E06F6D" w:rsidRPr="008738AA" w:rsidRDefault="00E06F6D" w:rsidP="00E06F6D">
      <w:pPr>
        <w:rPr>
          <w:sz w:val="18"/>
          <w:szCs w:val="18"/>
        </w:rPr>
      </w:pPr>
      <w:r w:rsidRPr="008738AA">
        <w:rPr>
          <w:sz w:val="18"/>
          <w:szCs w:val="18"/>
        </w:rPr>
        <w:t xml:space="preserve">         Numeric field types that index each value at various levels of precision</w:t>
      </w:r>
    </w:p>
    <w:p w14:paraId="266B1E1C" w14:textId="77777777" w:rsidR="00E06F6D" w:rsidRPr="008738AA" w:rsidRDefault="00E06F6D" w:rsidP="00E06F6D">
      <w:pPr>
        <w:rPr>
          <w:sz w:val="18"/>
          <w:szCs w:val="18"/>
        </w:rPr>
      </w:pPr>
      <w:r w:rsidRPr="008738AA">
        <w:rPr>
          <w:sz w:val="18"/>
          <w:szCs w:val="18"/>
        </w:rPr>
        <w:t xml:space="preserve">         to accelerate range queries when the number of values between the range</w:t>
      </w:r>
    </w:p>
    <w:p w14:paraId="766ECE91" w14:textId="77777777" w:rsidR="00E06F6D" w:rsidRPr="008738AA" w:rsidRDefault="00E06F6D" w:rsidP="00E06F6D">
      <w:pPr>
        <w:rPr>
          <w:sz w:val="18"/>
          <w:szCs w:val="18"/>
        </w:rPr>
      </w:pPr>
      <w:r w:rsidRPr="008738AA">
        <w:rPr>
          <w:sz w:val="18"/>
          <w:szCs w:val="18"/>
        </w:rPr>
        <w:t xml:space="preserve">         endpoints is large. See the javadoc for NumericRangeQuery for internal</w:t>
      </w:r>
    </w:p>
    <w:p w14:paraId="13F78BF0" w14:textId="77777777" w:rsidR="00E06F6D" w:rsidRPr="008738AA" w:rsidRDefault="00E06F6D" w:rsidP="00E06F6D">
      <w:pPr>
        <w:rPr>
          <w:sz w:val="18"/>
          <w:szCs w:val="18"/>
        </w:rPr>
      </w:pPr>
      <w:r w:rsidRPr="008738AA">
        <w:rPr>
          <w:sz w:val="18"/>
          <w:szCs w:val="18"/>
        </w:rPr>
        <w:t xml:space="preserve">         implementation details.</w:t>
      </w:r>
    </w:p>
    <w:p w14:paraId="1AC02206" w14:textId="77777777" w:rsidR="00E06F6D" w:rsidRPr="008738AA" w:rsidRDefault="00E06F6D" w:rsidP="00E06F6D">
      <w:pPr>
        <w:rPr>
          <w:sz w:val="18"/>
          <w:szCs w:val="18"/>
        </w:rPr>
      </w:pPr>
    </w:p>
    <w:p w14:paraId="57E5FD9F" w14:textId="77777777" w:rsidR="00E06F6D" w:rsidRPr="008738AA" w:rsidRDefault="00E06F6D" w:rsidP="00E06F6D">
      <w:pPr>
        <w:rPr>
          <w:sz w:val="18"/>
          <w:szCs w:val="18"/>
        </w:rPr>
      </w:pPr>
      <w:r w:rsidRPr="008738AA">
        <w:rPr>
          <w:sz w:val="18"/>
          <w:szCs w:val="18"/>
        </w:rPr>
        <w:t xml:space="preserve">         Smaller precisionStep values (specified in bits) will lead to more tokens</w:t>
      </w:r>
    </w:p>
    <w:p w14:paraId="2D3F9481" w14:textId="77777777" w:rsidR="00E06F6D" w:rsidRPr="008738AA" w:rsidRDefault="00E06F6D" w:rsidP="00E06F6D">
      <w:pPr>
        <w:rPr>
          <w:sz w:val="18"/>
          <w:szCs w:val="18"/>
        </w:rPr>
      </w:pPr>
      <w:r w:rsidRPr="008738AA">
        <w:rPr>
          <w:sz w:val="18"/>
          <w:szCs w:val="18"/>
        </w:rPr>
        <w:t xml:space="preserve">         indexed per value, slightly larger index size, and faster range queries.</w:t>
      </w:r>
    </w:p>
    <w:p w14:paraId="7B30E73C" w14:textId="77777777" w:rsidR="00E06F6D" w:rsidRPr="008738AA" w:rsidRDefault="00E06F6D" w:rsidP="00E06F6D">
      <w:pPr>
        <w:rPr>
          <w:sz w:val="18"/>
          <w:szCs w:val="18"/>
        </w:rPr>
      </w:pPr>
      <w:r w:rsidRPr="008738AA">
        <w:rPr>
          <w:sz w:val="18"/>
          <w:szCs w:val="18"/>
        </w:rPr>
        <w:t xml:space="preserve">         A precisionStep of 0 disables indexing at different precision levels.</w:t>
      </w:r>
    </w:p>
    <w:p w14:paraId="1E23E8DA" w14:textId="77777777" w:rsidR="00E06F6D" w:rsidRPr="008738AA" w:rsidRDefault="00E06F6D" w:rsidP="00E06F6D">
      <w:pPr>
        <w:rPr>
          <w:sz w:val="18"/>
          <w:szCs w:val="18"/>
        </w:rPr>
      </w:pPr>
      <w:r w:rsidRPr="008738AA">
        <w:rPr>
          <w:sz w:val="18"/>
          <w:szCs w:val="18"/>
        </w:rPr>
        <w:t xml:space="preserve">        --&gt;</w:t>
      </w:r>
    </w:p>
    <w:p w14:paraId="62A8B701" w14:textId="77777777" w:rsidR="00E06F6D" w:rsidRPr="008738AA" w:rsidRDefault="00E06F6D" w:rsidP="00E06F6D">
      <w:pPr>
        <w:rPr>
          <w:sz w:val="18"/>
          <w:szCs w:val="18"/>
        </w:rPr>
      </w:pPr>
      <w:r w:rsidRPr="008738AA">
        <w:rPr>
          <w:sz w:val="18"/>
          <w:szCs w:val="18"/>
        </w:rPr>
        <w:lastRenderedPageBreak/>
        <w:t xml:space="preserve">        &lt;fieldType name="tint" class="solr.TrieIntField" precisionStep="8" positionIncrementGap="0"/&gt;</w:t>
      </w:r>
    </w:p>
    <w:p w14:paraId="7D8189F6" w14:textId="77777777" w:rsidR="00E06F6D" w:rsidRPr="008738AA" w:rsidRDefault="00E06F6D" w:rsidP="00E06F6D">
      <w:pPr>
        <w:rPr>
          <w:sz w:val="18"/>
          <w:szCs w:val="18"/>
        </w:rPr>
      </w:pPr>
      <w:r w:rsidRPr="008738AA">
        <w:rPr>
          <w:sz w:val="18"/>
          <w:szCs w:val="18"/>
        </w:rPr>
        <w:t xml:space="preserve">        &lt;fieldType name="tfloat" class="solr.TrieFloatField" precisionStep="8" positionIncrementGap="0"/&gt;</w:t>
      </w:r>
    </w:p>
    <w:p w14:paraId="6D969215" w14:textId="77777777" w:rsidR="00E06F6D" w:rsidRPr="008738AA" w:rsidRDefault="00E06F6D" w:rsidP="00E06F6D">
      <w:pPr>
        <w:rPr>
          <w:sz w:val="18"/>
          <w:szCs w:val="18"/>
        </w:rPr>
      </w:pPr>
      <w:r w:rsidRPr="008738AA">
        <w:rPr>
          <w:sz w:val="18"/>
          <w:szCs w:val="18"/>
        </w:rPr>
        <w:t xml:space="preserve">        &lt;fieldType name="tlong" class="solr.TrieLongField" precisionStep="8" positionIncrementGap="0"/&gt;</w:t>
      </w:r>
    </w:p>
    <w:p w14:paraId="446F293D" w14:textId="77777777" w:rsidR="00E06F6D" w:rsidRPr="008738AA" w:rsidRDefault="00E06F6D" w:rsidP="00E06F6D">
      <w:pPr>
        <w:rPr>
          <w:sz w:val="18"/>
          <w:szCs w:val="18"/>
        </w:rPr>
      </w:pPr>
      <w:r w:rsidRPr="008738AA">
        <w:rPr>
          <w:sz w:val="18"/>
          <w:szCs w:val="18"/>
        </w:rPr>
        <w:t xml:space="preserve">        &lt;fieldType name="tdouble" class="solr.TrieDoubleField" precisionStep="8" positionIncrementGap="0"/&gt;</w:t>
      </w:r>
    </w:p>
    <w:p w14:paraId="778DDB81" w14:textId="77777777" w:rsidR="00E06F6D" w:rsidRPr="008738AA" w:rsidRDefault="00E06F6D" w:rsidP="00E06F6D">
      <w:pPr>
        <w:rPr>
          <w:sz w:val="18"/>
          <w:szCs w:val="18"/>
        </w:rPr>
      </w:pPr>
    </w:p>
    <w:p w14:paraId="182AD59B" w14:textId="77777777" w:rsidR="00E06F6D" w:rsidRPr="008738AA" w:rsidRDefault="00E06F6D" w:rsidP="00E06F6D">
      <w:pPr>
        <w:rPr>
          <w:sz w:val="18"/>
          <w:szCs w:val="18"/>
        </w:rPr>
      </w:pPr>
      <w:r w:rsidRPr="008738AA">
        <w:rPr>
          <w:sz w:val="18"/>
          <w:szCs w:val="18"/>
        </w:rPr>
        <w:t xml:space="preserve">        &lt;!-- The format for this date field is of the form 1995-12-31T23:59:59Z, and</w:t>
      </w:r>
    </w:p>
    <w:p w14:paraId="3E516AF5" w14:textId="77777777" w:rsidR="00E06F6D" w:rsidRPr="008738AA" w:rsidRDefault="00E06F6D" w:rsidP="00E06F6D">
      <w:pPr>
        <w:rPr>
          <w:sz w:val="18"/>
          <w:szCs w:val="18"/>
        </w:rPr>
      </w:pPr>
      <w:r w:rsidRPr="008738AA">
        <w:rPr>
          <w:sz w:val="18"/>
          <w:szCs w:val="18"/>
        </w:rPr>
        <w:t xml:space="preserve">             is a more restricted form of the canonical representation of dateTime</w:t>
      </w:r>
    </w:p>
    <w:p w14:paraId="54811610" w14:textId="77777777" w:rsidR="00E06F6D" w:rsidRPr="008738AA" w:rsidRDefault="00E06F6D" w:rsidP="00E06F6D">
      <w:pPr>
        <w:rPr>
          <w:sz w:val="18"/>
          <w:szCs w:val="18"/>
        </w:rPr>
      </w:pPr>
      <w:r w:rsidRPr="008738AA">
        <w:rPr>
          <w:sz w:val="18"/>
          <w:szCs w:val="18"/>
        </w:rPr>
        <w:t xml:space="preserve">             http://www.w3.org/TR/xmlschema-2/#dateTime</w:t>
      </w:r>
    </w:p>
    <w:p w14:paraId="77385494" w14:textId="77777777" w:rsidR="00E06F6D" w:rsidRPr="008738AA" w:rsidRDefault="00E06F6D" w:rsidP="00E06F6D">
      <w:pPr>
        <w:rPr>
          <w:sz w:val="18"/>
          <w:szCs w:val="18"/>
        </w:rPr>
      </w:pPr>
      <w:r w:rsidRPr="008738AA">
        <w:rPr>
          <w:sz w:val="18"/>
          <w:szCs w:val="18"/>
        </w:rPr>
        <w:t xml:space="preserve">             The trailing "Z" designates UTC time and is mandatory.</w:t>
      </w:r>
    </w:p>
    <w:p w14:paraId="471199C4" w14:textId="77777777" w:rsidR="00E06F6D" w:rsidRPr="008738AA" w:rsidRDefault="00E06F6D" w:rsidP="00E06F6D">
      <w:pPr>
        <w:rPr>
          <w:sz w:val="18"/>
          <w:szCs w:val="18"/>
        </w:rPr>
      </w:pPr>
      <w:r w:rsidRPr="008738AA">
        <w:rPr>
          <w:sz w:val="18"/>
          <w:szCs w:val="18"/>
        </w:rPr>
        <w:t xml:space="preserve">             Optional fractional seconds are allowed: 1995-12-31T23:59:59.999Z</w:t>
      </w:r>
    </w:p>
    <w:p w14:paraId="0944D28B" w14:textId="77777777" w:rsidR="00E06F6D" w:rsidRPr="008738AA" w:rsidRDefault="00E06F6D" w:rsidP="00E06F6D">
      <w:pPr>
        <w:rPr>
          <w:sz w:val="18"/>
          <w:szCs w:val="18"/>
        </w:rPr>
      </w:pPr>
      <w:r w:rsidRPr="008738AA">
        <w:rPr>
          <w:sz w:val="18"/>
          <w:szCs w:val="18"/>
        </w:rPr>
        <w:t xml:space="preserve">             All other components are mandatory.</w:t>
      </w:r>
    </w:p>
    <w:p w14:paraId="304DC5E9" w14:textId="77777777" w:rsidR="00E06F6D" w:rsidRPr="008738AA" w:rsidRDefault="00E06F6D" w:rsidP="00E06F6D">
      <w:pPr>
        <w:rPr>
          <w:sz w:val="18"/>
          <w:szCs w:val="18"/>
        </w:rPr>
      </w:pPr>
    </w:p>
    <w:p w14:paraId="32AE43F4" w14:textId="77777777" w:rsidR="00E06F6D" w:rsidRPr="008738AA" w:rsidRDefault="00E06F6D" w:rsidP="00E06F6D">
      <w:pPr>
        <w:rPr>
          <w:sz w:val="18"/>
          <w:szCs w:val="18"/>
        </w:rPr>
      </w:pPr>
      <w:r w:rsidRPr="008738AA">
        <w:rPr>
          <w:sz w:val="18"/>
          <w:szCs w:val="18"/>
        </w:rPr>
        <w:t xml:space="preserve">             Expressions can also be used to denote calculations that should be</w:t>
      </w:r>
    </w:p>
    <w:p w14:paraId="6271A5FB" w14:textId="77777777" w:rsidR="00E06F6D" w:rsidRPr="008738AA" w:rsidRDefault="00E06F6D" w:rsidP="00E06F6D">
      <w:pPr>
        <w:rPr>
          <w:sz w:val="18"/>
          <w:szCs w:val="18"/>
        </w:rPr>
      </w:pPr>
      <w:r w:rsidRPr="008738AA">
        <w:rPr>
          <w:sz w:val="18"/>
          <w:szCs w:val="18"/>
        </w:rPr>
        <w:t xml:space="preserve">             performed relative to "NOW" to determine the value, ie...</w:t>
      </w:r>
    </w:p>
    <w:p w14:paraId="3CF96CD2" w14:textId="77777777" w:rsidR="00E06F6D" w:rsidRPr="008738AA" w:rsidRDefault="00E06F6D" w:rsidP="00E06F6D">
      <w:pPr>
        <w:rPr>
          <w:sz w:val="18"/>
          <w:szCs w:val="18"/>
        </w:rPr>
      </w:pPr>
    </w:p>
    <w:p w14:paraId="47D07793" w14:textId="77777777" w:rsidR="00E06F6D" w:rsidRPr="008738AA" w:rsidRDefault="00E06F6D" w:rsidP="00E06F6D">
      <w:pPr>
        <w:rPr>
          <w:sz w:val="18"/>
          <w:szCs w:val="18"/>
        </w:rPr>
      </w:pPr>
      <w:r w:rsidRPr="008738AA">
        <w:rPr>
          <w:sz w:val="18"/>
          <w:szCs w:val="18"/>
        </w:rPr>
        <w:t xml:space="preserve">                   NOW/HOUR</w:t>
      </w:r>
    </w:p>
    <w:p w14:paraId="23882097" w14:textId="77777777" w:rsidR="00E06F6D" w:rsidRPr="008738AA" w:rsidRDefault="00E06F6D" w:rsidP="00E06F6D">
      <w:pPr>
        <w:rPr>
          <w:sz w:val="18"/>
          <w:szCs w:val="18"/>
        </w:rPr>
      </w:pPr>
      <w:r w:rsidRPr="008738AA">
        <w:rPr>
          <w:sz w:val="18"/>
          <w:szCs w:val="18"/>
        </w:rPr>
        <w:t xml:space="preserve">                      ... Round to the start of the current hour</w:t>
      </w:r>
    </w:p>
    <w:p w14:paraId="385700B2" w14:textId="77777777" w:rsidR="00E06F6D" w:rsidRPr="008738AA" w:rsidRDefault="00E06F6D" w:rsidP="00E06F6D">
      <w:pPr>
        <w:rPr>
          <w:sz w:val="18"/>
          <w:szCs w:val="18"/>
        </w:rPr>
      </w:pPr>
      <w:r w:rsidRPr="008738AA">
        <w:rPr>
          <w:sz w:val="18"/>
          <w:szCs w:val="18"/>
        </w:rPr>
        <w:t xml:space="preserve">                   NOW-1DAY</w:t>
      </w:r>
    </w:p>
    <w:p w14:paraId="7CC27D35" w14:textId="77777777" w:rsidR="00E06F6D" w:rsidRPr="008738AA" w:rsidRDefault="00E06F6D" w:rsidP="00E06F6D">
      <w:pPr>
        <w:rPr>
          <w:sz w:val="18"/>
          <w:szCs w:val="18"/>
        </w:rPr>
      </w:pPr>
      <w:r w:rsidRPr="008738AA">
        <w:rPr>
          <w:sz w:val="18"/>
          <w:szCs w:val="18"/>
        </w:rPr>
        <w:t xml:space="preserve">                      ... Exactly 1 day prior to now</w:t>
      </w:r>
    </w:p>
    <w:p w14:paraId="4C4A6492" w14:textId="77777777" w:rsidR="00E06F6D" w:rsidRPr="008738AA" w:rsidRDefault="00E06F6D" w:rsidP="00E06F6D">
      <w:pPr>
        <w:rPr>
          <w:sz w:val="18"/>
          <w:szCs w:val="18"/>
        </w:rPr>
      </w:pPr>
      <w:r w:rsidRPr="008738AA">
        <w:rPr>
          <w:sz w:val="18"/>
          <w:szCs w:val="18"/>
        </w:rPr>
        <w:t xml:space="preserve">                   NOW/DAY+6MONTHS+3DAYS</w:t>
      </w:r>
    </w:p>
    <w:p w14:paraId="5D011ADD" w14:textId="77777777" w:rsidR="00E06F6D" w:rsidRPr="008738AA" w:rsidRDefault="00E06F6D" w:rsidP="00E06F6D">
      <w:pPr>
        <w:rPr>
          <w:sz w:val="18"/>
          <w:szCs w:val="18"/>
        </w:rPr>
      </w:pPr>
      <w:r w:rsidRPr="008738AA">
        <w:rPr>
          <w:sz w:val="18"/>
          <w:szCs w:val="18"/>
        </w:rPr>
        <w:t xml:space="preserve">                      ... 6 months and 3 days in the future from the start of</w:t>
      </w:r>
    </w:p>
    <w:p w14:paraId="0E708AB9" w14:textId="77777777" w:rsidR="00E06F6D" w:rsidRPr="008738AA" w:rsidRDefault="00E06F6D" w:rsidP="00E06F6D">
      <w:pPr>
        <w:rPr>
          <w:sz w:val="18"/>
          <w:szCs w:val="18"/>
        </w:rPr>
      </w:pPr>
      <w:r w:rsidRPr="008738AA">
        <w:rPr>
          <w:sz w:val="18"/>
          <w:szCs w:val="18"/>
        </w:rPr>
        <w:t xml:space="preserve">                          the current day</w:t>
      </w:r>
    </w:p>
    <w:p w14:paraId="0E86870B" w14:textId="77777777" w:rsidR="00E06F6D" w:rsidRPr="008738AA" w:rsidRDefault="00E06F6D" w:rsidP="00E06F6D">
      <w:pPr>
        <w:rPr>
          <w:sz w:val="18"/>
          <w:szCs w:val="18"/>
        </w:rPr>
      </w:pPr>
    </w:p>
    <w:p w14:paraId="59F76E70" w14:textId="77777777" w:rsidR="00E06F6D" w:rsidRPr="008738AA" w:rsidRDefault="00E06F6D" w:rsidP="00E06F6D">
      <w:pPr>
        <w:rPr>
          <w:sz w:val="18"/>
          <w:szCs w:val="18"/>
        </w:rPr>
      </w:pPr>
      <w:r w:rsidRPr="008738AA">
        <w:rPr>
          <w:sz w:val="18"/>
          <w:szCs w:val="18"/>
        </w:rPr>
        <w:t xml:space="preserve">             Consult the DateField javadocs for more information.</w:t>
      </w:r>
    </w:p>
    <w:p w14:paraId="0454966F" w14:textId="77777777" w:rsidR="00E06F6D" w:rsidRPr="008738AA" w:rsidRDefault="00E06F6D" w:rsidP="00E06F6D">
      <w:pPr>
        <w:rPr>
          <w:sz w:val="18"/>
          <w:szCs w:val="18"/>
        </w:rPr>
      </w:pPr>
    </w:p>
    <w:p w14:paraId="3C1BC856" w14:textId="77777777" w:rsidR="00E06F6D" w:rsidRPr="008738AA" w:rsidRDefault="00E06F6D" w:rsidP="00E06F6D">
      <w:pPr>
        <w:rPr>
          <w:sz w:val="18"/>
          <w:szCs w:val="18"/>
        </w:rPr>
      </w:pPr>
      <w:r w:rsidRPr="008738AA">
        <w:rPr>
          <w:sz w:val="18"/>
          <w:szCs w:val="18"/>
        </w:rPr>
        <w:t xml:space="preserve">             Note: For faster range queries, consider the tdate type</w:t>
      </w:r>
    </w:p>
    <w:p w14:paraId="10E164EF" w14:textId="77777777" w:rsidR="00E06F6D" w:rsidRPr="008738AA" w:rsidRDefault="00E06F6D" w:rsidP="00E06F6D">
      <w:pPr>
        <w:rPr>
          <w:sz w:val="18"/>
          <w:szCs w:val="18"/>
        </w:rPr>
      </w:pPr>
      <w:r w:rsidRPr="008738AA">
        <w:rPr>
          <w:sz w:val="18"/>
          <w:szCs w:val="18"/>
        </w:rPr>
        <w:t xml:space="preserve">          --&gt;</w:t>
      </w:r>
    </w:p>
    <w:p w14:paraId="31E9E890" w14:textId="77777777" w:rsidR="00E06F6D" w:rsidRPr="008738AA" w:rsidRDefault="00E06F6D" w:rsidP="00E06F6D">
      <w:pPr>
        <w:rPr>
          <w:sz w:val="18"/>
          <w:szCs w:val="18"/>
        </w:rPr>
      </w:pPr>
      <w:r w:rsidRPr="008738AA">
        <w:rPr>
          <w:sz w:val="18"/>
          <w:szCs w:val="18"/>
        </w:rPr>
        <w:t xml:space="preserve">        &lt;fieldType name="date" class="solr.TrieDateField" precisionStep="0" positionIncrementGap="0"/&gt;</w:t>
      </w:r>
    </w:p>
    <w:p w14:paraId="758B9794" w14:textId="77777777" w:rsidR="00E06F6D" w:rsidRPr="008738AA" w:rsidRDefault="00E06F6D" w:rsidP="00E06F6D">
      <w:pPr>
        <w:rPr>
          <w:sz w:val="18"/>
          <w:szCs w:val="18"/>
        </w:rPr>
      </w:pPr>
    </w:p>
    <w:p w14:paraId="0742FC9C" w14:textId="77777777" w:rsidR="00E06F6D" w:rsidRPr="008738AA" w:rsidRDefault="00E06F6D" w:rsidP="00E06F6D">
      <w:pPr>
        <w:rPr>
          <w:sz w:val="18"/>
          <w:szCs w:val="18"/>
        </w:rPr>
      </w:pPr>
      <w:r w:rsidRPr="008738AA">
        <w:rPr>
          <w:sz w:val="18"/>
          <w:szCs w:val="18"/>
        </w:rPr>
        <w:t xml:space="preserve">        &lt;!-- A Trie based date field for faster date range queries and date faceting. --&gt;</w:t>
      </w:r>
    </w:p>
    <w:p w14:paraId="2FE19941" w14:textId="77777777" w:rsidR="00E06F6D" w:rsidRPr="008738AA" w:rsidRDefault="00E06F6D" w:rsidP="00E06F6D">
      <w:pPr>
        <w:rPr>
          <w:sz w:val="18"/>
          <w:szCs w:val="18"/>
        </w:rPr>
      </w:pPr>
      <w:r w:rsidRPr="008738AA">
        <w:rPr>
          <w:sz w:val="18"/>
          <w:szCs w:val="18"/>
        </w:rPr>
        <w:t xml:space="preserve">        &lt;fieldType name="tdate" class="solr.TrieDateField" precisionStep="6" positionIncrementGap="0"/&gt;</w:t>
      </w:r>
    </w:p>
    <w:p w14:paraId="7CC12F5F" w14:textId="77777777" w:rsidR="00E06F6D" w:rsidRPr="008738AA" w:rsidRDefault="00E06F6D" w:rsidP="00E06F6D">
      <w:pPr>
        <w:rPr>
          <w:sz w:val="18"/>
          <w:szCs w:val="18"/>
        </w:rPr>
      </w:pPr>
    </w:p>
    <w:p w14:paraId="1A434AC5" w14:textId="77777777" w:rsidR="00E06F6D" w:rsidRPr="008738AA" w:rsidRDefault="00E06F6D" w:rsidP="00E06F6D">
      <w:pPr>
        <w:rPr>
          <w:sz w:val="18"/>
          <w:szCs w:val="18"/>
        </w:rPr>
      </w:pPr>
    </w:p>
    <w:p w14:paraId="229839C4" w14:textId="77777777" w:rsidR="00E06F6D" w:rsidRPr="008738AA" w:rsidRDefault="00E06F6D" w:rsidP="00E06F6D">
      <w:pPr>
        <w:rPr>
          <w:sz w:val="18"/>
          <w:szCs w:val="18"/>
        </w:rPr>
      </w:pPr>
      <w:r w:rsidRPr="008738AA">
        <w:rPr>
          <w:sz w:val="18"/>
          <w:szCs w:val="18"/>
        </w:rPr>
        <w:lastRenderedPageBreak/>
        <w:t xml:space="preserve">        &lt;!--Binary data type. The data should be sent/retrieved in as Base64 encoded Strings --&gt;</w:t>
      </w:r>
    </w:p>
    <w:p w14:paraId="44ECD1A5" w14:textId="77777777" w:rsidR="00E06F6D" w:rsidRPr="008738AA" w:rsidRDefault="00E06F6D" w:rsidP="00E06F6D">
      <w:pPr>
        <w:rPr>
          <w:sz w:val="18"/>
          <w:szCs w:val="18"/>
        </w:rPr>
      </w:pPr>
      <w:r w:rsidRPr="008738AA">
        <w:rPr>
          <w:sz w:val="18"/>
          <w:szCs w:val="18"/>
        </w:rPr>
        <w:t xml:space="preserve">        &lt;fieldtype name="binary" class="solr.BinaryField"/&gt;</w:t>
      </w:r>
    </w:p>
    <w:p w14:paraId="4C337EAF" w14:textId="77777777" w:rsidR="00E06F6D" w:rsidRPr="008738AA" w:rsidRDefault="00E06F6D" w:rsidP="00E06F6D">
      <w:pPr>
        <w:rPr>
          <w:sz w:val="18"/>
          <w:szCs w:val="18"/>
        </w:rPr>
      </w:pPr>
    </w:p>
    <w:p w14:paraId="6E8FCDF2" w14:textId="77777777" w:rsidR="00E06F6D" w:rsidRPr="008738AA" w:rsidRDefault="00E06F6D" w:rsidP="00E06F6D">
      <w:pPr>
        <w:rPr>
          <w:sz w:val="18"/>
          <w:szCs w:val="18"/>
        </w:rPr>
      </w:pPr>
      <w:r w:rsidRPr="008738AA">
        <w:rPr>
          <w:sz w:val="18"/>
          <w:szCs w:val="18"/>
        </w:rPr>
        <w:t xml:space="preserve">        &lt;!--</w:t>
      </w:r>
    </w:p>
    <w:p w14:paraId="1DDCBCF8" w14:textId="77777777" w:rsidR="00E06F6D" w:rsidRPr="008738AA" w:rsidRDefault="00E06F6D" w:rsidP="00E06F6D">
      <w:pPr>
        <w:rPr>
          <w:sz w:val="18"/>
          <w:szCs w:val="18"/>
        </w:rPr>
      </w:pPr>
      <w:r w:rsidRPr="008738AA">
        <w:rPr>
          <w:sz w:val="18"/>
          <w:szCs w:val="18"/>
        </w:rPr>
        <w:t xml:space="preserve">          Note:</w:t>
      </w:r>
    </w:p>
    <w:p w14:paraId="384A39E8" w14:textId="77777777" w:rsidR="00E06F6D" w:rsidRPr="008738AA" w:rsidRDefault="00E06F6D" w:rsidP="00E06F6D">
      <w:pPr>
        <w:rPr>
          <w:sz w:val="18"/>
          <w:szCs w:val="18"/>
        </w:rPr>
      </w:pPr>
      <w:r w:rsidRPr="008738AA">
        <w:rPr>
          <w:sz w:val="18"/>
          <w:szCs w:val="18"/>
        </w:rPr>
        <w:t xml:space="preserve">          These should only be used for compatibility with existing indexes (created with lucene or older Solr versions).</w:t>
      </w:r>
    </w:p>
    <w:p w14:paraId="129C3B85" w14:textId="77777777" w:rsidR="00E06F6D" w:rsidRPr="008738AA" w:rsidRDefault="00E06F6D" w:rsidP="00E06F6D">
      <w:pPr>
        <w:rPr>
          <w:sz w:val="18"/>
          <w:szCs w:val="18"/>
        </w:rPr>
      </w:pPr>
      <w:r w:rsidRPr="008738AA">
        <w:rPr>
          <w:sz w:val="18"/>
          <w:szCs w:val="18"/>
        </w:rPr>
        <w:t xml:space="preserve">          Use Trie based fields instead. As of Solr 3.5 and 4.x, Trie based fields support sortMissingFirst/Last</w:t>
      </w:r>
    </w:p>
    <w:p w14:paraId="0EA426AD" w14:textId="77777777" w:rsidR="00E06F6D" w:rsidRPr="008738AA" w:rsidRDefault="00E06F6D" w:rsidP="00E06F6D">
      <w:pPr>
        <w:rPr>
          <w:sz w:val="18"/>
          <w:szCs w:val="18"/>
        </w:rPr>
      </w:pPr>
    </w:p>
    <w:p w14:paraId="4A6C67A8" w14:textId="77777777" w:rsidR="00E06F6D" w:rsidRPr="008738AA" w:rsidRDefault="00E06F6D" w:rsidP="00E06F6D">
      <w:pPr>
        <w:rPr>
          <w:sz w:val="18"/>
          <w:szCs w:val="18"/>
        </w:rPr>
      </w:pPr>
      <w:r w:rsidRPr="008738AA">
        <w:rPr>
          <w:sz w:val="18"/>
          <w:szCs w:val="18"/>
        </w:rPr>
        <w:t xml:space="preserve">          Plain numeric field types that store and index the text</w:t>
      </w:r>
    </w:p>
    <w:p w14:paraId="3BD16356" w14:textId="77777777" w:rsidR="00E06F6D" w:rsidRPr="008738AA" w:rsidRDefault="00E06F6D" w:rsidP="00E06F6D">
      <w:pPr>
        <w:rPr>
          <w:sz w:val="18"/>
          <w:szCs w:val="18"/>
        </w:rPr>
      </w:pPr>
      <w:r w:rsidRPr="008738AA">
        <w:rPr>
          <w:sz w:val="18"/>
          <w:szCs w:val="18"/>
        </w:rPr>
        <w:t xml:space="preserve">          value verbatim (and hence don't correctly support range queries, since the</w:t>
      </w:r>
    </w:p>
    <w:p w14:paraId="6ADCA2C5" w14:textId="77777777" w:rsidR="00E06F6D" w:rsidRPr="008738AA" w:rsidRDefault="00E06F6D" w:rsidP="00E06F6D">
      <w:pPr>
        <w:rPr>
          <w:sz w:val="18"/>
          <w:szCs w:val="18"/>
        </w:rPr>
      </w:pPr>
      <w:r w:rsidRPr="008738AA">
        <w:rPr>
          <w:sz w:val="18"/>
          <w:szCs w:val="18"/>
        </w:rPr>
        <w:t xml:space="preserve">          lexicographic ordering isn't equal to the numeric ordering)</w:t>
      </w:r>
    </w:p>
    <w:p w14:paraId="2D5D592D" w14:textId="77777777" w:rsidR="00E06F6D" w:rsidRPr="008738AA" w:rsidRDefault="00E06F6D" w:rsidP="00E06F6D">
      <w:pPr>
        <w:rPr>
          <w:sz w:val="18"/>
          <w:szCs w:val="18"/>
        </w:rPr>
      </w:pPr>
      <w:r w:rsidRPr="008738AA">
        <w:rPr>
          <w:sz w:val="18"/>
          <w:szCs w:val="18"/>
        </w:rPr>
        <w:t xml:space="preserve">        --&gt;</w:t>
      </w:r>
    </w:p>
    <w:p w14:paraId="7132E5B1" w14:textId="77777777" w:rsidR="00E06F6D" w:rsidRPr="008738AA" w:rsidRDefault="00E06F6D" w:rsidP="00E06F6D">
      <w:pPr>
        <w:rPr>
          <w:sz w:val="18"/>
          <w:szCs w:val="18"/>
        </w:rPr>
      </w:pPr>
      <w:r w:rsidRPr="008738AA">
        <w:rPr>
          <w:sz w:val="18"/>
          <w:szCs w:val="18"/>
        </w:rPr>
        <w:t xml:space="preserve">        &lt;fieldType name="pint" class="solr.IntField"/&gt;</w:t>
      </w:r>
    </w:p>
    <w:p w14:paraId="48A2A90B" w14:textId="77777777" w:rsidR="00E06F6D" w:rsidRPr="008738AA" w:rsidRDefault="00E06F6D" w:rsidP="00E06F6D">
      <w:pPr>
        <w:rPr>
          <w:sz w:val="18"/>
          <w:szCs w:val="18"/>
        </w:rPr>
      </w:pPr>
      <w:r w:rsidRPr="008738AA">
        <w:rPr>
          <w:sz w:val="18"/>
          <w:szCs w:val="18"/>
        </w:rPr>
        <w:t xml:space="preserve">        &lt;fieldType name="plong" class="solr.LongField"/&gt;</w:t>
      </w:r>
    </w:p>
    <w:p w14:paraId="233BDAA6" w14:textId="77777777" w:rsidR="00E06F6D" w:rsidRPr="008738AA" w:rsidRDefault="00E06F6D" w:rsidP="00E06F6D">
      <w:pPr>
        <w:rPr>
          <w:sz w:val="18"/>
          <w:szCs w:val="18"/>
        </w:rPr>
      </w:pPr>
      <w:r w:rsidRPr="008738AA">
        <w:rPr>
          <w:sz w:val="18"/>
          <w:szCs w:val="18"/>
        </w:rPr>
        <w:t xml:space="preserve">        &lt;fieldType name="pfloat" class="solr.FloatField"/&gt;</w:t>
      </w:r>
    </w:p>
    <w:p w14:paraId="4A3FC901" w14:textId="77777777" w:rsidR="00E06F6D" w:rsidRPr="008738AA" w:rsidRDefault="00E06F6D" w:rsidP="00E06F6D">
      <w:pPr>
        <w:rPr>
          <w:sz w:val="18"/>
          <w:szCs w:val="18"/>
        </w:rPr>
      </w:pPr>
      <w:r w:rsidRPr="008738AA">
        <w:rPr>
          <w:sz w:val="18"/>
          <w:szCs w:val="18"/>
        </w:rPr>
        <w:t xml:space="preserve">        &lt;fieldType name="pdouble" class="solr.DoubleField"/&gt;</w:t>
      </w:r>
    </w:p>
    <w:p w14:paraId="0C0EF5C5" w14:textId="77777777" w:rsidR="00E06F6D" w:rsidRPr="008738AA" w:rsidRDefault="00E06F6D" w:rsidP="00E06F6D">
      <w:pPr>
        <w:rPr>
          <w:sz w:val="18"/>
          <w:szCs w:val="18"/>
        </w:rPr>
      </w:pPr>
      <w:r w:rsidRPr="008738AA">
        <w:rPr>
          <w:sz w:val="18"/>
          <w:szCs w:val="18"/>
        </w:rPr>
        <w:t xml:space="preserve">        &lt;fieldType name="pdate" class="solr.DateField" sortMissingLast="true"/&gt;</w:t>
      </w:r>
    </w:p>
    <w:p w14:paraId="34F74834" w14:textId="77777777" w:rsidR="00E06F6D" w:rsidRPr="008738AA" w:rsidRDefault="00E06F6D" w:rsidP="00E06F6D">
      <w:pPr>
        <w:rPr>
          <w:sz w:val="18"/>
          <w:szCs w:val="18"/>
        </w:rPr>
      </w:pPr>
    </w:p>
    <w:p w14:paraId="0D99D13B" w14:textId="77777777" w:rsidR="00E06F6D" w:rsidRPr="008738AA" w:rsidRDefault="00E06F6D" w:rsidP="00E06F6D">
      <w:pPr>
        <w:rPr>
          <w:sz w:val="18"/>
          <w:szCs w:val="18"/>
        </w:rPr>
      </w:pPr>
      <w:r w:rsidRPr="008738AA">
        <w:rPr>
          <w:sz w:val="18"/>
          <w:szCs w:val="18"/>
        </w:rPr>
        <w:t xml:space="preserve">        &lt;!-- The "RandomSortField" is not used to store or search any</w:t>
      </w:r>
    </w:p>
    <w:p w14:paraId="60FC6BD8" w14:textId="77777777" w:rsidR="00E06F6D" w:rsidRPr="008738AA" w:rsidRDefault="00E06F6D" w:rsidP="00E06F6D">
      <w:pPr>
        <w:rPr>
          <w:sz w:val="18"/>
          <w:szCs w:val="18"/>
        </w:rPr>
      </w:pPr>
      <w:r w:rsidRPr="008738AA">
        <w:rPr>
          <w:sz w:val="18"/>
          <w:szCs w:val="18"/>
        </w:rPr>
        <w:t xml:space="preserve">             data.  You can declare fields of this type it in your schema</w:t>
      </w:r>
    </w:p>
    <w:p w14:paraId="4EC22C23" w14:textId="77777777" w:rsidR="00E06F6D" w:rsidRPr="008738AA" w:rsidRDefault="00E06F6D" w:rsidP="00E06F6D">
      <w:pPr>
        <w:rPr>
          <w:sz w:val="18"/>
          <w:szCs w:val="18"/>
        </w:rPr>
      </w:pPr>
      <w:r w:rsidRPr="008738AA">
        <w:rPr>
          <w:sz w:val="18"/>
          <w:szCs w:val="18"/>
        </w:rPr>
        <w:t xml:space="preserve">             to generate pseudo-random orderings of your docs for sorting</w:t>
      </w:r>
    </w:p>
    <w:p w14:paraId="0A241F6C" w14:textId="77777777" w:rsidR="00E06F6D" w:rsidRPr="008738AA" w:rsidRDefault="00E06F6D" w:rsidP="00E06F6D">
      <w:pPr>
        <w:rPr>
          <w:sz w:val="18"/>
          <w:szCs w:val="18"/>
        </w:rPr>
      </w:pPr>
      <w:r w:rsidRPr="008738AA">
        <w:rPr>
          <w:sz w:val="18"/>
          <w:szCs w:val="18"/>
        </w:rPr>
        <w:t xml:space="preserve">             or function purposes.  The ordering is generated based on the field</w:t>
      </w:r>
    </w:p>
    <w:p w14:paraId="26D62A82" w14:textId="77777777" w:rsidR="00E06F6D" w:rsidRPr="008738AA" w:rsidRDefault="00E06F6D" w:rsidP="00E06F6D">
      <w:pPr>
        <w:rPr>
          <w:sz w:val="18"/>
          <w:szCs w:val="18"/>
        </w:rPr>
      </w:pPr>
      <w:r w:rsidRPr="008738AA">
        <w:rPr>
          <w:sz w:val="18"/>
          <w:szCs w:val="18"/>
        </w:rPr>
        <w:t xml:space="preserve">             name and the version of the index. As long as the index version</w:t>
      </w:r>
    </w:p>
    <w:p w14:paraId="01298084" w14:textId="77777777" w:rsidR="00E06F6D" w:rsidRPr="008738AA" w:rsidRDefault="00E06F6D" w:rsidP="00E06F6D">
      <w:pPr>
        <w:rPr>
          <w:sz w:val="18"/>
          <w:szCs w:val="18"/>
        </w:rPr>
      </w:pPr>
      <w:r w:rsidRPr="008738AA">
        <w:rPr>
          <w:sz w:val="18"/>
          <w:szCs w:val="18"/>
        </w:rPr>
        <w:t xml:space="preserve">             remains unchanged, and the same field name is reused,</w:t>
      </w:r>
    </w:p>
    <w:p w14:paraId="3033FFC7" w14:textId="77777777" w:rsidR="00E06F6D" w:rsidRPr="008738AA" w:rsidRDefault="00E06F6D" w:rsidP="00E06F6D">
      <w:pPr>
        <w:rPr>
          <w:sz w:val="18"/>
          <w:szCs w:val="18"/>
        </w:rPr>
      </w:pPr>
      <w:r w:rsidRPr="008738AA">
        <w:rPr>
          <w:sz w:val="18"/>
          <w:szCs w:val="18"/>
        </w:rPr>
        <w:t xml:space="preserve">             the ordering of the docs will be consistent.</w:t>
      </w:r>
    </w:p>
    <w:p w14:paraId="55E83522" w14:textId="77777777" w:rsidR="00E06F6D" w:rsidRPr="008738AA" w:rsidRDefault="00E06F6D" w:rsidP="00E06F6D">
      <w:pPr>
        <w:rPr>
          <w:sz w:val="18"/>
          <w:szCs w:val="18"/>
        </w:rPr>
      </w:pPr>
      <w:r w:rsidRPr="008738AA">
        <w:rPr>
          <w:sz w:val="18"/>
          <w:szCs w:val="18"/>
        </w:rPr>
        <w:t xml:space="preserve">             If you want different psuedo-random orderings of documents,</w:t>
      </w:r>
    </w:p>
    <w:p w14:paraId="484B3567" w14:textId="77777777" w:rsidR="00E06F6D" w:rsidRPr="008738AA" w:rsidRDefault="00E06F6D" w:rsidP="00E06F6D">
      <w:pPr>
        <w:rPr>
          <w:sz w:val="18"/>
          <w:szCs w:val="18"/>
        </w:rPr>
      </w:pPr>
      <w:r w:rsidRPr="008738AA">
        <w:rPr>
          <w:sz w:val="18"/>
          <w:szCs w:val="18"/>
        </w:rPr>
        <w:t xml:space="preserve">             for the same version of the index, use a dynamicField and</w:t>
      </w:r>
    </w:p>
    <w:p w14:paraId="084C7CB3" w14:textId="77777777" w:rsidR="00E06F6D" w:rsidRPr="008738AA" w:rsidRDefault="00E06F6D" w:rsidP="00E06F6D">
      <w:pPr>
        <w:rPr>
          <w:sz w:val="18"/>
          <w:szCs w:val="18"/>
        </w:rPr>
      </w:pPr>
      <w:r w:rsidRPr="008738AA">
        <w:rPr>
          <w:sz w:val="18"/>
          <w:szCs w:val="18"/>
        </w:rPr>
        <w:t xml:space="preserve">             change the field name in the request.</w:t>
      </w:r>
    </w:p>
    <w:p w14:paraId="79588F0E" w14:textId="77777777" w:rsidR="00E06F6D" w:rsidRPr="008738AA" w:rsidRDefault="00E06F6D" w:rsidP="00E06F6D">
      <w:pPr>
        <w:rPr>
          <w:sz w:val="18"/>
          <w:szCs w:val="18"/>
        </w:rPr>
      </w:pPr>
      <w:r w:rsidRPr="008738AA">
        <w:rPr>
          <w:sz w:val="18"/>
          <w:szCs w:val="18"/>
        </w:rPr>
        <w:t xml:space="preserve">         --&gt;</w:t>
      </w:r>
    </w:p>
    <w:p w14:paraId="5574F67C" w14:textId="77777777" w:rsidR="00E06F6D" w:rsidRPr="008738AA" w:rsidRDefault="00E06F6D" w:rsidP="00E06F6D">
      <w:pPr>
        <w:rPr>
          <w:sz w:val="18"/>
          <w:szCs w:val="18"/>
        </w:rPr>
      </w:pPr>
      <w:r w:rsidRPr="008738AA">
        <w:rPr>
          <w:sz w:val="18"/>
          <w:szCs w:val="18"/>
        </w:rPr>
        <w:t xml:space="preserve">        &lt;fieldType name="random" class="solr.RandomSortField" indexed="true"/&gt;</w:t>
      </w:r>
    </w:p>
    <w:p w14:paraId="0320CA31" w14:textId="77777777" w:rsidR="00E06F6D" w:rsidRPr="008738AA" w:rsidRDefault="00E06F6D" w:rsidP="00E06F6D">
      <w:pPr>
        <w:rPr>
          <w:sz w:val="18"/>
          <w:szCs w:val="18"/>
        </w:rPr>
      </w:pPr>
    </w:p>
    <w:p w14:paraId="1BF976CC" w14:textId="77777777" w:rsidR="00E06F6D" w:rsidRPr="008738AA" w:rsidRDefault="00E06F6D" w:rsidP="00E06F6D">
      <w:pPr>
        <w:rPr>
          <w:sz w:val="18"/>
          <w:szCs w:val="18"/>
        </w:rPr>
      </w:pPr>
      <w:r w:rsidRPr="008738AA">
        <w:rPr>
          <w:sz w:val="18"/>
          <w:szCs w:val="18"/>
        </w:rPr>
        <w:t xml:space="preserve">        &lt;!-- solr.TextField allows the specification of custom text analyzers</w:t>
      </w:r>
    </w:p>
    <w:p w14:paraId="4C4F1E0B" w14:textId="77777777" w:rsidR="00E06F6D" w:rsidRPr="008738AA" w:rsidRDefault="00E06F6D" w:rsidP="00E06F6D">
      <w:pPr>
        <w:rPr>
          <w:sz w:val="18"/>
          <w:szCs w:val="18"/>
        </w:rPr>
      </w:pPr>
      <w:r w:rsidRPr="008738AA">
        <w:rPr>
          <w:sz w:val="18"/>
          <w:szCs w:val="18"/>
        </w:rPr>
        <w:t xml:space="preserve">             specified as a tokenizer and a list of token filters. Different</w:t>
      </w:r>
    </w:p>
    <w:p w14:paraId="124063BE" w14:textId="77777777" w:rsidR="00E06F6D" w:rsidRPr="008738AA" w:rsidRDefault="00E06F6D" w:rsidP="00E06F6D">
      <w:pPr>
        <w:rPr>
          <w:sz w:val="18"/>
          <w:szCs w:val="18"/>
        </w:rPr>
      </w:pPr>
      <w:r w:rsidRPr="008738AA">
        <w:rPr>
          <w:sz w:val="18"/>
          <w:szCs w:val="18"/>
        </w:rPr>
        <w:lastRenderedPageBreak/>
        <w:t xml:space="preserve">             analyzers may be specified for indexing and querying.</w:t>
      </w:r>
    </w:p>
    <w:p w14:paraId="4B3F1809" w14:textId="77777777" w:rsidR="00E06F6D" w:rsidRPr="008738AA" w:rsidRDefault="00E06F6D" w:rsidP="00E06F6D">
      <w:pPr>
        <w:rPr>
          <w:sz w:val="18"/>
          <w:szCs w:val="18"/>
        </w:rPr>
      </w:pPr>
    </w:p>
    <w:p w14:paraId="4E89EAF5" w14:textId="77777777" w:rsidR="00E06F6D" w:rsidRPr="008738AA" w:rsidRDefault="00E06F6D" w:rsidP="00E06F6D">
      <w:pPr>
        <w:rPr>
          <w:sz w:val="18"/>
          <w:szCs w:val="18"/>
        </w:rPr>
      </w:pPr>
      <w:r w:rsidRPr="008738AA">
        <w:rPr>
          <w:sz w:val="18"/>
          <w:szCs w:val="18"/>
        </w:rPr>
        <w:t xml:space="preserve">             The optional positionIncrementGap puts space between multiple fields of</w:t>
      </w:r>
    </w:p>
    <w:p w14:paraId="1C07A31B" w14:textId="77777777" w:rsidR="00E06F6D" w:rsidRPr="008738AA" w:rsidRDefault="00E06F6D" w:rsidP="00E06F6D">
      <w:pPr>
        <w:rPr>
          <w:sz w:val="18"/>
          <w:szCs w:val="18"/>
        </w:rPr>
      </w:pPr>
      <w:r w:rsidRPr="008738AA">
        <w:rPr>
          <w:sz w:val="18"/>
          <w:szCs w:val="18"/>
        </w:rPr>
        <w:t xml:space="preserve">             this type on the same document, with the purpose of preventing false phrase</w:t>
      </w:r>
    </w:p>
    <w:p w14:paraId="6C08FE13" w14:textId="77777777" w:rsidR="00E06F6D" w:rsidRPr="008738AA" w:rsidRDefault="00E06F6D" w:rsidP="00E06F6D">
      <w:pPr>
        <w:rPr>
          <w:sz w:val="18"/>
          <w:szCs w:val="18"/>
        </w:rPr>
      </w:pPr>
      <w:r w:rsidRPr="008738AA">
        <w:rPr>
          <w:sz w:val="18"/>
          <w:szCs w:val="18"/>
        </w:rPr>
        <w:t xml:space="preserve">             matching across fields.</w:t>
      </w:r>
    </w:p>
    <w:p w14:paraId="300812BE" w14:textId="77777777" w:rsidR="00E06F6D" w:rsidRPr="008738AA" w:rsidRDefault="00E06F6D" w:rsidP="00E06F6D">
      <w:pPr>
        <w:rPr>
          <w:sz w:val="18"/>
          <w:szCs w:val="18"/>
        </w:rPr>
      </w:pPr>
    </w:p>
    <w:p w14:paraId="40C3D5F8" w14:textId="77777777" w:rsidR="00E06F6D" w:rsidRPr="008738AA" w:rsidRDefault="00E06F6D" w:rsidP="00E06F6D">
      <w:pPr>
        <w:rPr>
          <w:sz w:val="18"/>
          <w:szCs w:val="18"/>
        </w:rPr>
      </w:pPr>
      <w:r w:rsidRPr="008738AA">
        <w:rPr>
          <w:sz w:val="18"/>
          <w:szCs w:val="18"/>
        </w:rPr>
        <w:t xml:space="preserve">             For more info on customizing your analyzer chain, please see</w:t>
      </w:r>
    </w:p>
    <w:p w14:paraId="33F467DB" w14:textId="77777777" w:rsidR="00E06F6D" w:rsidRPr="008738AA" w:rsidRDefault="00E06F6D" w:rsidP="00E06F6D">
      <w:pPr>
        <w:rPr>
          <w:sz w:val="18"/>
          <w:szCs w:val="18"/>
        </w:rPr>
      </w:pPr>
      <w:r w:rsidRPr="008738AA">
        <w:rPr>
          <w:sz w:val="18"/>
          <w:szCs w:val="18"/>
        </w:rPr>
        <w:t xml:space="preserve">             http://wiki.apache.org/solr/AnalyzersTokenizersTokenFilters</w:t>
      </w:r>
    </w:p>
    <w:p w14:paraId="42411174" w14:textId="77777777" w:rsidR="00E06F6D" w:rsidRPr="008738AA" w:rsidRDefault="00E06F6D" w:rsidP="00E06F6D">
      <w:pPr>
        <w:rPr>
          <w:sz w:val="18"/>
          <w:szCs w:val="18"/>
        </w:rPr>
      </w:pPr>
      <w:r w:rsidRPr="008738AA">
        <w:rPr>
          <w:sz w:val="18"/>
          <w:szCs w:val="18"/>
        </w:rPr>
        <w:t xml:space="preserve">         --&gt;</w:t>
      </w:r>
    </w:p>
    <w:p w14:paraId="55476143" w14:textId="77777777" w:rsidR="00E06F6D" w:rsidRPr="008738AA" w:rsidRDefault="00E06F6D" w:rsidP="00E06F6D">
      <w:pPr>
        <w:rPr>
          <w:sz w:val="18"/>
          <w:szCs w:val="18"/>
        </w:rPr>
      </w:pPr>
    </w:p>
    <w:p w14:paraId="2E6B242D" w14:textId="77777777" w:rsidR="00E06F6D" w:rsidRPr="008738AA" w:rsidRDefault="00E06F6D" w:rsidP="00E06F6D">
      <w:pPr>
        <w:rPr>
          <w:sz w:val="18"/>
          <w:szCs w:val="18"/>
        </w:rPr>
      </w:pPr>
      <w:r w:rsidRPr="008738AA">
        <w:rPr>
          <w:sz w:val="18"/>
          <w:szCs w:val="18"/>
        </w:rPr>
        <w:t xml:space="preserve">        &lt;!-- One can also specify an existing Analyzer class that has a</w:t>
      </w:r>
    </w:p>
    <w:p w14:paraId="5F57AE35" w14:textId="77777777" w:rsidR="00E06F6D" w:rsidRPr="008738AA" w:rsidRDefault="00E06F6D" w:rsidP="00E06F6D">
      <w:pPr>
        <w:rPr>
          <w:sz w:val="18"/>
          <w:szCs w:val="18"/>
        </w:rPr>
      </w:pPr>
      <w:r w:rsidRPr="008738AA">
        <w:rPr>
          <w:sz w:val="18"/>
          <w:szCs w:val="18"/>
        </w:rPr>
        <w:t xml:space="preserve">             default constructor via the class attribute on the analyzer element.</w:t>
      </w:r>
    </w:p>
    <w:p w14:paraId="41C31B9E" w14:textId="77777777" w:rsidR="00E06F6D" w:rsidRPr="008738AA" w:rsidRDefault="00E06F6D" w:rsidP="00E06F6D">
      <w:pPr>
        <w:rPr>
          <w:sz w:val="18"/>
          <w:szCs w:val="18"/>
        </w:rPr>
      </w:pPr>
      <w:r w:rsidRPr="008738AA">
        <w:rPr>
          <w:sz w:val="18"/>
          <w:szCs w:val="18"/>
        </w:rPr>
        <w:t xml:space="preserve">             Example:</w:t>
      </w:r>
    </w:p>
    <w:p w14:paraId="7507599B" w14:textId="77777777" w:rsidR="00E06F6D" w:rsidRPr="008738AA" w:rsidRDefault="00E06F6D" w:rsidP="00E06F6D">
      <w:pPr>
        <w:rPr>
          <w:sz w:val="18"/>
          <w:szCs w:val="18"/>
        </w:rPr>
      </w:pPr>
      <w:r w:rsidRPr="008738AA">
        <w:rPr>
          <w:sz w:val="18"/>
          <w:szCs w:val="18"/>
        </w:rPr>
        <w:t xml:space="preserve">        &lt;fieldType name="text_greek" class="solr.TextField"&gt;</w:t>
      </w:r>
    </w:p>
    <w:p w14:paraId="36058E03" w14:textId="77777777" w:rsidR="00E06F6D" w:rsidRPr="008738AA" w:rsidRDefault="00E06F6D" w:rsidP="00E06F6D">
      <w:pPr>
        <w:rPr>
          <w:sz w:val="18"/>
          <w:szCs w:val="18"/>
        </w:rPr>
      </w:pPr>
      <w:r w:rsidRPr="008738AA">
        <w:rPr>
          <w:sz w:val="18"/>
          <w:szCs w:val="18"/>
        </w:rPr>
        <w:t xml:space="preserve">          &lt;analyzer class="org.apache.lucene.analysis.el.GreekAnalyzer"/&gt;</w:t>
      </w:r>
    </w:p>
    <w:p w14:paraId="0E25E8ED" w14:textId="77777777" w:rsidR="00E06F6D" w:rsidRPr="008738AA" w:rsidRDefault="00E06F6D" w:rsidP="00E06F6D">
      <w:pPr>
        <w:rPr>
          <w:sz w:val="18"/>
          <w:szCs w:val="18"/>
        </w:rPr>
      </w:pPr>
      <w:r w:rsidRPr="008738AA">
        <w:rPr>
          <w:sz w:val="18"/>
          <w:szCs w:val="18"/>
        </w:rPr>
        <w:t xml:space="preserve">        &lt;/fieldType&gt;</w:t>
      </w:r>
    </w:p>
    <w:p w14:paraId="5F658BC9" w14:textId="77777777" w:rsidR="00E06F6D" w:rsidRPr="008738AA" w:rsidRDefault="00E06F6D" w:rsidP="00E06F6D">
      <w:pPr>
        <w:rPr>
          <w:sz w:val="18"/>
          <w:szCs w:val="18"/>
        </w:rPr>
      </w:pPr>
      <w:r w:rsidRPr="008738AA">
        <w:rPr>
          <w:sz w:val="18"/>
          <w:szCs w:val="18"/>
        </w:rPr>
        <w:t xml:space="preserve">        --&gt;</w:t>
      </w:r>
    </w:p>
    <w:p w14:paraId="55B086FE" w14:textId="77777777" w:rsidR="00E06F6D" w:rsidRPr="008738AA" w:rsidRDefault="00E06F6D" w:rsidP="00E06F6D">
      <w:pPr>
        <w:rPr>
          <w:sz w:val="18"/>
          <w:szCs w:val="18"/>
        </w:rPr>
      </w:pPr>
    </w:p>
    <w:p w14:paraId="7037AA78" w14:textId="77777777" w:rsidR="00E06F6D" w:rsidRPr="008738AA" w:rsidRDefault="00E06F6D" w:rsidP="00E06F6D">
      <w:pPr>
        <w:rPr>
          <w:sz w:val="18"/>
          <w:szCs w:val="18"/>
        </w:rPr>
      </w:pPr>
      <w:r w:rsidRPr="008738AA">
        <w:rPr>
          <w:sz w:val="18"/>
          <w:szCs w:val="18"/>
        </w:rPr>
        <w:t xml:space="preserve">        &lt;!-- A text field that only splits on whitespace for exact matching of words --&gt;</w:t>
      </w:r>
    </w:p>
    <w:p w14:paraId="2293A286" w14:textId="77777777" w:rsidR="00E06F6D" w:rsidRPr="008738AA" w:rsidRDefault="00E06F6D" w:rsidP="00E06F6D">
      <w:pPr>
        <w:rPr>
          <w:sz w:val="18"/>
          <w:szCs w:val="18"/>
        </w:rPr>
      </w:pPr>
      <w:r w:rsidRPr="008738AA">
        <w:rPr>
          <w:sz w:val="18"/>
          <w:szCs w:val="18"/>
        </w:rPr>
        <w:t xml:space="preserve">        &lt;fieldType name="text_ws" class="solr.TextField" positionIncrementGap="100"&gt;</w:t>
      </w:r>
    </w:p>
    <w:p w14:paraId="14CEBBEF" w14:textId="77777777" w:rsidR="00E06F6D" w:rsidRPr="008738AA" w:rsidRDefault="00E06F6D" w:rsidP="00E06F6D">
      <w:pPr>
        <w:rPr>
          <w:sz w:val="18"/>
          <w:szCs w:val="18"/>
        </w:rPr>
      </w:pPr>
      <w:r w:rsidRPr="008738AA">
        <w:rPr>
          <w:sz w:val="18"/>
          <w:szCs w:val="18"/>
        </w:rPr>
        <w:t xml:space="preserve">            &lt;analyzer&gt;</w:t>
      </w:r>
    </w:p>
    <w:p w14:paraId="5A0C7DB7" w14:textId="77777777" w:rsidR="00E06F6D" w:rsidRPr="008738AA" w:rsidRDefault="00E06F6D" w:rsidP="00E06F6D">
      <w:pPr>
        <w:rPr>
          <w:sz w:val="18"/>
          <w:szCs w:val="18"/>
        </w:rPr>
      </w:pPr>
      <w:r w:rsidRPr="008738AA">
        <w:rPr>
          <w:sz w:val="18"/>
          <w:szCs w:val="18"/>
        </w:rPr>
        <w:t xml:space="preserve">                &lt;tokenizer class="solr.WhitespaceTokenizerFactory"/&gt;</w:t>
      </w:r>
    </w:p>
    <w:p w14:paraId="2C3FB0AB" w14:textId="77777777" w:rsidR="00E06F6D" w:rsidRPr="008738AA" w:rsidRDefault="00E06F6D" w:rsidP="00E06F6D">
      <w:pPr>
        <w:rPr>
          <w:sz w:val="18"/>
          <w:szCs w:val="18"/>
        </w:rPr>
      </w:pPr>
      <w:r w:rsidRPr="008738AA">
        <w:rPr>
          <w:sz w:val="18"/>
          <w:szCs w:val="18"/>
        </w:rPr>
        <w:t xml:space="preserve">            &lt;/analyzer&gt;</w:t>
      </w:r>
    </w:p>
    <w:p w14:paraId="22696C23" w14:textId="77777777" w:rsidR="00E06F6D" w:rsidRPr="008738AA" w:rsidRDefault="00E06F6D" w:rsidP="00E06F6D">
      <w:pPr>
        <w:rPr>
          <w:sz w:val="18"/>
          <w:szCs w:val="18"/>
        </w:rPr>
      </w:pPr>
      <w:r w:rsidRPr="008738AA">
        <w:rPr>
          <w:sz w:val="18"/>
          <w:szCs w:val="18"/>
        </w:rPr>
        <w:t xml:space="preserve">        &lt;/fieldType&gt;</w:t>
      </w:r>
    </w:p>
    <w:p w14:paraId="4166304A" w14:textId="77777777" w:rsidR="00E06F6D" w:rsidRPr="008738AA" w:rsidRDefault="00E06F6D" w:rsidP="00E06F6D">
      <w:pPr>
        <w:rPr>
          <w:sz w:val="18"/>
          <w:szCs w:val="18"/>
        </w:rPr>
      </w:pPr>
    </w:p>
    <w:p w14:paraId="08575BDB" w14:textId="77777777" w:rsidR="00E06F6D" w:rsidRPr="008738AA" w:rsidRDefault="00E06F6D" w:rsidP="00E06F6D">
      <w:pPr>
        <w:rPr>
          <w:sz w:val="18"/>
          <w:szCs w:val="18"/>
        </w:rPr>
      </w:pPr>
      <w:r w:rsidRPr="008738AA">
        <w:rPr>
          <w:sz w:val="18"/>
          <w:szCs w:val="18"/>
        </w:rPr>
        <w:t xml:space="preserve">        &lt;!-- A general text field that has reasonable, generic</w:t>
      </w:r>
    </w:p>
    <w:p w14:paraId="1A6B934A" w14:textId="77777777" w:rsidR="00E06F6D" w:rsidRPr="008738AA" w:rsidRDefault="00E06F6D" w:rsidP="00E06F6D">
      <w:pPr>
        <w:rPr>
          <w:sz w:val="18"/>
          <w:szCs w:val="18"/>
        </w:rPr>
      </w:pPr>
      <w:r w:rsidRPr="008738AA">
        <w:rPr>
          <w:sz w:val="18"/>
          <w:szCs w:val="18"/>
        </w:rPr>
        <w:t xml:space="preserve">             cross-language defaults: it tokenizes with StandardTokenizer,</w:t>
      </w:r>
    </w:p>
    <w:p w14:paraId="2BFE303C" w14:textId="77777777" w:rsidR="00E06F6D" w:rsidRPr="008738AA" w:rsidRDefault="00E06F6D" w:rsidP="00E06F6D">
      <w:pPr>
        <w:rPr>
          <w:sz w:val="18"/>
          <w:szCs w:val="18"/>
        </w:rPr>
      </w:pPr>
      <w:r w:rsidRPr="008738AA">
        <w:rPr>
          <w:sz w:val="18"/>
          <w:szCs w:val="18"/>
        </w:rPr>
        <w:t xml:space="preserve">         removes stop words from case-insensitive "stopwords.txt"</w:t>
      </w:r>
    </w:p>
    <w:p w14:paraId="518D4A08" w14:textId="77777777" w:rsidR="00E06F6D" w:rsidRPr="008738AA" w:rsidRDefault="00E06F6D" w:rsidP="00E06F6D">
      <w:pPr>
        <w:rPr>
          <w:sz w:val="18"/>
          <w:szCs w:val="18"/>
        </w:rPr>
      </w:pPr>
      <w:r w:rsidRPr="008738AA">
        <w:rPr>
          <w:sz w:val="18"/>
          <w:szCs w:val="18"/>
        </w:rPr>
        <w:t xml:space="preserve">         (empty by default), and down cases.  At query time only, it</w:t>
      </w:r>
    </w:p>
    <w:p w14:paraId="345E05C0" w14:textId="77777777" w:rsidR="00E06F6D" w:rsidRPr="008738AA" w:rsidRDefault="00E06F6D" w:rsidP="00E06F6D">
      <w:pPr>
        <w:rPr>
          <w:sz w:val="18"/>
          <w:szCs w:val="18"/>
        </w:rPr>
      </w:pPr>
      <w:r w:rsidRPr="008738AA">
        <w:rPr>
          <w:sz w:val="18"/>
          <w:szCs w:val="18"/>
        </w:rPr>
        <w:t xml:space="preserve">         also applies synonyms. --&gt;</w:t>
      </w:r>
    </w:p>
    <w:p w14:paraId="160F5F5C" w14:textId="77777777" w:rsidR="00E06F6D" w:rsidRPr="008738AA" w:rsidRDefault="00E06F6D" w:rsidP="00E06F6D">
      <w:pPr>
        <w:rPr>
          <w:sz w:val="18"/>
          <w:szCs w:val="18"/>
        </w:rPr>
      </w:pPr>
      <w:r w:rsidRPr="008738AA">
        <w:rPr>
          <w:sz w:val="18"/>
          <w:szCs w:val="18"/>
        </w:rPr>
        <w:t xml:space="preserve">        &lt;fieldType name="text_general" class="solr.TextField" positionIncrementGap="100"&gt;</w:t>
      </w:r>
    </w:p>
    <w:p w14:paraId="66CA0045" w14:textId="77777777" w:rsidR="00E06F6D" w:rsidRPr="008738AA" w:rsidRDefault="00E06F6D" w:rsidP="00E06F6D">
      <w:pPr>
        <w:rPr>
          <w:sz w:val="18"/>
          <w:szCs w:val="18"/>
        </w:rPr>
      </w:pPr>
      <w:r w:rsidRPr="008738AA">
        <w:rPr>
          <w:sz w:val="18"/>
          <w:szCs w:val="18"/>
        </w:rPr>
        <w:t xml:space="preserve">            &lt;analyzer type="index"&gt;</w:t>
      </w:r>
    </w:p>
    <w:p w14:paraId="6E794B94" w14:textId="77777777" w:rsidR="00E06F6D" w:rsidRPr="008738AA" w:rsidRDefault="00E06F6D" w:rsidP="00E06F6D">
      <w:pPr>
        <w:rPr>
          <w:sz w:val="18"/>
          <w:szCs w:val="18"/>
        </w:rPr>
      </w:pPr>
      <w:r w:rsidRPr="008738AA">
        <w:rPr>
          <w:sz w:val="18"/>
          <w:szCs w:val="18"/>
        </w:rPr>
        <w:t xml:space="preserve">                &lt;tokenizer class="solr.StandardTokenizerFactory"/&gt;</w:t>
      </w:r>
    </w:p>
    <w:p w14:paraId="3E5557EA" w14:textId="77777777" w:rsidR="00E06F6D" w:rsidRPr="008738AA" w:rsidRDefault="00E06F6D" w:rsidP="00E06F6D">
      <w:pPr>
        <w:rPr>
          <w:sz w:val="18"/>
          <w:szCs w:val="18"/>
        </w:rPr>
      </w:pPr>
      <w:r w:rsidRPr="008738AA">
        <w:rPr>
          <w:sz w:val="18"/>
          <w:szCs w:val="18"/>
        </w:rPr>
        <w:lastRenderedPageBreak/>
        <w:t xml:space="preserve">                &lt;filter class="solr.StopFilterFactory" ignoreCase="true" words="stopwords.txt"/&gt;</w:t>
      </w:r>
    </w:p>
    <w:p w14:paraId="6B1A7C41" w14:textId="77777777" w:rsidR="00E06F6D" w:rsidRPr="008738AA" w:rsidRDefault="00E06F6D" w:rsidP="00E06F6D">
      <w:pPr>
        <w:rPr>
          <w:sz w:val="18"/>
          <w:szCs w:val="18"/>
        </w:rPr>
      </w:pPr>
      <w:r w:rsidRPr="008738AA">
        <w:rPr>
          <w:sz w:val="18"/>
          <w:szCs w:val="18"/>
        </w:rPr>
        <w:t xml:space="preserve">                &lt;!-- in this example, we will only use synonyms at query time</w:t>
      </w:r>
    </w:p>
    <w:p w14:paraId="721DB80E" w14:textId="77777777" w:rsidR="00E06F6D" w:rsidRPr="008738AA" w:rsidRDefault="00E06F6D" w:rsidP="00E06F6D">
      <w:pPr>
        <w:rPr>
          <w:sz w:val="18"/>
          <w:szCs w:val="18"/>
        </w:rPr>
      </w:pPr>
      <w:r w:rsidRPr="008738AA">
        <w:rPr>
          <w:sz w:val="18"/>
          <w:szCs w:val="18"/>
        </w:rPr>
        <w:t xml:space="preserve">                &lt;filter class="solr.SynonymFilterFactory" synonyms="index_synonyms.txt" ignoreCase="true" expand="false"/&gt;</w:t>
      </w:r>
    </w:p>
    <w:p w14:paraId="792AE765" w14:textId="77777777" w:rsidR="00E06F6D" w:rsidRPr="008738AA" w:rsidRDefault="00E06F6D" w:rsidP="00E06F6D">
      <w:pPr>
        <w:rPr>
          <w:sz w:val="18"/>
          <w:szCs w:val="18"/>
        </w:rPr>
      </w:pPr>
      <w:r w:rsidRPr="008738AA">
        <w:rPr>
          <w:sz w:val="18"/>
          <w:szCs w:val="18"/>
        </w:rPr>
        <w:t xml:space="preserve">                --&gt;</w:t>
      </w:r>
    </w:p>
    <w:p w14:paraId="7DFC06B2" w14:textId="77777777" w:rsidR="00E06F6D" w:rsidRPr="008738AA" w:rsidRDefault="00E06F6D" w:rsidP="00E06F6D">
      <w:pPr>
        <w:rPr>
          <w:sz w:val="18"/>
          <w:szCs w:val="18"/>
        </w:rPr>
      </w:pPr>
      <w:r w:rsidRPr="008738AA">
        <w:rPr>
          <w:sz w:val="18"/>
          <w:szCs w:val="18"/>
        </w:rPr>
        <w:t xml:space="preserve">                &lt;filter class="solr.LowerCaseFilterFactory"/&gt;</w:t>
      </w:r>
    </w:p>
    <w:p w14:paraId="4899E85A" w14:textId="77777777" w:rsidR="00E06F6D" w:rsidRPr="008738AA" w:rsidRDefault="00E06F6D" w:rsidP="00E06F6D">
      <w:pPr>
        <w:rPr>
          <w:sz w:val="18"/>
          <w:szCs w:val="18"/>
        </w:rPr>
      </w:pPr>
      <w:r w:rsidRPr="008738AA">
        <w:rPr>
          <w:sz w:val="18"/>
          <w:szCs w:val="18"/>
        </w:rPr>
        <w:t xml:space="preserve">            &lt;/analyzer&gt;</w:t>
      </w:r>
    </w:p>
    <w:p w14:paraId="5373B11E" w14:textId="77777777" w:rsidR="00E06F6D" w:rsidRPr="008738AA" w:rsidRDefault="00E06F6D" w:rsidP="00E06F6D">
      <w:pPr>
        <w:rPr>
          <w:sz w:val="18"/>
          <w:szCs w:val="18"/>
        </w:rPr>
      </w:pPr>
      <w:r w:rsidRPr="008738AA">
        <w:rPr>
          <w:sz w:val="18"/>
          <w:szCs w:val="18"/>
        </w:rPr>
        <w:t xml:space="preserve">            &lt;analyzer type="query"&gt;</w:t>
      </w:r>
    </w:p>
    <w:p w14:paraId="185E9F5F" w14:textId="77777777" w:rsidR="00E06F6D" w:rsidRPr="008738AA" w:rsidRDefault="00E06F6D" w:rsidP="00E06F6D">
      <w:pPr>
        <w:rPr>
          <w:sz w:val="18"/>
          <w:szCs w:val="18"/>
        </w:rPr>
      </w:pPr>
      <w:r w:rsidRPr="008738AA">
        <w:rPr>
          <w:sz w:val="18"/>
          <w:szCs w:val="18"/>
        </w:rPr>
        <w:t xml:space="preserve">                &lt;tokenizer class="solr.StandardTokenizerFactory"/&gt;</w:t>
      </w:r>
    </w:p>
    <w:p w14:paraId="0114C054" w14:textId="77777777" w:rsidR="00E06F6D" w:rsidRPr="008738AA" w:rsidRDefault="00E06F6D" w:rsidP="00E06F6D">
      <w:pPr>
        <w:rPr>
          <w:sz w:val="18"/>
          <w:szCs w:val="18"/>
        </w:rPr>
      </w:pPr>
      <w:r w:rsidRPr="008738AA">
        <w:rPr>
          <w:sz w:val="18"/>
          <w:szCs w:val="18"/>
        </w:rPr>
        <w:t xml:space="preserve">                &lt;filter class="solr.StopFilterFactory" ignoreCase="true" words="stopwords.txt"/&gt;</w:t>
      </w:r>
    </w:p>
    <w:p w14:paraId="14230E91" w14:textId="77777777" w:rsidR="00E06F6D" w:rsidRPr="008738AA" w:rsidRDefault="00E06F6D" w:rsidP="00E06F6D">
      <w:pPr>
        <w:rPr>
          <w:sz w:val="18"/>
          <w:szCs w:val="18"/>
        </w:rPr>
      </w:pPr>
      <w:r w:rsidRPr="008738AA">
        <w:rPr>
          <w:sz w:val="18"/>
          <w:szCs w:val="18"/>
        </w:rPr>
        <w:t xml:space="preserve">                &lt;filter class="solr.SynonymFilterFactory" synonyms="synonyms.txt" ignoreCase="true" expand="true"/&gt;</w:t>
      </w:r>
    </w:p>
    <w:p w14:paraId="1FF27F0F" w14:textId="77777777" w:rsidR="00E06F6D" w:rsidRPr="008738AA" w:rsidRDefault="00E06F6D" w:rsidP="00E06F6D">
      <w:pPr>
        <w:rPr>
          <w:sz w:val="18"/>
          <w:szCs w:val="18"/>
        </w:rPr>
      </w:pPr>
      <w:r w:rsidRPr="008738AA">
        <w:rPr>
          <w:sz w:val="18"/>
          <w:szCs w:val="18"/>
        </w:rPr>
        <w:t xml:space="preserve">                &lt;filter class="solr.LowerCaseFilterFactory"/&gt;</w:t>
      </w:r>
    </w:p>
    <w:p w14:paraId="35013223" w14:textId="77777777" w:rsidR="00E06F6D" w:rsidRPr="008738AA" w:rsidRDefault="00E06F6D" w:rsidP="00E06F6D">
      <w:pPr>
        <w:rPr>
          <w:sz w:val="18"/>
          <w:szCs w:val="18"/>
        </w:rPr>
      </w:pPr>
      <w:r w:rsidRPr="008738AA">
        <w:rPr>
          <w:sz w:val="18"/>
          <w:szCs w:val="18"/>
        </w:rPr>
        <w:t xml:space="preserve">            &lt;/analyzer&gt;</w:t>
      </w:r>
    </w:p>
    <w:p w14:paraId="09ED3615" w14:textId="77777777" w:rsidR="00E06F6D" w:rsidRPr="008738AA" w:rsidRDefault="00E06F6D" w:rsidP="00E06F6D">
      <w:pPr>
        <w:rPr>
          <w:sz w:val="18"/>
          <w:szCs w:val="18"/>
        </w:rPr>
      </w:pPr>
      <w:r w:rsidRPr="008738AA">
        <w:rPr>
          <w:sz w:val="18"/>
          <w:szCs w:val="18"/>
        </w:rPr>
        <w:t xml:space="preserve">        &lt;/fieldType&gt;</w:t>
      </w:r>
    </w:p>
    <w:p w14:paraId="6C4078CA" w14:textId="77777777" w:rsidR="00E06F6D" w:rsidRPr="008738AA" w:rsidRDefault="00E06F6D" w:rsidP="00E06F6D">
      <w:pPr>
        <w:rPr>
          <w:sz w:val="18"/>
          <w:szCs w:val="18"/>
        </w:rPr>
      </w:pPr>
    </w:p>
    <w:p w14:paraId="0066C593" w14:textId="77777777" w:rsidR="00E06F6D" w:rsidRPr="008738AA" w:rsidRDefault="00E06F6D" w:rsidP="00E06F6D">
      <w:pPr>
        <w:rPr>
          <w:sz w:val="18"/>
          <w:szCs w:val="18"/>
        </w:rPr>
      </w:pPr>
      <w:r w:rsidRPr="008738AA">
        <w:rPr>
          <w:sz w:val="18"/>
          <w:szCs w:val="18"/>
        </w:rPr>
        <w:t xml:space="preserve">        &lt;!-- A text field with defaults appropriate for English: it</w:t>
      </w:r>
    </w:p>
    <w:p w14:paraId="01B64EBB" w14:textId="77777777" w:rsidR="00E06F6D" w:rsidRPr="008738AA" w:rsidRDefault="00E06F6D" w:rsidP="00E06F6D">
      <w:pPr>
        <w:rPr>
          <w:sz w:val="18"/>
          <w:szCs w:val="18"/>
        </w:rPr>
      </w:pPr>
      <w:r w:rsidRPr="008738AA">
        <w:rPr>
          <w:sz w:val="18"/>
          <w:szCs w:val="18"/>
        </w:rPr>
        <w:t xml:space="preserve">             tokenizes with StandardTokenizer, removes English stop words</w:t>
      </w:r>
    </w:p>
    <w:p w14:paraId="49F7037F" w14:textId="77777777" w:rsidR="00E06F6D" w:rsidRPr="008738AA" w:rsidRDefault="00E06F6D" w:rsidP="00E06F6D">
      <w:pPr>
        <w:rPr>
          <w:sz w:val="18"/>
          <w:szCs w:val="18"/>
        </w:rPr>
      </w:pPr>
      <w:r w:rsidRPr="008738AA">
        <w:rPr>
          <w:sz w:val="18"/>
          <w:szCs w:val="18"/>
        </w:rPr>
        <w:t xml:space="preserve">             (lang/stopwords_en.txt), down cases, protects words from protwords.txt, and</w:t>
      </w:r>
    </w:p>
    <w:p w14:paraId="244E03C1" w14:textId="77777777" w:rsidR="00E06F6D" w:rsidRPr="008738AA" w:rsidRDefault="00E06F6D" w:rsidP="00E06F6D">
      <w:pPr>
        <w:rPr>
          <w:sz w:val="18"/>
          <w:szCs w:val="18"/>
        </w:rPr>
      </w:pPr>
      <w:r w:rsidRPr="008738AA">
        <w:rPr>
          <w:sz w:val="18"/>
          <w:szCs w:val="18"/>
        </w:rPr>
        <w:t xml:space="preserve">             finally applies Porter's stemming.  The query time analyzer</w:t>
      </w:r>
    </w:p>
    <w:p w14:paraId="5FF2DADA" w14:textId="77777777" w:rsidR="00E06F6D" w:rsidRPr="008738AA" w:rsidRDefault="00E06F6D" w:rsidP="00E06F6D">
      <w:pPr>
        <w:rPr>
          <w:sz w:val="18"/>
          <w:szCs w:val="18"/>
        </w:rPr>
      </w:pPr>
      <w:r w:rsidRPr="008738AA">
        <w:rPr>
          <w:sz w:val="18"/>
          <w:szCs w:val="18"/>
        </w:rPr>
        <w:t xml:space="preserve">             also applies synonyms from synonyms.txt. --&gt;</w:t>
      </w:r>
    </w:p>
    <w:p w14:paraId="02C2D1F0" w14:textId="77777777" w:rsidR="00E06F6D" w:rsidRPr="008738AA" w:rsidRDefault="00E06F6D" w:rsidP="00E06F6D">
      <w:pPr>
        <w:rPr>
          <w:sz w:val="18"/>
          <w:szCs w:val="18"/>
        </w:rPr>
      </w:pPr>
      <w:r w:rsidRPr="008738AA">
        <w:rPr>
          <w:sz w:val="18"/>
          <w:szCs w:val="18"/>
        </w:rPr>
        <w:t xml:space="preserve">        &lt;fieldType name="text_en" class="solr.TextField" positionIncrementGap="100"&gt;</w:t>
      </w:r>
    </w:p>
    <w:p w14:paraId="06FC9784" w14:textId="77777777" w:rsidR="00E06F6D" w:rsidRPr="008738AA" w:rsidRDefault="00E06F6D" w:rsidP="00E06F6D">
      <w:pPr>
        <w:rPr>
          <w:sz w:val="18"/>
          <w:szCs w:val="18"/>
        </w:rPr>
      </w:pPr>
      <w:r w:rsidRPr="008738AA">
        <w:rPr>
          <w:sz w:val="18"/>
          <w:szCs w:val="18"/>
        </w:rPr>
        <w:t xml:space="preserve">            &lt;analyzer type="index"&gt;</w:t>
      </w:r>
    </w:p>
    <w:p w14:paraId="234D66B1" w14:textId="77777777" w:rsidR="00E06F6D" w:rsidRPr="008738AA" w:rsidRDefault="00E06F6D" w:rsidP="00E06F6D">
      <w:pPr>
        <w:rPr>
          <w:sz w:val="18"/>
          <w:szCs w:val="18"/>
        </w:rPr>
      </w:pPr>
      <w:r w:rsidRPr="008738AA">
        <w:rPr>
          <w:sz w:val="18"/>
          <w:szCs w:val="18"/>
        </w:rPr>
        <w:t xml:space="preserve">                &lt;tokenizer class="solr.StandardTokenizerFactory"/&gt;</w:t>
      </w:r>
    </w:p>
    <w:p w14:paraId="6B69668F" w14:textId="77777777" w:rsidR="00E06F6D" w:rsidRPr="008738AA" w:rsidRDefault="00E06F6D" w:rsidP="00E06F6D">
      <w:pPr>
        <w:rPr>
          <w:sz w:val="18"/>
          <w:szCs w:val="18"/>
        </w:rPr>
      </w:pPr>
      <w:r w:rsidRPr="008738AA">
        <w:rPr>
          <w:sz w:val="18"/>
          <w:szCs w:val="18"/>
        </w:rPr>
        <w:t xml:space="preserve">                &lt;!-- in this example, we will only use synonyms at query time</w:t>
      </w:r>
    </w:p>
    <w:p w14:paraId="45907DD6" w14:textId="77777777" w:rsidR="00E06F6D" w:rsidRPr="008738AA" w:rsidRDefault="00E06F6D" w:rsidP="00E06F6D">
      <w:pPr>
        <w:rPr>
          <w:sz w:val="18"/>
          <w:szCs w:val="18"/>
        </w:rPr>
      </w:pPr>
      <w:r w:rsidRPr="008738AA">
        <w:rPr>
          <w:sz w:val="18"/>
          <w:szCs w:val="18"/>
        </w:rPr>
        <w:t xml:space="preserve">                &lt;filter class="solr.SynonymFilterFactory" synonyms="index_synonyms.txt" ignoreCase="true" expand="false"/&gt;</w:t>
      </w:r>
    </w:p>
    <w:p w14:paraId="533862F7" w14:textId="77777777" w:rsidR="00E06F6D" w:rsidRPr="008738AA" w:rsidRDefault="00E06F6D" w:rsidP="00E06F6D">
      <w:pPr>
        <w:rPr>
          <w:sz w:val="18"/>
          <w:szCs w:val="18"/>
        </w:rPr>
      </w:pPr>
      <w:r w:rsidRPr="008738AA">
        <w:rPr>
          <w:sz w:val="18"/>
          <w:szCs w:val="18"/>
        </w:rPr>
        <w:t xml:space="preserve">                --&gt;</w:t>
      </w:r>
    </w:p>
    <w:p w14:paraId="353990F9" w14:textId="77777777" w:rsidR="00E06F6D" w:rsidRPr="008738AA" w:rsidRDefault="00E06F6D" w:rsidP="00E06F6D">
      <w:pPr>
        <w:rPr>
          <w:sz w:val="18"/>
          <w:szCs w:val="18"/>
        </w:rPr>
      </w:pPr>
      <w:r w:rsidRPr="008738AA">
        <w:rPr>
          <w:sz w:val="18"/>
          <w:szCs w:val="18"/>
        </w:rPr>
        <w:t xml:space="preserve">                &lt;!-- Case insensitive stop word removal.</w:t>
      </w:r>
    </w:p>
    <w:p w14:paraId="7C7B61DE" w14:textId="77777777" w:rsidR="00E06F6D" w:rsidRPr="008738AA" w:rsidRDefault="00E06F6D" w:rsidP="00E06F6D">
      <w:pPr>
        <w:rPr>
          <w:sz w:val="18"/>
          <w:szCs w:val="18"/>
        </w:rPr>
      </w:pPr>
      <w:r w:rsidRPr="008738AA">
        <w:rPr>
          <w:sz w:val="18"/>
          <w:szCs w:val="18"/>
        </w:rPr>
        <w:t xml:space="preserve">                --&gt;</w:t>
      </w:r>
    </w:p>
    <w:p w14:paraId="24667172" w14:textId="77777777" w:rsidR="00E06F6D" w:rsidRPr="008738AA" w:rsidRDefault="00E06F6D" w:rsidP="00E06F6D">
      <w:pPr>
        <w:rPr>
          <w:sz w:val="18"/>
          <w:szCs w:val="18"/>
        </w:rPr>
      </w:pPr>
      <w:r w:rsidRPr="008738AA">
        <w:rPr>
          <w:sz w:val="18"/>
          <w:szCs w:val="18"/>
        </w:rPr>
        <w:t xml:space="preserve">                &lt;filter class="solr.StopFilterFactory"</w:t>
      </w:r>
    </w:p>
    <w:p w14:paraId="091AD631" w14:textId="77777777" w:rsidR="00E06F6D" w:rsidRPr="008738AA" w:rsidRDefault="00E06F6D" w:rsidP="00E06F6D">
      <w:pPr>
        <w:rPr>
          <w:sz w:val="18"/>
          <w:szCs w:val="18"/>
        </w:rPr>
      </w:pPr>
      <w:r w:rsidRPr="008738AA">
        <w:rPr>
          <w:sz w:val="18"/>
          <w:szCs w:val="18"/>
        </w:rPr>
        <w:t xml:space="preserve">                        ignoreCase="true"</w:t>
      </w:r>
    </w:p>
    <w:p w14:paraId="6597DCFB" w14:textId="77777777" w:rsidR="00E06F6D" w:rsidRPr="008738AA" w:rsidRDefault="00E06F6D" w:rsidP="00E06F6D">
      <w:pPr>
        <w:rPr>
          <w:sz w:val="18"/>
          <w:szCs w:val="18"/>
        </w:rPr>
      </w:pPr>
      <w:r w:rsidRPr="008738AA">
        <w:rPr>
          <w:sz w:val="18"/>
          <w:szCs w:val="18"/>
        </w:rPr>
        <w:t xml:space="preserve">                        words="lang/stopwords_en.txt"</w:t>
      </w:r>
    </w:p>
    <w:p w14:paraId="0E057875" w14:textId="77777777" w:rsidR="00E06F6D" w:rsidRPr="008738AA" w:rsidRDefault="00E06F6D" w:rsidP="00E06F6D">
      <w:pPr>
        <w:rPr>
          <w:sz w:val="18"/>
          <w:szCs w:val="18"/>
        </w:rPr>
      </w:pPr>
      <w:r w:rsidRPr="008738AA">
        <w:rPr>
          <w:sz w:val="18"/>
          <w:szCs w:val="18"/>
        </w:rPr>
        <w:t xml:space="preserve">                /&gt;</w:t>
      </w:r>
    </w:p>
    <w:p w14:paraId="02EAC9DE" w14:textId="77777777" w:rsidR="00E06F6D" w:rsidRPr="008738AA" w:rsidRDefault="00E06F6D" w:rsidP="00E06F6D">
      <w:pPr>
        <w:rPr>
          <w:sz w:val="18"/>
          <w:szCs w:val="18"/>
        </w:rPr>
      </w:pPr>
      <w:r w:rsidRPr="008738AA">
        <w:rPr>
          <w:sz w:val="18"/>
          <w:szCs w:val="18"/>
        </w:rPr>
        <w:t xml:space="preserve">                &lt;filter class="solr.LowerCaseFilterFactory"/&gt;</w:t>
      </w:r>
    </w:p>
    <w:p w14:paraId="044F0752" w14:textId="77777777" w:rsidR="00E06F6D" w:rsidRPr="008738AA" w:rsidRDefault="00E06F6D" w:rsidP="00E06F6D">
      <w:pPr>
        <w:rPr>
          <w:sz w:val="18"/>
          <w:szCs w:val="18"/>
        </w:rPr>
      </w:pPr>
      <w:r w:rsidRPr="008738AA">
        <w:rPr>
          <w:sz w:val="18"/>
          <w:szCs w:val="18"/>
        </w:rPr>
        <w:t xml:space="preserve">                &lt;filter class="solr.EnglishPossessiveFilterFactory"/&gt;</w:t>
      </w:r>
    </w:p>
    <w:p w14:paraId="66D874B5" w14:textId="77777777" w:rsidR="00E06F6D" w:rsidRPr="008738AA" w:rsidRDefault="00E06F6D" w:rsidP="00E06F6D">
      <w:pPr>
        <w:rPr>
          <w:sz w:val="18"/>
          <w:szCs w:val="18"/>
        </w:rPr>
      </w:pPr>
      <w:r w:rsidRPr="008738AA">
        <w:rPr>
          <w:sz w:val="18"/>
          <w:szCs w:val="18"/>
        </w:rPr>
        <w:lastRenderedPageBreak/>
        <w:t xml:space="preserve">                &lt;filter class="solr.KeywordMarkerFilterFactory" protected="protwords.txt"/&gt;</w:t>
      </w:r>
    </w:p>
    <w:p w14:paraId="19024320" w14:textId="77777777" w:rsidR="00E06F6D" w:rsidRPr="008738AA" w:rsidRDefault="00E06F6D" w:rsidP="00E06F6D">
      <w:pPr>
        <w:rPr>
          <w:sz w:val="18"/>
          <w:szCs w:val="18"/>
        </w:rPr>
      </w:pPr>
      <w:r w:rsidRPr="008738AA">
        <w:rPr>
          <w:sz w:val="18"/>
          <w:szCs w:val="18"/>
        </w:rPr>
        <w:t xml:space="preserve">                &lt;!-- Optionally you may want to use this less aggressive stemmer instead of PorterStemFilterFactory:</w:t>
      </w:r>
    </w:p>
    <w:p w14:paraId="06D5E517" w14:textId="77777777" w:rsidR="00E06F6D" w:rsidRPr="008738AA" w:rsidRDefault="00E06F6D" w:rsidP="00E06F6D">
      <w:pPr>
        <w:rPr>
          <w:sz w:val="18"/>
          <w:szCs w:val="18"/>
        </w:rPr>
      </w:pPr>
      <w:r w:rsidRPr="008738AA">
        <w:rPr>
          <w:sz w:val="18"/>
          <w:szCs w:val="18"/>
        </w:rPr>
        <w:t xml:space="preserve">                    &lt;filter class="solr.EnglishMinimalStemFilterFactory"/&gt;</w:t>
      </w:r>
    </w:p>
    <w:p w14:paraId="56C25B40" w14:textId="77777777" w:rsidR="00E06F6D" w:rsidRPr="008738AA" w:rsidRDefault="00E06F6D" w:rsidP="00E06F6D">
      <w:pPr>
        <w:rPr>
          <w:sz w:val="18"/>
          <w:szCs w:val="18"/>
        </w:rPr>
      </w:pPr>
      <w:r w:rsidRPr="008738AA">
        <w:rPr>
          <w:sz w:val="18"/>
          <w:szCs w:val="18"/>
        </w:rPr>
        <w:t xml:space="preserve">                --&gt;</w:t>
      </w:r>
    </w:p>
    <w:p w14:paraId="7933936B" w14:textId="77777777" w:rsidR="00E06F6D" w:rsidRPr="008738AA" w:rsidRDefault="00E06F6D" w:rsidP="00E06F6D">
      <w:pPr>
        <w:rPr>
          <w:sz w:val="18"/>
          <w:szCs w:val="18"/>
        </w:rPr>
      </w:pPr>
      <w:r w:rsidRPr="008738AA">
        <w:rPr>
          <w:sz w:val="18"/>
          <w:szCs w:val="18"/>
        </w:rPr>
        <w:t xml:space="preserve">                &lt;filter class="solr.PorterStemFilterFactory"/&gt;</w:t>
      </w:r>
    </w:p>
    <w:p w14:paraId="4AAB62A9" w14:textId="77777777" w:rsidR="00E06F6D" w:rsidRPr="008738AA" w:rsidRDefault="00E06F6D" w:rsidP="00E06F6D">
      <w:pPr>
        <w:rPr>
          <w:sz w:val="18"/>
          <w:szCs w:val="18"/>
        </w:rPr>
      </w:pPr>
      <w:r w:rsidRPr="008738AA">
        <w:rPr>
          <w:sz w:val="18"/>
          <w:szCs w:val="18"/>
        </w:rPr>
        <w:t xml:space="preserve">            &lt;/analyzer&gt;</w:t>
      </w:r>
    </w:p>
    <w:p w14:paraId="2BF4D1BA" w14:textId="77777777" w:rsidR="00E06F6D" w:rsidRPr="008738AA" w:rsidRDefault="00E06F6D" w:rsidP="00E06F6D">
      <w:pPr>
        <w:rPr>
          <w:sz w:val="18"/>
          <w:szCs w:val="18"/>
        </w:rPr>
      </w:pPr>
      <w:r w:rsidRPr="008738AA">
        <w:rPr>
          <w:sz w:val="18"/>
          <w:szCs w:val="18"/>
        </w:rPr>
        <w:t xml:space="preserve">            &lt;analyzer type="query"&gt;</w:t>
      </w:r>
    </w:p>
    <w:p w14:paraId="6A1E885C" w14:textId="77777777" w:rsidR="00E06F6D" w:rsidRPr="008738AA" w:rsidRDefault="00E06F6D" w:rsidP="00E06F6D">
      <w:pPr>
        <w:rPr>
          <w:sz w:val="18"/>
          <w:szCs w:val="18"/>
        </w:rPr>
      </w:pPr>
      <w:r w:rsidRPr="008738AA">
        <w:rPr>
          <w:sz w:val="18"/>
          <w:szCs w:val="18"/>
        </w:rPr>
        <w:t xml:space="preserve">                &lt;tokenizer class="solr.StandardTokenizerFactory"/&gt;</w:t>
      </w:r>
    </w:p>
    <w:p w14:paraId="30622FAD" w14:textId="77777777" w:rsidR="00E06F6D" w:rsidRPr="008738AA" w:rsidRDefault="00E06F6D" w:rsidP="00E06F6D">
      <w:pPr>
        <w:rPr>
          <w:sz w:val="18"/>
          <w:szCs w:val="18"/>
        </w:rPr>
      </w:pPr>
      <w:r w:rsidRPr="008738AA">
        <w:rPr>
          <w:sz w:val="18"/>
          <w:szCs w:val="18"/>
        </w:rPr>
        <w:t xml:space="preserve">                &lt;filter class="solr.SynonymFilterFactory" synonyms="synonyms.txt" ignoreCase="true" expand="true"/&gt;</w:t>
      </w:r>
    </w:p>
    <w:p w14:paraId="41CBDC29" w14:textId="77777777" w:rsidR="00E06F6D" w:rsidRPr="008738AA" w:rsidRDefault="00E06F6D" w:rsidP="00E06F6D">
      <w:pPr>
        <w:rPr>
          <w:sz w:val="18"/>
          <w:szCs w:val="18"/>
        </w:rPr>
      </w:pPr>
      <w:r w:rsidRPr="008738AA">
        <w:rPr>
          <w:sz w:val="18"/>
          <w:szCs w:val="18"/>
        </w:rPr>
        <w:t xml:space="preserve">                &lt;filter class="solr.StopFilterFactory"</w:t>
      </w:r>
    </w:p>
    <w:p w14:paraId="44C9E257" w14:textId="77777777" w:rsidR="00E06F6D" w:rsidRPr="008738AA" w:rsidRDefault="00E06F6D" w:rsidP="00E06F6D">
      <w:pPr>
        <w:rPr>
          <w:sz w:val="18"/>
          <w:szCs w:val="18"/>
        </w:rPr>
      </w:pPr>
      <w:r w:rsidRPr="008738AA">
        <w:rPr>
          <w:sz w:val="18"/>
          <w:szCs w:val="18"/>
        </w:rPr>
        <w:t xml:space="preserve">                        ignoreCase="true"</w:t>
      </w:r>
    </w:p>
    <w:p w14:paraId="0FFD0E75" w14:textId="77777777" w:rsidR="00E06F6D" w:rsidRPr="008738AA" w:rsidRDefault="00E06F6D" w:rsidP="00E06F6D">
      <w:pPr>
        <w:rPr>
          <w:sz w:val="18"/>
          <w:szCs w:val="18"/>
        </w:rPr>
      </w:pPr>
      <w:r w:rsidRPr="008738AA">
        <w:rPr>
          <w:sz w:val="18"/>
          <w:szCs w:val="18"/>
        </w:rPr>
        <w:t xml:space="preserve">                        words="lang/stopwords_en.txt"</w:t>
      </w:r>
    </w:p>
    <w:p w14:paraId="7A2052BA" w14:textId="77777777" w:rsidR="00E06F6D" w:rsidRPr="008738AA" w:rsidRDefault="00E06F6D" w:rsidP="00E06F6D">
      <w:pPr>
        <w:rPr>
          <w:sz w:val="18"/>
          <w:szCs w:val="18"/>
        </w:rPr>
      </w:pPr>
      <w:r w:rsidRPr="008738AA">
        <w:rPr>
          <w:sz w:val="18"/>
          <w:szCs w:val="18"/>
        </w:rPr>
        <w:t xml:space="preserve">                /&gt;</w:t>
      </w:r>
    </w:p>
    <w:p w14:paraId="45129A90" w14:textId="77777777" w:rsidR="00E06F6D" w:rsidRPr="008738AA" w:rsidRDefault="00E06F6D" w:rsidP="00E06F6D">
      <w:pPr>
        <w:rPr>
          <w:sz w:val="18"/>
          <w:szCs w:val="18"/>
        </w:rPr>
      </w:pPr>
      <w:r w:rsidRPr="008738AA">
        <w:rPr>
          <w:sz w:val="18"/>
          <w:szCs w:val="18"/>
        </w:rPr>
        <w:t xml:space="preserve">                &lt;filter class="solr.LowerCaseFilterFactory"/&gt;</w:t>
      </w:r>
    </w:p>
    <w:p w14:paraId="75C05CDA" w14:textId="77777777" w:rsidR="00E06F6D" w:rsidRPr="008738AA" w:rsidRDefault="00E06F6D" w:rsidP="00E06F6D">
      <w:pPr>
        <w:rPr>
          <w:sz w:val="18"/>
          <w:szCs w:val="18"/>
        </w:rPr>
      </w:pPr>
      <w:r w:rsidRPr="008738AA">
        <w:rPr>
          <w:sz w:val="18"/>
          <w:szCs w:val="18"/>
        </w:rPr>
        <w:t xml:space="preserve">                &lt;filter class="solr.EnglishPossessiveFilterFactory"/&gt;</w:t>
      </w:r>
    </w:p>
    <w:p w14:paraId="6FB70F87" w14:textId="77777777" w:rsidR="00E06F6D" w:rsidRPr="008738AA" w:rsidRDefault="00E06F6D" w:rsidP="00E06F6D">
      <w:pPr>
        <w:rPr>
          <w:sz w:val="18"/>
          <w:szCs w:val="18"/>
        </w:rPr>
      </w:pPr>
      <w:r w:rsidRPr="008738AA">
        <w:rPr>
          <w:sz w:val="18"/>
          <w:szCs w:val="18"/>
        </w:rPr>
        <w:t xml:space="preserve">                &lt;filter class="solr.KeywordMarkerFilterFactory" protected="protwords.txt"/&gt;</w:t>
      </w:r>
    </w:p>
    <w:p w14:paraId="5CDBA374" w14:textId="77777777" w:rsidR="00E06F6D" w:rsidRPr="008738AA" w:rsidRDefault="00E06F6D" w:rsidP="00E06F6D">
      <w:pPr>
        <w:rPr>
          <w:sz w:val="18"/>
          <w:szCs w:val="18"/>
        </w:rPr>
      </w:pPr>
      <w:r w:rsidRPr="008738AA">
        <w:rPr>
          <w:sz w:val="18"/>
          <w:szCs w:val="18"/>
        </w:rPr>
        <w:t xml:space="preserve">                &lt;!-- Optionally you may want to use this less aggressive stemmer instead of PorterStemFilterFactory:</w:t>
      </w:r>
    </w:p>
    <w:p w14:paraId="711A8B41" w14:textId="77777777" w:rsidR="00E06F6D" w:rsidRPr="008738AA" w:rsidRDefault="00E06F6D" w:rsidP="00E06F6D">
      <w:pPr>
        <w:rPr>
          <w:sz w:val="18"/>
          <w:szCs w:val="18"/>
        </w:rPr>
      </w:pPr>
      <w:r w:rsidRPr="008738AA">
        <w:rPr>
          <w:sz w:val="18"/>
          <w:szCs w:val="18"/>
        </w:rPr>
        <w:t xml:space="preserve">                    &lt;filter class="solr.EnglishMinimalStemFilterFactory"/&gt;</w:t>
      </w:r>
    </w:p>
    <w:p w14:paraId="225D2EF5" w14:textId="77777777" w:rsidR="00E06F6D" w:rsidRPr="008738AA" w:rsidRDefault="00E06F6D" w:rsidP="00E06F6D">
      <w:pPr>
        <w:rPr>
          <w:sz w:val="18"/>
          <w:szCs w:val="18"/>
        </w:rPr>
      </w:pPr>
      <w:r w:rsidRPr="008738AA">
        <w:rPr>
          <w:sz w:val="18"/>
          <w:szCs w:val="18"/>
        </w:rPr>
        <w:t xml:space="preserve">                --&gt;</w:t>
      </w:r>
    </w:p>
    <w:p w14:paraId="6BDF27AC" w14:textId="77777777" w:rsidR="00E06F6D" w:rsidRPr="008738AA" w:rsidRDefault="00E06F6D" w:rsidP="00E06F6D">
      <w:pPr>
        <w:rPr>
          <w:sz w:val="18"/>
          <w:szCs w:val="18"/>
        </w:rPr>
      </w:pPr>
      <w:r w:rsidRPr="008738AA">
        <w:rPr>
          <w:sz w:val="18"/>
          <w:szCs w:val="18"/>
        </w:rPr>
        <w:t xml:space="preserve">                &lt;filter class="solr.PorterStemFilterFactory"/&gt;</w:t>
      </w:r>
    </w:p>
    <w:p w14:paraId="6B01D3F0" w14:textId="77777777" w:rsidR="00E06F6D" w:rsidRPr="008738AA" w:rsidRDefault="00E06F6D" w:rsidP="00E06F6D">
      <w:pPr>
        <w:rPr>
          <w:sz w:val="18"/>
          <w:szCs w:val="18"/>
        </w:rPr>
      </w:pPr>
      <w:r w:rsidRPr="008738AA">
        <w:rPr>
          <w:sz w:val="18"/>
          <w:szCs w:val="18"/>
        </w:rPr>
        <w:t xml:space="preserve">            &lt;/analyzer&gt;</w:t>
      </w:r>
    </w:p>
    <w:p w14:paraId="402C921A" w14:textId="77777777" w:rsidR="00E06F6D" w:rsidRPr="008738AA" w:rsidRDefault="00E06F6D" w:rsidP="00E06F6D">
      <w:pPr>
        <w:rPr>
          <w:sz w:val="18"/>
          <w:szCs w:val="18"/>
        </w:rPr>
      </w:pPr>
      <w:r w:rsidRPr="008738AA">
        <w:rPr>
          <w:sz w:val="18"/>
          <w:szCs w:val="18"/>
        </w:rPr>
        <w:t xml:space="preserve">        &lt;/fieldType&gt;</w:t>
      </w:r>
    </w:p>
    <w:p w14:paraId="08EDC94A" w14:textId="77777777" w:rsidR="00E06F6D" w:rsidRPr="008738AA" w:rsidRDefault="00E06F6D" w:rsidP="00E06F6D">
      <w:pPr>
        <w:rPr>
          <w:sz w:val="18"/>
          <w:szCs w:val="18"/>
        </w:rPr>
      </w:pPr>
    </w:p>
    <w:p w14:paraId="254FC731" w14:textId="77777777" w:rsidR="00E06F6D" w:rsidRPr="008738AA" w:rsidRDefault="00E06F6D" w:rsidP="00E06F6D">
      <w:pPr>
        <w:rPr>
          <w:sz w:val="18"/>
          <w:szCs w:val="18"/>
        </w:rPr>
      </w:pPr>
      <w:r w:rsidRPr="008738AA">
        <w:rPr>
          <w:sz w:val="18"/>
          <w:szCs w:val="18"/>
        </w:rPr>
        <w:t xml:space="preserve">        &lt;!-- A text field with defaults appropriate for English, plus</w:t>
      </w:r>
    </w:p>
    <w:p w14:paraId="00997C32" w14:textId="77777777" w:rsidR="00E06F6D" w:rsidRPr="008738AA" w:rsidRDefault="00E06F6D" w:rsidP="00E06F6D">
      <w:pPr>
        <w:rPr>
          <w:sz w:val="18"/>
          <w:szCs w:val="18"/>
        </w:rPr>
      </w:pPr>
      <w:r w:rsidRPr="008738AA">
        <w:rPr>
          <w:sz w:val="18"/>
          <w:szCs w:val="18"/>
        </w:rPr>
        <w:t xml:space="preserve">         aggressive word-splitting and autophrase features enabled.</w:t>
      </w:r>
    </w:p>
    <w:p w14:paraId="1B3E3207" w14:textId="77777777" w:rsidR="00E06F6D" w:rsidRPr="008738AA" w:rsidRDefault="00E06F6D" w:rsidP="00E06F6D">
      <w:pPr>
        <w:rPr>
          <w:sz w:val="18"/>
          <w:szCs w:val="18"/>
        </w:rPr>
      </w:pPr>
      <w:r w:rsidRPr="008738AA">
        <w:rPr>
          <w:sz w:val="18"/>
          <w:szCs w:val="18"/>
        </w:rPr>
        <w:t xml:space="preserve">         This field is just like text_en, except it adds</w:t>
      </w:r>
    </w:p>
    <w:p w14:paraId="3C12024C" w14:textId="77777777" w:rsidR="00E06F6D" w:rsidRPr="008738AA" w:rsidRDefault="00E06F6D" w:rsidP="00E06F6D">
      <w:pPr>
        <w:rPr>
          <w:sz w:val="18"/>
          <w:szCs w:val="18"/>
        </w:rPr>
      </w:pPr>
      <w:r w:rsidRPr="008738AA">
        <w:rPr>
          <w:sz w:val="18"/>
          <w:szCs w:val="18"/>
        </w:rPr>
        <w:t xml:space="preserve">         WordDelimiterFilter to enable splitting and matching of</w:t>
      </w:r>
    </w:p>
    <w:p w14:paraId="19EEF517" w14:textId="77777777" w:rsidR="00E06F6D" w:rsidRPr="008738AA" w:rsidRDefault="00E06F6D" w:rsidP="00E06F6D">
      <w:pPr>
        <w:rPr>
          <w:sz w:val="18"/>
          <w:szCs w:val="18"/>
        </w:rPr>
      </w:pPr>
      <w:r w:rsidRPr="008738AA">
        <w:rPr>
          <w:sz w:val="18"/>
          <w:szCs w:val="18"/>
        </w:rPr>
        <w:t xml:space="preserve">         words on case-change, alpha numeric boundaries, and</w:t>
      </w:r>
    </w:p>
    <w:p w14:paraId="7F3D3C7B" w14:textId="77777777" w:rsidR="00E06F6D" w:rsidRPr="008738AA" w:rsidRDefault="00E06F6D" w:rsidP="00E06F6D">
      <w:pPr>
        <w:rPr>
          <w:sz w:val="18"/>
          <w:szCs w:val="18"/>
        </w:rPr>
      </w:pPr>
      <w:r w:rsidRPr="008738AA">
        <w:rPr>
          <w:sz w:val="18"/>
          <w:szCs w:val="18"/>
        </w:rPr>
        <w:t xml:space="preserve">         non-alphanumeric chars.  This means certain compound word</w:t>
      </w:r>
    </w:p>
    <w:p w14:paraId="6B4645AC" w14:textId="77777777" w:rsidR="00E06F6D" w:rsidRPr="008738AA" w:rsidRDefault="00E06F6D" w:rsidP="00E06F6D">
      <w:pPr>
        <w:rPr>
          <w:sz w:val="18"/>
          <w:szCs w:val="18"/>
        </w:rPr>
      </w:pPr>
      <w:r w:rsidRPr="008738AA">
        <w:rPr>
          <w:sz w:val="18"/>
          <w:szCs w:val="18"/>
        </w:rPr>
        <w:t xml:space="preserve">         cases will work, for example query "wi fi" will match</w:t>
      </w:r>
    </w:p>
    <w:p w14:paraId="01EBD598" w14:textId="77777777" w:rsidR="00E06F6D" w:rsidRPr="008738AA" w:rsidRDefault="00E06F6D" w:rsidP="00E06F6D">
      <w:pPr>
        <w:rPr>
          <w:sz w:val="18"/>
          <w:szCs w:val="18"/>
        </w:rPr>
      </w:pPr>
      <w:r w:rsidRPr="008738AA">
        <w:rPr>
          <w:sz w:val="18"/>
          <w:szCs w:val="18"/>
        </w:rPr>
        <w:t xml:space="preserve">         document "WiFi" or "wi-fi".</w:t>
      </w:r>
    </w:p>
    <w:p w14:paraId="4F6DD04E" w14:textId="77777777" w:rsidR="00E06F6D" w:rsidRPr="008738AA" w:rsidRDefault="00E06F6D" w:rsidP="00E06F6D">
      <w:pPr>
        <w:rPr>
          <w:sz w:val="18"/>
          <w:szCs w:val="18"/>
        </w:rPr>
      </w:pPr>
      <w:r w:rsidRPr="008738AA">
        <w:rPr>
          <w:sz w:val="18"/>
          <w:szCs w:val="18"/>
        </w:rPr>
        <w:t xml:space="preserve">            --&gt;</w:t>
      </w:r>
    </w:p>
    <w:p w14:paraId="42DD20FF" w14:textId="77777777" w:rsidR="00E06F6D" w:rsidRPr="008738AA" w:rsidRDefault="00E06F6D" w:rsidP="00E06F6D">
      <w:pPr>
        <w:rPr>
          <w:sz w:val="18"/>
          <w:szCs w:val="18"/>
        </w:rPr>
      </w:pPr>
      <w:r w:rsidRPr="008738AA">
        <w:rPr>
          <w:sz w:val="18"/>
          <w:szCs w:val="18"/>
        </w:rPr>
        <w:t xml:space="preserve">        &lt;fieldType name="text_en_splitting" class="solr.TextField" positionIncrementGap="100"</w:t>
      </w:r>
    </w:p>
    <w:p w14:paraId="3847AD41" w14:textId="77777777" w:rsidR="00E06F6D" w:rsidRPr="008738AA" w:rsidRDefault="00E06F6D" w:rsidP="00E06F6D">
      <w:pPr>
        <w:rPr>
          <w:sz w:val="18"/>
          <w:szCs w:val="18"/>
        </w:rPr>
      </w:pPr>
      <w:r w:rsidRPr="008738AA">
        <w:rPr>
          <w:sz w:val="18"/>
          <w:szCs w:val="18"/>
        </w:rPr>
        <w:lastRenderedPageBreak/>
        <w:t xml:space="preserve">                   autoGeneratePhraseQueries="true"&gt;</w:t>
      </w:r>
    </w:p>
    <w:p w14:paraId="30CE6F8E" w14:textId="77777777" w:rsidR="00E06F6D" w:rsidRPr="008738AA" w:rsidRDefault="00E06F6D" w:rsidP="00E06F6D">
      <w:pPr>
        <w:rPr>
          <w:sz w:val="18"/>
          <w:szCs w:val="18"/>
        </w:rPr>
      </w:pPr>
      <w:r w:rsidRPr="008738AA">
        <w:rPr>
          <w:sz w:val="18"/>
          <w:szCs w:val="18"/>
        </w:rPr>
        <w:t xml:space="preserve">            &lt;analyzer type="index"&gt;</w:t>
      </w:r>
    </w:p>
    <w:p w14:paraId="7A9A655C" w14:textId="77777777" w:rsidR="00E06F6D" w:rsidRPr="008738AA" w:rsidRDefault="00E06F6D" w:rsidP="00E06F6D">
      <w:pPr>
        <w:rPr>
          <w:sz w:val="18"/>
          <w:szCs w:val="18"/>
        </w:rPr>
      </w:pPr>
      <w:r w:rsidRPr="008738AA">
        <w:rPr>
          <w:sz w:val="18"/>
          <w:szCs w:val="18"/>
        </w:rPr>
        <w:t xml:space="preserve">                &lt;tokenizer class="solr.WhitespaceTokenizerFactory"/&gt;</w:t>
      </w:r>
    </w:p>
    <w:p w14:paraId="102F8544" w14:textId="77777777" w:rsidR="00E06F6D" w:rsidRPr="008738AA" w:rsidRDefault="00E06F6D" w:rsidP="00E06F6D">
      <w:pPr>
        <w:rPr>
          <w:sz w:val="18"/>
          <w:szCs w:val="18"/>
        </w:rPr>
      </w:pPr>
      <w:r w:rsidRPr="008738AA">
        <w:rPr>
          <w:sz w:val="18"/>
          <w:szCs w:val="18"/>
        </w:rPr>
        <w:t xml:space="preserve">                &lt;!-- in this example, we will only use synonyms at query time</w:t>
      </w:r>
    </w:p>
    <w:p w14:paraId="0A184B83" w14:textId="77777777" w:rsidR="00E06F6D" w:rsidRPr="008738AA" w:rsidRDefault="00E06F6D" w:rsidP="00E06F6D">
      <w:pPr>
        <w:rPr>
          <w:sz w:val="18"/>
          <w:szCs w:val="18"/>
        </w:rPr>
      </w:pPr>
      <w:r w:rsidRPr="008738AA">
        <w:rPr>
          <w:sz w:val="18"/>
          <w:szCs w:val="18"/>
        </w:rPr>
        <w:t xml:space="preserve">                &lt;filter class="solr.SynonymFilterFactory" synonyms="index_synonyms.txt" ignoreCase="true" expand="false"/&gt;</w:t>
      </w:r>
    </w:p>
    <w:p w14:paraId="611590D8" w14:textId="77777777" w:rsidR="00E06F6D" w:rsidRPr="008738AA" w:rsidRDefault="00E06F6D" w:rsidP="00E06F6D">
      <w:pPr>
        <w:rPr>
          <w:sz w:val="18"/>
          <w:szCs w:val="18"/>
        </w:rPr>
      </w:pPr>
      <w:r w:rsidRPr="008738AA">
        <w:rPr>
          <w:sz w:val="18"/>
          <w:szCs w:val="18"/>
        </w:rPr>
        <w:t xml:space="preserve">                --&gt;</w:t>
      </w:r>
    </w:p>
    <w:p w14:paraId="13628769" w14:textId="77777777" w:rsidR="00E06F6D" w:rsidRPr="008738AA" w:rsidRDefault="00E06F6D" w:rsidP="00E06F6D">
      <w:pPr>
        <w:rPr>
          <w:sz w:val="18"/>
          <w:szCs w:val="18"/>
        </w:rPr>
      </w:pPr>
      <w:r w:rsidRPr="008738AA">
        <w:rPr>
          <w:sz w:val="18"/>
          <w:szCs w:val="18"/>
        </w:rPr>
        <w:t xml:space="preserve">                &lt;!-- Case insensitive stop word removal.</w:t>
      </w:r>
    </w:p>
    <w:p w14:paraId="45F191EC" w14:textId="77777777" w:rsidR="00E06F6D" w:rsidRPr="008738AA" w:rsidRDefault="00E06F6D" w:rsidP="00E06F6D">
      <w:pPr>
        <w:rPr>
          <w:sz w:val="18"/>
          <w:szCs w:val="18"/>
        </w:rPr>
      </w:pPr>
      <w:r w:rsidRPr="008738AA">
        <w:rPr>
          <w:sz w:val="18"/>
          <w:szCs w:val="18"/>
        </w:rPr>
        <w:t xml:space="preserve">                --&gt;</w:t>
      </w:r>
    </w:p>
    <w:p w14:paraId="5F77EF36" w14:textId="77777777" w:rsidR="00E06F6D" w:rsidRPr="008738AA" w:rsidRDefault="00E06F6D" w:rsidP="00E06F6D">
      <w:pPr>
        <w:rPr>
          <w:sz w:val="18"/>
          <w:szCs w:val="18"/>
        </w:rPr>
      </w:pPr>
      <w:r w:rsidRPr="008738AA">
        <w:rPr>
          <w:sz w:val="18"/>
          <w:szCs w:val="18"/>
        </w:rPr>
        <w:t xml:space="preserve">                &lt;filter class="solr.StopFilterFactory"</w:t>
      </w:r>
    </w:p>
    <w:p w14:paraId="1720DAB6" w14:textId="77777777" w:rsidR="00E06F6D" w:rsidRPr="008738AA" w:rsidRDefault="00E06F6D" w:rsidP="00E06F6D">
      <w:pPr>
        <w:rPr>
          <w:sz w:val="18"/>
          <w:szCs w:val="18"/>
        </w:rPr>
      </w:pPr>
      <w:r w:rsidRPr="008738AA">
        <w:rPr>
          <w:sz w:val="18"/>
          <w:szCs w:val="18"/>
        </w:rPr>
        <w:t xml:space="preserve">                        ignoreCase="true"</w:t>
      </w:r>
    </w:p>
    <w:p w14:paraId="627347C4" w14:textId="77777777" w:rsidR="00E06F6D" w:rsidRPr="008738AA" w:rsidRDefault="00E06F6D" w:rsidP="00E06F6D">
      <w:pPr>
        <w:rPr>
          <w:sz w:val="18"/>
          <w:szCs w:val="18"/>
        </w:rPr>
      </w:pPr>
      <w:r w:rsidRPr="008738AA">
        <w:rPr>
          <w:sz w:val="18"/>
          <w:szCs w:val="18"/>
        </w:rPr>
        <w:t xml:space="preserve">                        words="lang/stopwords_en.txt"</w:t>
      </w:r>
    </w:p>
    <w:p w14:paraId="7B950743" w14:textId="77777777" w:rsidR="00E06F6D" w:rsidRPr="008738AA" w:rsidRDefault="00E06F6D" w:rsidP="00E06F6D">
      <w:pPr>
        <w:rPr>
          <w:sz w:val="18"/>
          <w:szCs w:val="18"/>
        </w:rPr>
      </w:pPr>
      <w:r w:rsidRPr="008738AA">
        <w:rPr>
          <w:sz w:val="18"/>
          <w:szCs w:val="18"/>
        </w:rPr>
        <w:t xml:space="preserve">                /&gt;</w:t>
      </w:r>
    </w:p>
    <w:p w14:paraId="1F44861C" w14:textId="77777777" w:rsidR="00E06F6D" w:rsidRPr="008738AA" w:rsidRDefault="00E06F6D" w:rsidP="00E06F6D">
      <w:pPr>
        <w:rPr>
          <w:sz w:val="18"/>
          <w:szCs w:val="18"/>
        </w:rPr>
      </w:pPr>
      <w:r w:rsidRPr="008738AA">
        <w:rPr>
          <w:sz w:val="18"/>
          <w:szCs w:val="18"/>
        </w:rPr>
        <w:t xml:space="preserve">                &lt;filter class="solr.WordDelimiterFilterFactory" generateWordParts="1" generateNumberParts="1"</w:t>
      </w:r>
    </w:p>
    <w:p w14:paraId="22D9A1E3" w14:textId="77777777" w:rsidR="00E06F6D" w:rsidRPr="008738AA" w:rsidRDefault="00E06F6D" w:rsidP="00E06F6D">
      <w:pPr>
        <w:rPr>
          <w:sz w:val="18"/>
          <w:szCs w:val="18"/>
        </w:rPr>
      </w:pPr>
      <w:r w:rsidRPr="008738AA">
        <w:rPr>
          <w:sz w:val="18"/>
          <w:szCs w:val="18"/>
        </w:rPr>
        <w:t xml:space="preserve">                        catenateWords="1" catenateNumbers="1" catenateAll="0" splitOnCaseChange="1"/&gt;</w:t>
      </w:r>
    </w:p>
    <w:p w14:paraId="12244068" w14:textId="77777777" w:rsidR="00E06F6D" w:rsidRPr="008738AA" w:rsidRDefault="00E06F6D" w:rsidP="00E06F6D">
      <w:pPr>
        <w:rPr>
          <w:sz w:val="18"/>
          <w:szCs w:val="18"/>
        </w:rPr>
      </w:pPr>
      <w:r w:rsidRPr="008738AA">
        <w:rPr>
          <w:sz w:val="18"/>
          <w:szCs w:val="18"/>
        </w:rPr>
        <w:t xml:space="preserve">                &lt;filter class="solr.LowerCaseFilterFactory"/&gt;</w:t>
      </w:r>
    </w:p>
    <w:p w14:paraId="13C79F70" w14:textId="77777777" w:rsidR="00E06F6D" w:rsidRPr="008738AA" w:rsidRDefault="00E06F6D" w:rsidP="00E06F6D">
      <w:pPr>
        <w:rPr>
          <w:sz w:val="18"/>
          <w:szCs w:val="18"/>
        </w:rPr>
      </w:pPr>
      <w:r w:rsidRPr="008738AA">
        <w:rPr>
          <w:sz w:val="18"/>
          <w:szCs w:val="18"/>
        </w:rPr>
        <w:t xml:space="preserve">                &lt;filter class="solr.KeywordMarkerFilterFactory" protected="protwords.txt"/&gt;</w:t>
      </w:r>
    </w:p>
    <w:p w14:paraId="6C3C545E" w14:textId="77777777" w:rsidR="00E06F6D" w:rsidRPr="008738AA" w:rsidRDefault="00E06F6D" w:rsidP="00E06F6D">
      <w:pPr>
        <w:rPr>
          <w:sz w:val="18"/>
          <w:szCs w:val="18"/>
        </w:rPr>
      </w:pPr>
      <w:r w:rsidRPr="008738AA">
        <w:rPr>
          <w:sz w:val="18"/>
          <w:szCs w:val="18"/>
        </w:rPr>
        <w:t xml:space="preserve">                &lt;filter class="solr.PorterStemFilterFactory"/&gt;</w:t>
      </w:r>
    </w:p>
    <w:p w14:paraId="617D7B54" w14:textId="77777777" w:rsidR="00E06F6D" w:rsidRPr="008738AA" w:rsidRDefault="00E06F6D" w:rsidP="00E06F6D">
      <w:pPr>
        <w:rPr>
          <w:sz w:val="18"/>
          <w:szCs w:val="18"/>
        </w:rPr>
      </w:pPr>
      <w:r w:rsidRPr="008738AA">
        <w:rPr>
          <w:sz w:val="18"/>
          <w:szCs w:val="18"/>
        </w:rPr>
        <w:t xml:space="preserve">            &lt;/analyzer&gt;</w:t>
      </w:r>
    </w:p>
    <w:p w14:paraId="25F135FC" w14:textId="77777777" w:rsidR="00E06F6D" w:rsidRPr="008738AA" w:rsidRDefault="00E06F6D" w:rsidP="00E06F6D">
      <w:pPr>
        <w:rPr>
          <w:sz w:val="18"/>
          <w:szCs w:val="18"/>
        </w:rPr>
      </w:pPr>
      <w:r w:rsidRPr="008738AA">
        <w:rPr>
          <w:sz w:val="18"/>
          <w:szCs w:val="18"/>
        </w:rPr>
        <w:t xml:space="preserve">            &lt;analyzer type="query"&gt;</w:t>
      </w:r>
    </w:p>
    <w:p w14:paraId="31B0D0AD" w14:textId="77777777" w:rsidR="00E06F6D" w:rsidRPr="008738AA" w:rsidRDefault="00E06F6D" w:rsidP="00E06F6D">
      <w:pPr>
        <w:rPr>
          <w:sz w:val="18"/>
          <w:szCs w:val="18"/>
        </w:rPr>
      </w:pPr>
      <w:r w:rsidRPr="008738AA">
        <w:rPr>
          <w:sz w:val="18"/>
          <w:szCs w:val="18"/>
        </w:rPr>
        <w:t xml:space="preserve">                &lt;tokenizer class="solr.WhitespaceTokenizerFactory"/&gt;</w:t>
      </w:r>
    </w:p>
    <w:p w14:paraId="6742454D" w14:textId="77777777" w:rsidR="00E06F6D" w:rsidRPr="008738AA" w:rsidRDefault="00E06F6D" w:rsidP="00E06F6D">
      <w:pPr>
        <w:rPr>
          <w:sz w:val="18"/>
          <w:szCs w:val="18"/>
        </w:rPr>
      </w:pPr>
      <w:r w:rsidRPr="008738AA">
        <w:rPr>
          <w:sz w:val="18"/>
          <w:szCs w:val="18"/>
        </w:rPr>
        <w:t xml:space="preserve">                &lt;filter class="solr.SynonymFilterFactory" synonyms="synonyms.txt" ignoreCase="true" expand="true"/&gt;</w:t>
      </w:r>
    </w:p>
    <w:p w14:paraId="74698D9C" w14:textId="77777777" w:rsidR="00E06F6D" w:rsidRPr="008738AA" w:rsidRDefault="00E06F6D" w:rsidP="00E06F6D">
      <w:pPr>
        <w:rPr>
          <w:sz w:val="18"/>
          <w:szCs w:val="18"/>
        </w:rPr>
      </w:pPr>
      <w:r w:rsidRPr="008738AA">
        <w:rPr>
          <w:sz w:val="18"/>
          <w:szCs w:val="18"/>
        </w:rPr>
        <w:t xml:space="preserve">                &lt;filter class="solr.StopFilterFactory"</w:t>
      </w:r>
    </w:p>
    <w:p w14:paraId="106A966E" w14:textId="77777777" w:rsidR="00E06F6D" w:rsidRPr="008738AA" w:rsidRDefault="00E06F6D" w:rsidP="00E06F6D">
      <w:pPr>
        <w:rPr>
          <w:sz w:val="18"/>
          <w:szCs w:val="18"/>
        </w:rPr>
      </w:pPr>
      <w:r w:rsidRPr="008738AA">
        <w:rPr>
          <w:sz w:val="18"/>
          <w:szCs w:val="18"/>
        </w:rPr>
        <w:t xml:space="preserve">                        ignoreCase="true"</w:t>
      </w:r>
    </w:p>
    <w:p w14:paraId="6419BE12" w14:textId="77777777" w:rsidR="00E06F6D" w:rsidRPr="008738AA" w:rsidRDefault="00E06F6D" w:rsidP="00E06F6D">
      <w:pPr>
        <w:rPr>
          <w:sz w:val="18"/>
          <w:szCs w:val="18"/>
        </w:rPr>
      </w:pPr>
      <w:r w:rsidRPr="008738AA">
        <w:rPr>
          <w:sz w:val="18"/>
          <w:szCs w:val="18"/>
        </w:rPr>
        <w:t xml:space="preserve">                        words="lang/stopwords_en.txt"</w:t>
      </w:r>
    </w:p>
    <w:p w14:paraId="4A9D96A6" w14:textId="77777777" w:rsidR="00E06F6D" w:rsidRPr="008738AA" w:rsidRDefault="00E06F6D" w:rsidP="00E06F6D">
      <w:pPr>
        <w:rPr>
          <w:sz w:val="18"/>
          <w:szCs w:val="18"/>
        </w:rPr>
      </w:pPr>
      <w:r w:rsidRPr="008738AA">
        <w:rPr>
          <w:sz w:val="18"/>
          <w:szCs w:val="18"/>
        </w:rPr>
        <w:t xml:space="preserve">                /&gt;</w:t>
      </w:r>
    </w:p>
    <w:p w14:paraId="1AA93D8B" w14:textId="77777777" w:rsidR="00E06F6D" w:rsidRPr="008738AA" w:rsidRDefault="00E06F6D" w:rsidP="00E06F6D">
      <w:pPr>
        <w:rPr>
          <w:sz w:val="18"/>
          <w:szCs w:val="18"/>
        </w:rPr>
      </w:pPr>
      <w:r w:rsidRPr="008738AA">
        <w:rPr>
          <w:sz w:val="18"/>
          <w:szCs w:val="18"/>
        </w:rPr>
        <w:t xml:space="preserve">                &lt;filter class="solr.WordDelimiterFilterFactory" generateWordParts="1" generateNumberParts="1"</w:t>
      </w:r>
    </w:p>
    <w:p w14:paraId="69AAABCD" w14:textId="77777777" w:rsidR="00E06F6D" w:rsidRPr="008738AA" w:rsidRDefault="00E06F6D" w:rsidP="00E06F6D">
      <w:pPr>
        <w:rPr>
          <w:sz w:val="18"/>
          <w:szCs w:val="18"/>
        </w:rPr>
      </w:pPr>
      <w:r w:rsidRPr="008738AA">
        <w:rPr>
          <w:sz w:val="18"/>
          <w:szCs w:val="18"/>
        </w:rPr>
        <w:t xml:space="preserve">                        catenateWords="0" catenateNumbers="0" catenateAll="0" splitOnCaseChange="1"/&gt;</w:t>
      </w:r>
    </w:p>
    <w:p w14:paraId="538DBB0D" w14:textId="77777777" w:rsidR="00E06F6D" w:rsidRPr="008738AA" w:rsidRDefault="00E06F6D" w:rsidP="00E06F6D">
      <w:pPr>
        <w:rPr>
          <w:sz w:val="18"/>
          <w:szCs w:val="18"/>
        </w:rPr>
      </w:pPr>
      <w:r w:rsidRPr="008738AA">
        <w:rPr>
          <w:sz w:val="18"/>
          <w:szCs w:val="18"/>
        </w:rPr>
        <w:t xml:space="preserve">                &lt;filter class="solr.LowerCaseFilterFactory"/&gt;</w:t>
      </w:r>
    </w:p>
    <w:p w14:paraId="7F4DCAEB" w14:textId="77777777" w:rsidR="00E06F6D" w:rsidRPr="008738AA" w:rsidRDefault="00E06F6D" w:rsidP="00E06F6D">
      <w:pPr>
        <w:rPr>
          <w:sz w:val="18"/>
          <w:szCs w:val="18"/>
        </w:rPr>
      </w:pPr>
      <w:r w:rsidRPr="008738AA">
        <w:rPr>
          <w:sz w:val="18"/>
          <w:szCs w:val="18"/>
        </w:rPr>
        <w:t xml:space="preserve">                &lt;filter class="solr.KeywordMarkerFilterFactory" protected="protwords.txt"/&gt;</w:t>
      </w:r>
    </w:p>
    <w:p w14:paraId="666E9A78" w14:textId="77777777" w:rsidR="00E06F6D" w:rsidRPr="008738AA" w:rsidRDefault="00E06F6D" w:rsidP="00E06F6D">
      <w:pPr>
        <w:rPr>
          <w:sz w:val="18"/>
          <w:szCs w:val="18"/>
        </w:rPr>
      </w:pPr>
      <w:r w:rsidRPr="008738AA">
        <w:rPr>
          <w:sz w:val="18"/>
          <w:szCs w:val="18"/>
        </w:rPr>
        <w:t xml:space="preserve">                &lt;filter class="solr.PorterStemFilterFactory"/&gt;</w:t>
      </w:r>
    </w:p>
    <w:p w14:paraId="3C28EC99" w14:textId="77777777" w:rsidR="00E06F6D" w:rsidRPr="008738AA" w:rsidRDefault="00E06F6D" w:rsidP="00E06F6D">
      <w:pPr>
        <w:rPr>
          <w:sz w:val="18"/>
          <w:szCs w:val="18"/>
        </w:rPr>
      </w:pPr>
      <w:r w:rsidRPr="008738AA">
        <w:rPr>
          <w:sz w:val="18"/>
          <w:szCs w:val="18"/>
        </w:rPr>
        <w:t xml:space="preserve">            &lt;/analyzer&gt;</w:t>
      </w:r>
    </w:p>
    <w:p w14:paraId="09097EDB" w14:textId="77777777" w:rsidR="00E06F6D" w:rsidRPr="008738AA" w:rsidRDefault="00E06F6D" w:rsidP="00E06F6D">
      <w:pPr>
        <w:rPr>
          <w:sz w:val="18"/>
          <w:szCs w:val="18"/>
        </w:rPr>
      </w:pPr>
      <w:r w:rsidRPr="008738AA">
        <w:rPr>
          <w:sz w:val="18"/>
          <w:szCs w:val="18"/>
        </w:rPr>
        <w:t xml:space="preserve">        &lt;/fieldType&gt;</w:t>
      </w:r>
    </w:p>
    <w:p w14:paraId="4C543FCB" w14:textId="77777777" w:rsidR="00E06F6D" w:rsidRPr="008738AA" w:rsidRDefault="00E06F6D" w:rsidP="00E06F6D">
      <w:pPr>
        <w:rPr>
          <w:sz w:val="18"/>
          <w:szCs w:val="18"/>
        </w:rPr>
      </w:pPr>
    </w:p>
    <w:p w14:paraId="57203D57" w14:textId="77777777" w:rsidR="00E06F6D" w:rsidRPr="008738AA" w:rsidRDefault="00E06F6D" w:rsidP="00E06F6D">
      <w:pPr>
        <w:rPr>
          <w:sz w:val="18"/>
          <w:szCs w:val="18"/>
        </w:rPr>
      </w:pPr>
      <w:r w:rsidRPr="008738AA">
        <w:rPr>
          <w:sz w:val="18"/>
          <w:szCs w:val="18"/>
        </w:rPr>
        <w:lastRenderedPageBreak/>
        <w:t xml:space="preserve">        &lt;!-- Less flexible matching, but less false matches.  Probably not ideal for product names,</w:t>
      </w:r>
    </w:p>
    <w:p w14:paraId="0ADE1058" w14:textId="77777777" w:rsidR="00E06F6D" w:rsidRPr="008738AA" w:rsidRDefault="00E06F6D" w:rsidP="00E06F6D">
      <w:pPr>
        <w:rPr>
          <w:sz w:val="18"/>
          <w:szCs w:val="18"/>
        </w:rPr>
      </w:pPr>
      <w:r w:rsidRPr="008738AA">
        <w:rPr>
          <w:sz w:val="18"/>
          <w:szCs w:val="18"/>
        </w:rPr>
        <w:t xml:space="preserve">             but may be good for SKUs.  Can insert dashes in the wrong place and still match. --&gt;</w:t>
      </w:r>
    </w:p>
    <w:p w14:paraId="0425BC5D" w14:textId="77777777" w:rsidR="00E06F6D" w:rsidRPr="008738AA" w:rsidRDefault="00E06F6D" w:rsidP="00E06F6D">
      <w:pPr>
        <w:rPr>
          <w:sz w:val="18"/>
          <w:szCs w:val="18"/>
        </w:rPr>
      </w:pPr>
      <w:r w:rsidRPr="008738AA">
        <w:rPr>
          <w:sz w:val="18"/>
          <w:szCs w:val="18"/>
        </w:rPr>
        <w:t xml:space="preserve">        &lt;fieldType name="text_en_splitting_tight" class="solr.TextField" positionIncrementGap="100"</w:t>
      </w:r>
    </w:p>
    <w:p w14:paraId="36B7FEB2" w14:textId="77777777" w:rsidR="00E06F6D" w:rsidRPr="008738AA" w:rsidRDefault="00E06F6D" w:rsidP="00E06F6D">
      <w:pPr>
        <w:rPr>
          <w:sz w:val="18"/>
          <w:szCs w:val="18"/>
        </w:rPr>
      </w:pPr>
      <w:r w:rsidRPr="008738AA">
        <w:rPr>
          <w:sz w:val="18"/>
          <w:szCs w:val="18"/>
        </w:rPr>
        <w:t xml:space="preserve">                   autoGeneratePhraseQueries="true"&gt;</w:t>
      </w:r>
    </w:p>
    <w:p w14:paraId="4BB2D45F" w14:textId="77777777" w:rsidR="00E06F6D" w:rsidRPr="008738AA" w:rsidRDefault="00E06F6D" w:rsidP="00E06F6D">
      <w:pPr>
        <w:rPr>
          <w:sz w:val="18"/>
          <w:szCs w:val="18"/>
        </w:rPr>
      </w:pPr>
      <w:r w:rsidRPr="008738AA">
        <w:rPr>
          <w:sz w:val="18"/>
          <w:szCs w:val="18"/>
        </w:rPr>
        <w:t xml:space="preserve">            &lt;analyzer&gt;</w:t>
      </w:r>
    </w:p>
    <w:p w14:paraId="268A14F5" w14:textId="77777777" w:rsidR="00E06F6D" w:rsidRPr="008738AA" w:rsidRDefault="00E06F6D" w:rsidP="00E06F6D">
      <w:pPr>
        <w:rPr>
          <w:sz w:val="18"/>
          <w:szCs w:val="18"/>
        </w:rPr>
      </w:pPr>
      <w:r w:rsidRPr="008738AA">
        <w:rPr>
          <w:sz w:val="18"/>
          <w:szCs w:val="18"/>
        </w:rPr>
        <w:t xml:space="preserve">                &lt;tokenizer class="solr.WhitespaceTokenizerFactory"/&gt;</w:t>
      </w:r>
    </w:p>
    <w:p w14:paraId="1A52C9AE" w14:textId="77777777" w:rsidR="00E06F6D" w:rsidRPr="008738AA" w:rsidRDefault="00E06F6D" w:rsidP="00E06F6D">
      <w:pPr>
        <w:rPr>
          <w:sz w:val="18"/>
          <w:szCs w:val="18"/>
        </w:rPr>
      </w:pPr>
      <w:r w:rsidRPr="008738AA">
        <w:rPr>
          <w:sz w:val="18"/>
          <w:szCs w:val="18"/>
        </w:rPr>
        <w:t xml:space="preserve">                &lt;filter class="solr.SynonymFilterFactory" synonyms="synonyms.txt" ignoreCase="true" expand="false"/&gt;</w:t>
      </w:r>
    </w:p>
    <w:p w14:paraId="750FE768" w14:textId="77777777" w:rsidR="00E06F6D" w:rsidRPr="008738AA" w:rsidRDefault="00E06F6D" w:rsidP="00E06F6D">
      <w:pPr>
        <w:rPr>
          <w:sz w:val="18"/>
          <w:szCs w:val="18"/>
        </w:rPr>
      </w:pPr>
      <w:r w:rsidRPr="008738AA">
        <w:rPr>
          <w:sz w:val="18"/>
          <w:szCs w:val="18"/>
        </w:rPr>
        <w:t xml:space="preserve">                &lt;filter class="solr.StopFilterFactory" ignoreCase="true" words="lang/stopwords_en.txt"/&gt;</w:t>
      </w:r>
    </w:p>
    <w:p w14:paraId="7E2D80C1" w14:textId="77777777" w:rsidR="00E06F6D" w:rsidRPr="008738AA" w:rsidRDefault="00E06F6D" w:rsidP="00E06F6D">
      <w:pPr>
        <w:rPr>
          <w:sz w:val="18"/>
          <w:szCs w:val="18"/>
        </w:rPr>
      </w:pPr>
      <w:r w:rsidRPr="008738AA">
        <w:rPr>
          <w:sz w:val="18"/>
          <w:szCs w:val="18"/>
        </w:rPr>
        <w:t xml:space="preserve">                &lt;filter class="solr.WordDelimiterFilterFactory" generateWordParts="0" generateNumberParts="0"</w:t>
      </w:r>
    </w:p>
    <w:p w14:paraId="32B1759C" w14:textId="77777777" w:rsidR="00E06F6D" w:rsidRPr="008738AA" w:rsidRDefault="00E06F6D" w:rsidP="00E06F6D">
      <w:pPr>
        <w:rPr>
          <w:sz w:val="18"/>
          <w:szCs w:val="18"/>
        </w:rPr>
      </w:pPr>
      <w:r w:rsidRPr="008738AA">
        <w:rPr>
          <w:sz w:val="18"/>
          <w:szCs w:val="18"/>
        </w:rPr>
        <w:t xml:space="preserve">                        catenateWords="1" catenateNumbers="1" catenateAll="0"/&gt;</w:t>
      </w:r>
    </w:p>
    <w:p w14:paraId="5CF9A122" w14:textId="77777777" w:rsidR="00E06F6D" w:rsidRPr="008738AA" w:rsidRDefault="00E06F6D" w:rsidP="00E06F6D">
      <w:pPr>
        <w:rPr>
          <w:sz w:val="18"/>
          <w:szCs w:val="18"/>
        </w:rPr>
      </w:pPr>
      <w:r w:rsidRPr="008738AA">
        <w:rPr>
          <w:sz w:val="18"/>
          <w:szCs w:val="18"/>
        </w:rPr>
        <w:t xml:space="preserve">                &lt;filter class="solr.LowerCaseFilterFactory"/&gt;</w:t>
      </w:r>
    </w:p>
    <w:p w14:paraId="6FA78FC8" w14:textId="77777777" w:rsidR="00E06F6D" w:rsidRPr="008738AA" w:rsidRDefault="00E06F6D" w:rsidP="00E06F6D">
      <w:pPr>
        <w:rPr>
          <w:sz w:val="18"/>
          <w:szCs w:val="18"/>
        </w:rPr>
      </w:pPr>
      <w:r w:rsidRPr="008738AA">
        <w:rPr>
          <w:sz w:val="18"/>
          <w:szCs w:val="18"/>
        </w:rPr>
        <w:t xml:space="preserve">                &lt;filter class="solr.KeywordMarkerFilterFactory" protected="protwords.txt"/&gt;</w:t>
      </w:r>
    </w:p>
    <w:p w14:paraId="0A43E438" w14:textId="77777777" w:rsidR="00E06F6D" w:rsidRPr="008738AA" w:rsidRDefault="00E06F6D" w:rsidP="00E06F6D">
      <w:pPr>
        <w:rPr>
          <w:sz w:val="18"/>
          <w:szCs w:val="18"/>
        </w:rPr>
      </w:pPr>
      <w:r w:rsidRPr="008738AA">
        <w:rPr>
          <w:sz w:val="18"/>
          <w:szCs w:val="18"/>
        </w:rPr>
        <w:t xml:space="preserve">                &lt;filter class="solr.EnglishMinimalStemFilterFactory"/&gt;</w:t>
      </w:r>
    </w:p>
    <w:p w14:paraId="6996F5DC" w14:textId="77777777" w:rsidR="00E06F6D" w:rsidRPr="008738AA" w:rsidRDefault="00E06F6D" w:rsidP="00E06F6D">
      <w:pPr>
        <w:rPr>
          <w:sz w:val="18"/>
          <w:szCs w:val="18"/>
        </w:rPr>
      </w:pPr>
      <w:r w:rsidRPr="008738AA">
        <w:rPr>
          <w:sz w:val="18"/>
          <w:szCs w:val="18"/>
        </w:rPr>
        <w:t xml:space="preserve">                &lt;!-- this filter can remove any duplicate tokens that appear at the same position - sometimes</w:t>
      </w:r>
    </w:p>
    <w:p w14:paraId="5F62D7A1" w14:textId="77777777" w:rsidR="00E06F6D" w:rsidRPr="008738AA" w:rsidRDefault="00E06F6D" w:rsidP="00E06F6D">
      <w:pPr>
        <w:rPr>
          <w:sz w:val="18"/>
          <w:szCs w:val="18"/>
        </w:rPr>
      </w:pPr>
      <w:r w:rsidRPr="008738AA">
        <w:rPr>
          <w:sz w:val="18"/>
          <w:szCs w:val="18"/>
        </w:rPr>
        <w:t xml:space="preserve">                     possible with WordDelimiterFilter in conjuncton with stemming. --&gt;</w:t>
      </w:r>
    </w:p>
    <w:p w14:paraId="6DF72C1A" w14:textId="77777777" w:rsidR="00E06F6D" w:rsidRPr="008738AA" w:rsidRDefault="00E06F6D" w:rsidP="00E06F6D">
      <w:pPr>
        <w:rPr>
          <w:sz w:val="18"/>
          <w:szCs w:val="18"/>
        </w:rPr>
      </w:pPr>
      <w:r w:rsidRPr="008738AA">
        <w:rPr>
          <w:sz w:val="18"/>
          <w:szCs w:val="18"/>
        </w:rPr>
        <w:t xml:space="preserve">                &lt;filter class="solr.RemoveDuplicatesTokenFilterFactory"/&gt;</w:t>
      </w:r>
    </w:p>
    <w:p w14:paraId="3E63E1DF" w14:textId="77777777" w:rsidR="00E06F6D" w:rsidRPr="008738AA" w:rsidRDefault="00E06F6D" w:rsidP="00E06F6D">
      <w:pPr>
        <w:rPr>
          <w:sz w:val="18"/>
          <w:szCs w:val="18"/>
        </w:rPr>
      </w:pPr>
      <w:r w:rsidRPr="008738AA">
        <w:rPr>
          <w:sz w:val="18"/>
          <w:szCs w:val="18"/>
        </w:rPr>
        <w:t xml:space="preserve">            &lt;/analyzer&gt;</w:t>
      </w:r>
    </w:p>
    <w:p w14:paraId="18DD0EBE" w14:textId="77777777" w:rsidR="00E06F6D" w:rsidRPr="008738AA" w:rsidRDefault="00E06F6D" w:rsidP="00E06F6D">
      <w:pPr>
        <w:rPr>
          <w:sz w:val="18"/>
          <w:szCs w:val="18"/>
        </w:rPr>
      </w:pPr>
      <w:r w:rsidRPr="008738AA">
        <w:rPr>
          <w:sz w:val="18"/>
          <w:szCs w:val="18"/>
        </w:rPr>
        <w:t xml:space="preserve">        &lt;/fieldType&gt;</w:t>
      </w:r>
    </w:p>
    <w:p w14:paraId="738B439F" w14:textId="77777777" w:rsidR="00E06F6D" w:rsidRPr="008738AA" w:rsidRDefault="00E06F6D" w:rsidP="00E06F6D">
      <w:pPr>
        <w:rPr>
          <w:sz w:val="18"/>
          <w:szCs w:val="18"/>
        </w:rPr>
      </w:pPr>
    </w:p>
    <w:p w14:paraId="40AE183B" w14:textId="77777777" w:rsidR="00E06F6D" w:rsidRPr="008738AA" w:rsidRDefault="00E06F6D" w:rsidP="00E06F6D">
      <w:pPr>
        <w:rPr>
          <w:sz w:val="18"/>
          <w:szCs w:val="18"/>
        </w:rPr>
      </w:pPr>
      <w:r w:rsidRPr="008738AA">
        <w:rPr>
          <w:sz w:val="18"/>
          <w:szCs w:val="18"/>
        </w:rPr>
        <w:t xml:space="preserve">        &lt;!-- Just like text_general except it reverses the characters of</w:t>
      </w:r>
    </w:p>
    <w:p w14:paraId="71E477CE" w14:textId="77777777" w:rsidR="00E06F6D" w:rsidRPr="008738AA" w:rsidRDefault="00E06F6D" w:rsidP="00E06F6D">
      <w:pPr>
        <w:rPr>
          <w:sz w:val="18"/>
          <w:szCs w:val="18"/>
        </w:rPr>
      </w:pPr>
      <w:r w:rsidRPr="008738AA">
        <w:rPr>
          <w:sz w:val="18"/>
          <w:szCs w:val="18"/>
        </w:rPr>
        <w:t xml:space="preserve">         each token, to enable more efficient leading wildcard queries. --&gt;</w:t>
      </w:r>
    </w:p>
    <w:p w14:paraId="64D51B03" w14:textId="77777777" w:rsidR="00E06F6D" w:rsidRPr="008738AA" w:rsidRDefault="00E06F6D" w:rsidP="00E06F6D">
      <w:pPr>
        <w:rPr>
          <w:sz w:val="18"/>
          <w:szCs w:val="18"/>
        </w:rPr>
      </w:pPr>
      <w:r w:rsidRPr="008738AA">
        <w:rPr>
          <w:sz w:val="18"/>
          <w:szCs w:val="18"/>
        </w:rPr>
        <w:t xml:space="preserve">        &lt;fieldType name="text_general_rev" class="solr.TextField" positionIncrementGap="100"&gt;</w:t>
      </w:r>
    </w:p>
    <w:p w14:paraId="5E7A219F" w14:textId="77777777" w:rsidR="00E06F6D" w:rsidRPr="008738AA" w:rsidRDefault="00E06F6D" w:rsidP="00E06F6D">
      <w:pPr>
        <w:rPr>
          <w:sz w:val="18"/>
          <w:szCs w:val="18"/>
        </w:rPr>
      </w:pPr>
      <w:r w:rsidRPr="008738AA">
        <w:rPr>
          <w:sz w:val="18"/>
          <w:szCs w:val="18"/>
        </w:rPr>
        <w:t xml:space="preserve">            &lt;analyzer type="index"&gt;</w:t>
      </w:r>
    </w:p>
    <w:p w14:paraId="0E68C14F" w14:textId="77777777" w:rsidR="00E06F6D" w:rsidRPr="008738AA" w:rsidRDefault="00E06F6D" w:rsidP="00E06F6D">
      <w:pPr>
        <w:rPr>
          <w:sz w:val="18"/>
          <w:szCs w:val="18"/>
        </w:rPr>
      </w:pPr>
      <w:r w:rsidRPr="008738AA">
        <w:rPr>
          <w:sz w:val="18"/>
          <w:szCs w:val="18"/>
        </w:rPr>
        <w:t xml:space="preserve">                &lt;tokenizer class="solr.StandardTokenizerFactory"/&gt;</w:t>
      </w:r>
    </w:p>
    <w:p w14:paraId="63CCA06E" w14:textId="77777777" w:rsidR="00E06F6D" w:rsidRPr="008738AA" w:rsidRDefault="00E06F6D" w:rsidP="00E06F6D">
      <w:pPr>
        <w:rPr>
          <w:sz w:val="18"/>
          <w:szCs w:val="18"/>
        </w:rPr>
      </w:pPr>
      <w:r w:rsidRPr="008738AA">
        <w:rPr>
          <w:sz w:val="18"/>
          <w:szCs w:val="18"/>
        </w:rPr>
        <w:t xml:space="preserve">                &lt;filter class="solr.StopFilterFactory" ignoreCase="true" words="stopwords.txt"/&gt;</w:t>
      </w:r>
    </w:p>
    <w:p w14:paraId="3C3386A9" w14:textId="77777777" w:rsidR="00E06F6D" w:rsidRPr="008738AA" w:rsidRDefault="00E06F6D" w:rsidP="00E06F6D">
      <w:pPr>
        <w:rPr>
          <w:sz w:val="18"/>
          <w:szCs w:val="18"/>
        </w:rPr>
      </w:pPr>
      <w:r w:rsidRPr="008738AA">
        <w:rPr>
          <w:sz w:val="18"/>
          <w:szCs w:val="18"/>
        </w:rPr>
        <w:t xml:space="preserve">                &lt;filter class="solr.LowerCaseFilterFactory"/&gt;</w:t>
      </w:r>
    </w:p>
    <w:p w14:paraId="1FC1CE0C" w14:textId="77777777" w:rsidR="00E06F6D" w:rsidRPr="008738AA" w:rsidRDefault="00E06F6D" w:rsidP="00E06F6D">
      <w:pPr>
        <w:rPr>
          <w:sz w:val="18"/>
          <w:szCs w:val="18"/>
        </w:rPr>
      </w:pPr>
      <w:r w:rsidRPr="008738AA">
        <w:rPr>
          <w:sz w:val="18"/>
          <w:szCs w:val="18"/>
        </w:rPr>
        <w:t xml:space="preserve">                &lt;filter class="solr.ReversedWildcardFilterFactory" withOriginal="true"</w:t>
      </w:r>
    </w:p>
    <w:p w14:paraId="690A753A" w14:textId="77777777" w:rsidR="00E06F6D" w:rsidRPr="008738AA" w:rsidRDefault="00E06F6D" w:rsidP="00E06F6D">
      <w:pPr>
        <w:rPr>
          <w:sz w:val="18"/>
          <w:szCs w:val="18"/>
        </w:rPr>
      </w:pPr>
      <w:r w:rsidRPr="008738AA">
        <w:rPr>
          <w:sz w:val="18"/>
          <w:szCs w:val="18"/>
        </w:rPr>
        <w:t xml:space="preserve">                        maxPosAsterisk="3" maxPosQuestion="2" maxFractionAsterisk="0.33"/&gt;</w:t>
      </w:r>
    </w:p>
    <w:p w14:paraId="51402E3A" w14:textId="77777777" w:rsidR="00E06F6D" w:rsidRPr="008738AA" w:rsidRDefault="00E06F6D" w:rsidP="00E06F6D">
      <w:pPr>
        <w:rPr>
          <w:sz w:val="18"/>
          <w:szCs w:val="18"/>
        </w:rPr>
      </w:pPr>
      <w:r w:rsidRPr="008738AA">
        <w:rPr>
          <w:sz w:val="18"/>
          <w:szCs w:val="18"/>
        </w:rPr>
        <w:t xml:space="preserve">            &lt;/analyzer&gt;</w:t>
      </w:r>
    </w:p>
    <w:p w14:paraId="263A4016" w14:textId="77777777" w:rsidR="00E06F6D" w:rsidRPr="008738AA" w:rsidRDefault="00E06F6D" w:rsidP="00E06F6D">
      <w:pPr>
        <w:rPr>
          <w:sz w:val="18"/>
          <w:szCs w:val="18"/>
        </w:rPr>
      </w:pPr>
      <w:r w:rsidRPr="008738AA">
        <w:rPr>
          <w:sz w:val="18"/>
          <w:szCs w:val="18"/>
        </w:rPr>
        <w:t xml:space="preserve">            &lt;analyzer type="query"&gt;</w:t>
      </w:r>
    </w:p>
    <w:p w14:paraId="23B95DBE" w14:textId="77777777" w:rsidR="00E06F6D" w:rsidRPr="008738AA" w:rsidRDefault="00E06F6D" w:rsidP="00E06F6D">
      <w:pPr>
        <w:rPr>
          <w:sz w:val="18"/>
          <w:szCs w:val="18"/>
        </w:rPr>
      </w:pPr>
      <w:r w:rsidRPr="008738AA">
        <w:rPr>
          <w:sz w:val="18"/>
          <w:szCs w:val="18"/>
        </w:rPr>
        <w:t xml:space="preserve">                &lt;tokenizer class="solr.StandardTokenizerFactory"/&gt;</w:t>
      </w:r>
    </w:p>
    <w:p w14:paraId="194DFC05" w14:textId="77777777" w:rsidR="00E06F6D" w:rsidRPr="008738AA" w:rsidRDefault="00E06F6D" w:rsidP="00E06F6D">
      <w:pPr>
        <w:rPr>
          <w:sz w:val="18"/>
          <w:szCs w:val="18"/>
        </w:rPr>
      </w:pPr>
      <w:r w:rsidRPr="008738AA">
        <w:rPr>
          <w:sz w:val="18"/>
          <w:szCs w:val="18"/>
        </w:rPr>
        <w:t xml:space="preserve">                &lt;filter class="solr.SynonymFilterFactory" synonyms="synonyms.txt" ignoreCase="true" expand="true"/&gt;</w:t>
      </w:r>
    </w:p>
    <w:p w14:paraId="5FCA15EB" w14:textId="77777777" w:rsidR="00E06F6D" w:rsidRPr="008738AA" w:rsidRDefault="00E06F6D" w:rsidP="00E06F6D">
      <w:pPr>
        <w:rPr>
          <w:sz w:val="18"/>
          <w:szCs w:val="18"/>
        </w:rPr>
      </w:pPr>
      <w:r w:rsidRPr="008738AA">
        <w:rPr>
          <w:sz w:val="18"/>
          <w:szCs w:val="18"/>
        </w:rPr>
        <w:t xml:space="preserve">                &lt;filter class="solr.StopFilterFactory" ignoreCase="true" words="stopwords.txt"/&gt;</w:t>
      </w:r>
    </w:p>
    <w:p w14:paraId="66B7CADC" w14:textId="77777777" w:rsidR="00E06F6D" w:rsidRPr="008738AA" w:rsidRDefault="00E06F6D" w:rsidP="00E06F6D">
      <w:pPr>
        <w:rPr>
          <w:sz w:val="18"/>
          <w:szCs w:val="18"/>
        </w:rPr>
      </w:pPr>
      <w:r w:rsidRPr="008738AA">
        <w:rPr>
          <w:sz w:val="18"/>
          <w:szCs w:val="18"/>
        </w:rPr>
        <w:lastRenderedPageBreak/>
        <w:t xml:space="preserve">                &lt;filter class="solr.LowerCaseFilterFactory"/&gt;</w:t>
      </w:r>
    </w:p>
    <w:p w14:paraId="33EE48BE" w14:textId="77777777" w:rsidR="00E06F6D" w:rsidRPr="008738AA" w:rsidRDefault="00E06F6D" w:rsidP="00E06F6D">
      <w:pPr>
        <w:rPr>
          <w:sz w:val="18"/>
          <w:szCs w:val="18"/>
        </w:rPr>
      </w:pPr>
      <w:r w:rsidRPr="008738AA">
        <w:rPr>
          <w:sz w:val="18"/>
          <w:szCs w:val="18"/>
        </w:rPr>
        <w:t xml:space="preserve">            &lt;/analyzer&gt;</w:t>
      </w:r>
    </w:p>
    <w:p w14:paraId="57696D4D" w14:textId="77777777" w:rsidR="00E06F6D" w:rsidRPr="008738AA" w:rsidRDefault="00E06F6D" w:rsidP="00E06F6D">
      <w:pPr>
        <w:rPr>
          <w:sz w:val="18"/>
          <w:szCs w:val="18"/>
        </w:rPr>
      </w:pPr>
      <w:r w:rsidRPr="008738AA">
        <w:rPr>
          <w:sz w:val="18"/>
          <w:szCs w:val="18"/>
        </w:rPr>
        <w:t xml:space="preserve">        &lt;/fieldType&gt;</w:t>
      </w:r>
    </w:p>
    <w:p w14:paraId="0292F95E" w14:textId="77777777" w:rsidR="00E06F6D" w:rsidRPr="008738AA" w:rsidRDefault="00E06F6D" w:rsidP="00E06F6D">
      <w:pPr>
        <w:rPr>
          <w:sz w:val="18"/>
          <w:szCs w:val="18"/>
        </w:rPr>
      </w:pPr>
    </w:p>
    <w:p w14:paraId="5B754F2F" w14:textId="77777777" w:rsidR="00E06F6D" w:rsidRPr="008738AA" w:rsidRDefault="00E06F6D" w:rsidP="00E06F6D">
      <w:pPr>
        <w:rPr>
          <w:sz w:val="18"/>
          <w:szCs w:val="18"/>
        </w:rPr>
      </w:pPr>
      <w:r w:rsidRPr="008738AA">
        <w:rPr>
          <w:sz w:val="18"/>
          <w:szCs w:val="18"/>
        </w:rPr>
        <w:t xml:space="preserve">        &lt;!-- charFilter + WhitespaceTokenizer  --&gt;</w:t>
      </w:r>
    </w:p>
    <w:p w14:paraId="3E6B9538" w14:textId="77777777" w:rsidR="00E06F6D" w:rsidRPr="008738AA" w:rsidRDefault="00E06F6D" w:rsidP="00E06F6D">
      <w:pPr>
        <w:rPr>
          <w:sz w:val="18"/>
          <w:szCs w:val="18"/>
        </w:rPr>
      </w:pPr>
      <w:r w:rsidRPr="008738AA">
        <w:rPr>
          <w:sz w:val="18"/>
          <w:szCs w:val="18"/>
        </w:rPr>
        <w:t xml:space="preserve">        &lt;!--</w:t>
      </w:r>
    </w:p>
    <w:p w14:paraId="40485957" w14:textId="77777777" w:rsidR="00E06F6D" w:rsidRPr="008738AA" w:rsidRDefault="00E06F6D" w:rsidP="00E06F6D">
      <w:pPr>
        <w:rPr>
          <w:sz w:val="18"/>
          <w:szCs w:val="18"/>
        </w:rPr>
      </w:pPr>
      <w:r w:rsidRPr="008738AA">
        <w:rPr>
          <w:sz w:val="18"/>
          <w:szCs w:val="18"/>
        </w:rPr>
        <w:t xml:space="preserve">        &lt;fieldType name="text_char_norm" class="solr.TextField" positionIncrementGap="100" &gt;</w:t>
      </w:r>
    </w:p>
    <w:p w14:paraId="329829D6" w14:textId="77777777" w:rsidR="00E06F6D" w:rsidRPr="008738AA" w:rsidRDefault="00E06F6D" w:rsidP="00E06F6D">
      <w:pPr>
        <w:rPr>
          <w:sz w:val="18"/>
          <w:szCs w:val="18"/>
        </w:rPr>
      </w:pPr>
      <w:r w:rsidRPr="008738AA">
        <w:rPr>
          <w:sz w:val="18"/>
          <w:szCs w:val="18"/>
        </w:rPr>
        <w:t xml:space="preserve">          &lt;analyzer&gt;</w:t>
      </w:r>
    </w:p>
    <w:p w14:paraId="1289B84F" w14:textId="77777777" w:rsidR="00E06F6D" w:rsidRPr="008738AA" w:rsidRDefault="00E06F6D" w:rsidP="00E06F6D">
      <w:pPr>
        <w:rPr>
          <w:sz w:val="18"/>
          <w:szCs w:val="18"/>
        </w:rPr>
      </w:pPr>
      <w:r w:rsidRPr="008738AA">
        <w:rPr>
          <w:sz w:val="18"/>
          <w:szCs w:val="18"/>
        </w:rPr>
        <w:t xml:space="preserve">            &lt;charFilter class="solr.MappingCharFilterFactory" mapping="mapping-ISOLatin1Accent.txt"/&gt;</w:t>
      </w:r>
    </w:p>
    <w:p w14:paraId="48705FB4" w14:textId="77777777" w:rsidR="00E06F6D" w:rsidRPr="008738AA" w:rsidRDefault="00E06F6D" w:rsidP="00E06F6D">
      <w:pPr>
        <w:rPr>
          <w:sz w:val="18"/>
          <w:szCs w:val="18"/>
        </w:rPr>
      </w:pPr>
      <w:r w:rsidRPr="008738AA">
        <w:rPr>
          <w:sz w:val="18"/>
          <w:szCs w:val="18"/>
        </w:rPr>
        <w:t xml:space="preserve">            &lt;tokenizer class="solr.WhitespaceTokenizerFactory"/&gt;</w:t>
      </w:r>
    </w:p>
    <w:p w14:paraId="1A144E4A" w14:textId="77777777" w:rsidR="00E06F6D" w:rsidRPr="008738AA" w:rsidRDefault="00E06F6D" w:rsidP="00E06F6D">
      <w:pPr>
        <w:rPr>
          <w:sz w:val="18"/>
          <w:szCs w:val="18"/>
        </w:rPr>
      </w:pPr>
      <w:r w:rsidRPr="008738AA">
        <w:rPr>
          <w:sz w:val="18"/>
          <w:szCs w:val="18"/>
        </w:rPr>
        <w:t xml:space="preserve">          &lt;/analyzer&gt;</w:t>
      </w:r>
    </w:p>
    <w:p w14:paraId="180C34D1" w14:textId="77777777" w:rsidR="00E06F6D" w:rsidRPr="008738AA" w:rsidRDefault="00E06F6D" w:rsidP="00E06F6D">
      <w:pPr>
        <w:rPr>
          <w:sz w:val="18"/>
          <w:szCs w:val="18"/>
        </w:rPr>
      </w:pPr>
      <w:r w:rsidRPr="008738AA">
        <w:rPr>
          <w:sz w:val="18"/>
          <w:szCs w:val="18"/>
        </w:rPr>
        <w:t xml:space="preserve">        &lt;/fieldType&gt;</w:t>
      </w:r>
    </w:p>
    <w:p w14:paraId="2752F7CA" w14:textId="77777777" w:rsidR="00E06F6D" w:rsidRPr="008738AA" w:rsidRDefault="00E06F6D" w:rsidP="00E06F6D">
      <w:pPr>
        <w:rPr>
          <w:sz w:val="18"/>
          <w:szCs w:val="18"/>
        </w:rPr>
      </w:pPr>
      <w:r w:rsidRPr="008738AA">
        <w:rPr>
          <w:sz w:val="18"/>
          <w:szCs w:val="18"/>
        </w:rPr>
        <w:t xml:space="preserve">        --&gt;</w:t>
      </w:r>
    </w:p>
    <w:p w14:paraId="34F8CD43" w14:textId="77777777" w:rsidR="00E06F6D" w:rsidRPr="008738AA" w:rsidRDefault="00E06F6D" w:rsidP="00E06F6D">
      <w:pPr>
        <w:rPr>
          <w:sz w:val="18"/>
          <w:szCs w:val="18"/>
        </w:rPr>
      </w:pPr>
    </w:p>
    <w:p w14:paraId="47E744C1" w14:textId="77777777" w:rsidR="00E06F6D" w:rsidRPr="008738AA" w:rsidRDefault="00E06F6D" w:rsidP="00E06F6D">
      <w:pPr>
        <w:rPr>
          <w:sz w:val="18"/>
          <w:szCs w:val="18"/>
        </w:rPr>
      </w:pPr>
      <w:r w:rsidRPr="008738AA">
        <w:rPr>
          <w:sz w:val="18"/>
          <w:szCs w:val="18"/>
        </w:rPr>
        <w:t xml:space="preserve">        &lt;!-- This is an example of using the KeywordTokenizer along</w:t>
      </w:r>
    </w:p>
    <w:p w14:paraId="0E45698C" w14:textId="77777777" w:rsidR="00E06F6D" w:rsidRPr="008738AA" w:rsidRDefault="00E06F6D" w:rsidP="00E06F6D">
      <w:pPr>
        <w:rPr>
          <w:sz w:val="18"/>
          <w:szCs w:val="18"/>
        </w:rPr>
      </w:pPr>
      <w:r w:rsidRPr="008738AA">
        <w:rPr>
          <w:sz w:val="18"/>
          <w:szCs w:val="18"/>
        </w:rPr>
        <w:t xml:space="preserve">             With various TokenFilterFactories to produce a sortable field</w:t>
      </w:r>
    </w:p>
    <w:p w14:paraId="17EED3A3" w14:textId="77777777" w:rsidR="00E06F6D" w:rsidRPr="008738AA" w:rsidRDefault="00E06F6D" w:rsidP="00E06F6D">
      <w:pPr>
        <w:rPr>
          <w:sz w:val="18"/>
          <w:szCs w:val="18"/>
        </w:rPr>
      </w:pPr>
      <w:r w:rsidRPr="008738AA">
        <w:rPr>
          <w:sz w:val="18"/>
          <w:szCs w:val="18"/>
        </w:rPr>
        <w:t xml:space="preserve">             that does not include some properties of the source text</w:t>
      </w:r>
    </w:p>
    <w:p w14:paraId="4039DB66" w14:textId="77777777" w:rsidR="00E06F6D" w:rsidRPr="008738AA" w:rsidRDefault="00E06F6D" w:rsidP="00E06F6D">
      <w:pPr>
        <w:rPr>
          <w:sz w:val="18"/>
          <w:szCs w:val="18"/>
        </w:rPr>
      </w:pPr>
      <w:r w:rsidRPr="008738AA">
        <w:rPr>
          <w:sz w:val="18"/>
          <w:szCs w:val="18"/>
        </w:rPr>
        <w:t xml:space="preserve">          --&gt;</w:t>
      </w:r>
    </w:p>
    <w:p w14:paraId="06A2A0F7" w14:textId="77777777" w:rsidR="00E06F6D" w:rsidRPr="008738AA" w:rsidRDefault="00E06F6D" w:rsidP="00E06F6D">
      <w:pPr>
        <w:rPr>
          <w:sz w:val="18"/>
          <w:szCs w:val="18"/>
        </w:rPr>
      </w:pPr>
      <w:r w:rsidRPr="008738AA">
        <w:rPr>
          <w:sz w:val="18"/>
          <w:szCs w:val="18"/>
        </w:rPr>
        <w:t xml:space="preserve">        &lt;fieldType name="alphaOnlySort" class="solr.TextField" sortMissingLast="true" omitNorms="true"&gt;</w:t>
      </w:r>
    </w:p>
    <w:p w14:paraId="2805CD18" w14:textId="77777777" w:rsidR="00E06F6D" w:rsidRPr="008738AA" w:rsidRDefault="00E06F6D" w:rsidP="00E06F6D">
      <w:pPr>
        <w:rPr>
          <w:sz w:val="18"/>
          <w:szCs w:val="18"/>
        </w:rPr>
      </w:pPr>
      <w:r w:rsidRPr="008738AA">
        <w:rPr>
          <w:sz w:val="18"/>
          <w:szCs w:val="18"/>
        </w:rPr>
        <w:t xml:space="preserve">            &lt;analyzer&gt;</w:t>
      </w:r>
    </w:p>
    <w:p w14:paraId="0199CF64" w14:textId="77777777" w:rsidR="00E06F6D" w:rsidRPr="008738AA" w:rsidRDefault="00E06F6D" w:rsidP="00E06F6D">
      <w:pPr>
        <w:rPr>
          <w:sz w:val="18"/>
          <w:szCs w:val="18"/>
        </w:rPr>
      </w:pPr>
      <w:r w:rsidRPr="008738AA">
        <w:rPr>
          <w:sz w:val="18"/>
          <w:szCs w:val="18"/>
        </w:rPr>
        <w:t xml:space="preserve">                &lt;!-- KeywordTokenizer does no actual tokenizing, so the entire</w:t>
      </w:r>
    </w:p>
    <w:p w14:paraId="04B5CF40" w14:textId="77777777" w:rsidR="00E06F6D" w:rsidRPr="008738AA" w:rsidRDefault="00E06F6D" w:rsidP="00E06F6D">
      <w:pPr>
        <w:rPr>
          <w:sz w:val="18"/>
          <w:szCs w:val="18"/>
        </w:rPr>
      </w:pPr>
      <w:r w:rsidRPr="008738AA">
        <w:rPr>
          <w:sz w:val="18"/>
          <w:szCs w:val="18"/>
        </w:rPr>
        <w:t xml:space="preserve">                     input string is preserved as a single token</w:t>
      </w:r>
    </w:p>
    <w:p w14:paraId="4DDC8C43" w14:textId="77777777" w:rsidR="00E06F6D" w:rsidRPr="008738AA" w:rsidRDefault="00E06F6D" w:rsidP="00E06F6D">
      <w:pPr>
        <w:rPr>
          <w:sz w:val="18"/>
          <w:szCs w:val="18"/>
        </w:rPr>
      </w:pPr>
      <w:r w:rsidRPr="008738AA">
        <w:rPr>
          <w:sz w:val="18"/>
          <w:szCs w:val="18"/>
        </w:rPr>
        <w:t xml:space="preserve">                  --&gt;</w:t>
      </w:r>
    </w:p>
    <w:p w14:paraId="20FDCCA7" w14:textId="77777777" w:rsidR="00E06F6D" w:rsidRPr="008738AA" w:rsidRDefault="00E06F6D" w:rsidP="00E06F6D">
      <w:pPr>
        <w:rPr>
          <w:sz w:val="18"/>
          <w:szCs w:val="18"/>
        </w:rPr>
      </w:pPr>
      <w:r w:rsidRPr="008738AA">
        <w:rPr>
          <w:sz w:val="18"/>
          <w:szCs w:val="18"/>
        </w:rPr>
        <w:t xml:space="preserve">                &lt;tokenizer class="solr.KeywordTokenizerFactory"/&gt;</w:t>
      </w:r>
    </w:p>
    <w:p w14:paraId="43A0E2E2" w14:textId="77777777" w:rsidR="00E06F6D" w:rsidRPr="008738AA" w:rsidRDefault="00E06F6D" w:rsidP="00E06F6D">
      <w:pPr>
        <w:rPr>
          <w:sz w:val="18"/>
          <w:szCs w:val="18"/>
        </w:rPr>
      </w:pPr>
      <w:r w:rsidRPr="008738AA">
        <w:rPr>
          <w:sz w:val="18"/>
          <w:szCs w:val="18"/>
        </w:rPr>
        <w:t xml:space="preserve">                &lt;!-- The LowerCase TokenFilter does what you expect, which can be</w:t>
      </w:r>
    </w:p>
    <w:p w14:paraId="0E2CC522" w14:textId="77777777" w:rsidR="00E06F6D" w:rsidRPr="008738AA" w:rsidRDefault="00E06F6D" w:rsidP="00E06F6D">
      <w:pPr>
        <w:rPr>
          <w:sz w:val="18"/>
          <w:szCs w:val="18"/>
        </w:rPr>
      </w:pPr>
      <w:r w:rsidRPr="008738AA">
        <w:rPr>
          <w:sz w:val="18"/>
          <w:szCs w:val="18"/>
        </w:rPr>
        <w:t xml:space="preserve">                     when you want your sorting to be case insensitive</w:t>
      </w:r>
    </w:p>
    <w:p w14:paraId="66935256" w14:textId="77777777" w:rsidR="00E06F6D" w:rsidRPr="008738AA" w:rsidRDefault="00E06F6D" w:rsidP="00E06F6D">
      <w:pPr>
        <w:rPr>
          <w:sz w:val="18"/>
          <w:szCs w:val="18"/>
        </w:rPr>
      </w:pPr>
      <w:r w:rsidRPr="008738AA">
        <w:rPr>
          <w:sz w:val="18"/>
          <w:szCs w:val="18"/>
        </w:rPr>
        <w:t xml:space="preserve">                  --&gt;</w:t>
      </w:r>
    </w:p>
    <w:p w14:paraId="3CCA94CB" w14:textId="77777777" w:rsidR="00E06F6D" w:rsidRPr="008738AA" w:rsidRDefault="00E06F6D" w:rsidP="00E06F6D">
      <w:pPr>
        <w:rPr>
          <w:sz w:val="18"/>
          <w:szCs w:val="18"/>
        </w:rPr>
      </w:pPr>
      <w:r w:rsidRPr="008738AA">
        <w:rPr>
          <w:sz w:val="18"/>
          <w:szCs w:val="18"/>
        </w:rPr>
        <w:t xml:space="preserve">                &lt;filter class="solr.LowerCaseFilterFactory"/&gt;</w:t>
      </w:r>
    </w:p>
    <w:p w14:paraId="42BB0AA2" w14:textId="77777777" w:rsidR="00E06F6D" w:rsidRPr="008738AA" w:rsidRDefault="00E06F6D" w:rsidP="00E06F6D">
      <w:pPr>
        <w:rPr>
          <w:sz w:val="18"/>
          <w:szCs w:val="18"/>
        </w:rPr>
      </w:pPr>
      <w:r w:rsidRPr="008738AA">
        <w:rPr>
          <w:sz w:val="18"/>
          <w:szCs w:val="18"/>
        </w:rPr>
        <w:t xml:space="preserve">                &lt;!-- The TrimFilter removes any leading or trailing whitespace --&gt;</w:t>
      </w:r>
    </w:p>
    <w:p w14:paraId="1C93CF5B" w14:textId="77777777" w:rsidR="00E06F6D" w:rsidRPr="008738AA" w:rsidRDefault="00E06F6D" w:rsidP="00E06F6D">
      <w:pPr>
        <w:rPr>
          <w:sz w:val="18"/>
          <w:szCs w:val="18"/>
        </w:rPr>
      </w:pPr>
      <w:r w:rsidRPr="008738AA">
        <w:rPr>
          <w:sz w:val="18"/>
          <w:szCs w:val="18"/>
        </w:rPr>
        <w:t xml:space="preserve">                &lt;filter class="solr.TrimFilterFactory"/&gt;</w:t>
      </w:r>
    </w:p>
    <w:p w14:paraId="6D869C1D" w14:textId="77777777" w:rsidR="00E06F6D" w:rsidRPr="008738AA" w:rsidRDefault="00E06F6D" w:rsidP="00E06F6D">
      <w:pPr>
        <w:rPr>
          <w:sz w:val="18"/>
          <w:szCs w:val="18"/>
        </w:rPr>
      </w:pPr>
      <w:r w:rsidRPr="008738AA">
        <w:rPr>
          <w:sz w:val="18"/>
          <w:szCs w:val="18"/>
        </w:rPr>
        <w:t xml:space="preserve">                &lt;!-- The PatternReplaceFilter gives you the flexibility to use</w:t>
      </w:r>
    </w:p>
    <w:p w14:paraId="601FFE5E" w14:textId="77777777" w:rsidR="00E06F6D" w:rsidRPr="008738AA" w:rsidRDefault="00E06F6D" w:rsidP="00E06F6D">
      <w:pPr>
        <w:rPr>
          <w:sz w:val="18"/>
          <w:szCs w:val="18"/>
        </w:rPr>
      </w:pPr>
      <w:r w:rsidRPr="008738AA">
        <w:rPr>
          <w:sz w:val="18"/>
          <w:szCs w:val="18"/>
        </w:rPr>
        <w:t xml:space="preserve">                     Java Regular expression to replace any sequence of characters</w:t>
      </w:r>
    </w:p>
    <w:p w14:paraId="466E4379" w14:textId="77777777" w:rsidR="00E06F6D" w:rsidRPr="008738AA" w:rsidRDefault="00E06F6D" w:rsidP="00E06F6D">
      <w:pPr>
        <w:rPr>
          <w:sz w:val="18"/>
          <w:szCs w:val="18"/>
        </w:rPr>
      </w:pPr>
      <w:r w:rsidRPr="008738AA">
        <w:rPr>
          <w:sz w:val="18"/>
          <w:szCs w:val="18"/>
        </w:rPr>
        <w:t xml:space="preserve">                     matching a pattern with an arbitrary replacement string,</w:t>
      </w:r>
    </w:p>
    <w:p w14:paraId="0F1F654F" w14:textId="77777777" w:rsidR="00E06F6D" w:rsidRPr="008738AA" w:rsidRDefault="00E06F6D" w:rsidP="00E06F6D">
      <w:pPr>
        <w:rPr>
          <w:sz w:val="18"/>
          <w:szCs w:val="18"/>
        </w:rPr>
      </w:pPr>
      <w:r w:rsidRPr="008738AA">
        <w:rPr>
          <w:sz w:val="18"/>
          <w:szCs w:val="18"/>
        </w:rPr>
        <w:lastRenderedPageBreak/>
        <w:t xml:space="preserve">                     which may include back references to portions of the original</w:t>
      </w:r>
    </w:p>
    <w:p w14:paraId="427E2DD7" w14:textId="77777777" w:rsidR="00E06F6D" w:rsidRPr="008738AA" w:rsidRDefault="00E06F6D" w:rsidP="00E06F6D">
      <w:pPr>
        <w:rPr>
          <w:sz w:val="18"/>
          <w:szCs w:val="18"/>
        </w:rPr>
      </w:pPr>
      <w:r w:rsidRPr="008738AA">
        <w:rPr>
          <w:sz w:val="18"/>
          <w:szCs w:val="18"/>
        </w:rPr>
        <w:t xml:space="preserve">                     string matched by the pattern.</w:t>
      </w:r>
    </w:p>
    <w:p w14:paraId="7DB15609" w14:textId="77777777" w:rsidR="00E06F6D" w:rsidRPr="008738AA" w:rsidRDefault="00E06F6D" w:rsidP="00E06F6D">
      <w:pPr>
        <w:rPr>
          <w:sz w:val="18"/>
          <w:szCs w:val="18"/>
        </w:rPr>
      </w:pPr>
    </w:p>
    <w:p w14:paraId="173E9BAC" w14:textId="77777777" w:rsidR="00E06F6D" w:rsidRPr="008738AA" w:rsidRDefault="00E06F6D" w:rsidP="00E06F6D">
      <w:pPr>
        <w:rPr>
          <w:sz w:val="18"/>
          <w:szCs w:val="18"/>
        </w:rPr>
      </w:pPr>
      <w:r w:rsidRPr="008738AA">
        <w:rPr>
          <w:sz w:val="18"/>
          <w:szCs w:val="18"/>
        </w:rPr>
        <w:t xml:space="preserve">                     See the Java Regular Expression documentation for more</w:t>
      </w:r>
    </w:p>
    <w:p w14:paraId="57E6C776" w14:textId="77777777" w:rsidR="00E06F6D" w:rsidRPr="008738AA" w:rsidRDefault="00E06F6D" w:rsidP="00E06F6D">
      <w:pPr>
        <w:rPr>
          <w:sz w:val="18"/>
          <w:szCs w:val="18"/>
        </w:rPr>
      </w:pPr>
      <w:r w:rsidRPr="008738AA">
        <w:rPr>
          <w:sz w:val="18"/>
          <w:szCs w:val="18"/>
        </w:rPr>
        <w:t xml:space="preserve">                     information on pattern and replacement string syntax.</w:t>
      </w:r>
    </w:p>
    <w:p w14:paraId="4B7ED9A0" w14:textId="77777777" w:rsidR="00E06F6D" w:rsidRPr="008738AA" w:rsidRDefault="00E06F6D" w:rsidP="00E06F6D">
      <w:pPr>
        <w:rPr>
          <w:sz w:val="18"/>
          <w:szCs w:val="18"/>
        </w:rPr>
      </w:pPr>
    </w:p>
    <w:p w14:paraId="5C6FAE35" w14:textId="77777777" w:rsidR="00E06F6D" w:rsidRPr="008738AA" w:rsidRDefault="00E06F6D" w:rsidP="00E06F6D">
      <w:pPr>
        <w:rPr>
          <w:sz w:val="18"/>
          <w:szCs w:val="18"/>
        </w:rPr>
      </w:pPr>
      <w:r w:rsidRPr="008738AA">
        <w:rPr>
          <w:sz w:val="18"/>
          <w:szCs w:val="18"/>
        </w:rPr>
        <w:t xml:space="preserve">                     http://java.sun.com/j2se/1.6.0/docs/api/java/util/regex/package-summary.html</w:t>
      </w:r>
    </w:p>
    <w:p w14:paraId="437B145A" w14:textId="77777777" w:rsidR="00E06F6D" w:rsidRPr="008738AA" w:rsidRDefault="00E06F6D" w:rsidP="00E06F6D">
      <w:pPr>
        <w:rPr>
          <w:sz w:val="18"/>
          <w:szCs w:val="18"/>
        </w:rPr>
      </w:pPr>
      <w:r w:rsidRPr="008738AA">
        <w:rPr>
          <w:sz w:val="18"/>
          <w:szCs w:val="18"/>
        </w:rPr>
        <w:t xml:space="preserve">                  --&gt;</w:t>
      </w:r>
    </w:p>
    <w:p w14:paraId="63C88627" w14:textId="77777777" w:rsidR="00E06F6D" w:rsidRPr="008738AA" w:rsidRDefault="00E06F6D" w:rsidP="00E06F6D">
      <w:pPr>
        <w:rPr>
          <w:sz w:val="18"/>
          <w:szCs w:val="18"/>
        </w:rPr>
      </w:pPr>
      <w:r w:rsidRPr="008738AA">
        <w:rPr>
          <w:sz w:val="18"/>
          <w:szCs w:val="18"/>
        </w:rPr>
        <w:t xml:space="preserve">                &lt;filter class="solr.PatternReplaceFilterFactory"</w:t>
      </w:r>
    </w:p>
    <w:p w14:paraId="1ECF6E9F" w14:textId="77777777" w:rsidR="00E06F6D" w:rsidRPr="008738AA" w:rsidRDefault="00E06F6D" w:rsidP="00E06F6D">
      <w:pPr>
        <w:rPr>
          <w:sz w:val="18"/>
          <w:szCs w:val="18"/>
        </w:rPr>
      </w:pPr>
      <w:r w:rsidRPr="008738AA">
        <w:rPr>
          <w:sz w:val="18"/>
          <w:szCs w:val="18"/>
        </w:rPr>
        <w:t xml:space="preserve">                        pattern="([^a-z])" replacement="" replace="all"</w:t>
      </w:r>
    </w:p>
    <w:p w14:paraId="16D3852F" w14:textId="77777777" w:rsidR="00E06F6D" w:rsidRPr="008738AA" w:rsidRDefault="00E06F6D" w:rsidP="00E06F6D">
      <w:pPr>
        <w:rPr>
          <w:sz w:val="18"/>
          <w:szCs w:val="18"/>
        </w:rPr>
      </w:pPr>
      <w:r w:rsidRPr="008738AA">
        <w:rPr>
          <w:sz w:val="18"/>
          <w:szCs w:val="18"/>
        </w:rPr>
        <w:t xml:space="preserve">                /&gt;</w:t>
      </w:r>
    </w:p>
    <w:p w14:paraId="4BA91120" w14:textId="77777777" w:rsidR="00E06F6D" w:rsidRPr="008738AA" w:rsidRDefault="00E06F6D" w:rsidP="00E06F6D">
      <w:pPr>
        <w:rPr>
          <w:sz w:val="18"/>
          <w:szCs w:val="18"/>
        </w:rPr>
      </w:pPr>
      <w:r w:rsidRPr="008738AA">
        <w:rPr>
          <w:sz w:val="18"/>
          <w:szCs w:val="18"/>
        </w:rPr>
        <w:t xml:space="preserve">            &lt;/analyzer&gt;</w:t>
      </w:r>
    </w:p>
    <w:p w14:paraId="3002C32E" w14:textId="77777777" w:rsidR="00E06F6D" w:rsidRPr="008738AA" w:rsidRDefault="00E06F6D" w:rsidP="00E06F6D">
      <w:pPr>
        <w:rPr>
          <w:sz w:val="18"/>
          <w:szCs w:val="18"/>
        </w:rPr>
      </w:pPr>
      <w:r w:rsidRPr="008738AA">
        <w:rPr>
          <w:sz w:val="18"/>
          <w:szCs w:val="18"/>
        </w:rPr>
        <w:t xml:space="preserve">        &lt;/fieldType&gt;</w:t>
      </w:r>
    </w:p>
    <w:p w14:paraId="75068B48" w14:textId="77777777" w:rsidR="00E06F6D" w:rsidRPr="008738AA" w:rsidRDefault="00E06F6D" w:rsidP="00E06F6D">
      <w:pPr>
        <w:rPr>
          <w:sz w:val="18"/>
          <w:szCs w:val="18"/>
        </w:rPr>
      </w:pPr>
    </w:p>
    <w:p w14:paraId="171A459D" w14:textId="77777777" w:rsidR="00E06F6D" w:rsidRPr="008738AA" w:rsidRDefault="00E06F6D" w:rsidP="00E06F6D">
      <w:pPr>
        <w:rPr>
          <w:sz w:val="18"/>
          <w:szCs w:val="18"/>
        </w:rPr>
      </w:pPr>
      <w:r w:rsidRPr="008738AA">
        <w:rPr>
          <w:sz w:val="18"/>
          <w:szCs w:val="18"/>
        </w:rPr>
        <w:t xml:space="preserve">        &lt;fieldtype name="phonetic" stored="false" indexed="true" class="solr.TextField"&gt;</w:t>
      </w:r>
    </w:p>
    <w:p w14:paraId="65ED66A2" w14:textId="77777777" w:rsidR="00E06F6D" w:rsidRPr="008738AA" w:rsidRDefault="00E06F6D" w:rsidP="00E06F6D">
      <w:pPr>
        <w:rPr>
          <w:sz w:val="18"/>
          <w:szCs w:val="18"/>
        </w:rPr>
      </w:pPr>
      <w:r w:rsidRPr="008738AA">
        <w:rPr>
          <w:sz w:val="18"/>
          <w:szCs w:val="18"/>
        </w:rPr>
        <w:t xml:space="preserve">            &lt;analyzer&gt;</w:t>
      </w:r>
    </w:p>
    <w:p w14:paraId="5F874372" w14:textId="77777777" w:rsidR="00E06F6D" w:rsidRPr="008738AA" w:rsidRDefault="00E06F6D" w:rsidP="00E06F6D">
      <w:pPr>
        <w:rPr>
          <w:sz w:val="18"/>
          <w:szCs w:val="18"/>
        </w:rPr>
      </w:pPr>
      <w:r w:rsidRPr="008738AA">
        <w:rPr>
          <w:sz w:val="18"/>
          <w:szCs w:val="18"/>
        </w:rPr>
        <w:t xml:space="preserve">                &lt;tokenizer class="solr.StandardTokenizerFactory"/&gt;</w:t>
      </w:r>
    </w:p>
    <w:p w14:paraId="63334A26" w14:textId="77777777" w:rsidR="00E06F6D" w:rsidRPr="008738AA" w:rsidRDefault="00E06F6D" w:rsidP="00E06F6D">
      <w:pPr>
        <w:rPr>
          <w:sz w:val="18"/>
          <w:szCs w:val="18"/>
        </w:rPr>
      </w:pPr>
      <w:r w:rsidRPr="008738AA">
        <w:rPr>
          <w:sz w:val="18"/>
          <w:szCs w:val="18"/>
        </w:rPr>
        <w:t xml:space="preserve">                &lt;filter class="solr.DoubleMetaphoneFilterFactory" inject="false"/&gt;</w:t>
      </w:r>
    </w:p>
    <w:p w14:paraId="41B0768F" w14:textId="77777777" w:rsidR="00E06F6D" w:rsidRPr="008738AA" w:rsidRDefault="00E06F6D" w:rsidP="00E06F6D">
      <w:pPr>
        <w:rPr>
          <w:sz w:val="18"/>
          <w:szCs w:val="18"/>
        </w:rPr>
      </w:pPr>
      <w:r w:rsidRPr="008738AA">
        <w:rPr>
          <w:sz w:val="18"/>
          <w:szCs w:val="18"/>
        </w:rPr>
        <w:t xml:space="preserve">            &lt;/analyzer&gt;</w:t>
      </w:r>
    </w:p>
    <w:p w14:paraId="29C1353A" w14:textId="77777777" w:rsidR="00E06F6D" w:rsidRPr="008738AA" w:rsidRDefault="00E06F6D" w:rsidP="00E06F6D">
      <w:pPr>
        <w:rPr>
          <w:sz w:val="18"/>
          <w:szCs w:val="18"/>
        </w:rPr>
      </w:pPr>
      <w:r w:rsidRPr="008738AA">
        <w:rPr>
          <w:sz w:val="18"/>
          <w:szCs w:val="18"/>
        </w:rPr>
        <w:t xml:space="preserve">        &lt;/fieldtype&gt;</w:t>
      </w:r>
    </w:p>
    <w:p w14:paraId="7423AD69" w14:textId="77777777" w:rsidR="00E06F6D" w:rsidRPr="008738AA" w:rsidRDefault="00E06F6D" w:rsidP="00E06F6D">
      <w:pPr>
        <w:rPr>
          <w:sz w:val="18"/>
          <w:szCs w:val="18"/>
        </w:rPr>
      </w:pPr>
    </w:p>
    <w:p w14:paraId="17C08FF4" w14:textId="77777777" w:rsidR="00E06F6D" w:rsidRPr="008738AA" w:rsidRDefault="00E06F6D" w:rsidP="00E06F6D">
      <w:pPr>
        <w:rPr>
          <w:sz w:val="18"/>
          <w:szCs w:val="18"/>
        </w:rPr>
      </w:pPr>
      <w:r w:rsidRPr="008738AA">
        <w:rPr>
          <w:sz w:val="18"/>
          <w:szCs w:val="18"/>
        </w:rPr>
        <w:t xml:space="preserve">        &lt;fieldtype name="payloads" stored="false" indexed="true" class="solr.TextField"&gt;</w:t>
      </w:r>
    </w:p>
    <w:p w14:paraId="515F5264" w14:textId="77777777" w:rsidR="00E06F6D" w:rsidRPr="008738AA" w:rsidRDefault="00E06F6D" w:rsidP="00E06F6D">
      <w:pPr>
        <w:rPr>
          <w:sz w:val="18"/>
          <w:szCs w:val="18"/>
        </w:rPr>
      </w:pPr>
      <w:r w:rsidRPr="008738AA">
        <w:rPr>
          <w:sz w:val="18"/>
          <w:szCs w:val="18"/>
        </w:rPr>
        <w:t xml:space="preserve">            &lt;analyzer&gt;</w:t>
      </w:r>
    </w:p>
    <w:p w14:paraId="50E89C7F" w14:textId="77777777" w:rsidR="00E06F6D" w:rsidRPr="008738AA" w:rsidRDefault="00E06F6D" w:rsidP="00E06F6D">
      <w:pPr>
        <w:rPr>
          <w:sz w:val="18"/>
          <w:szCs w:val="18"/>
        </w:rPr>
      </w:pPr>
      <w:r w:rsidRPr="008738AA">
        <w:rPr>
          <w:sz w:val="18"/>
          <w:szCs w:val="18"/>
        </w:rPr>
        <w:t xml:space="preserve">                &lt;tokenizer class="solr.WhitespaceTokenizerFactory"/&gt;</w:t>
      </w:r>
    </w:p>
    <w:p w14:paraId="06C889A2" w14:textId="77777777" w:rsidR="00E06F6D" w:rsidRPr="008738AA" w:rsidRDefault="00E06F6D" w:rsidP="00E06F6D">
      <w:pPr>
        <w:rPr>
          <w:sz w:val="18"/>
          <w:szCs w:val="18"/>
        </w:rPr>
      </w:pPr>
      <w:r w:rsidRPr="008738AA">
        <w:rPr>
          <w:sz w:val="18"/>
          <w:szCs w:val="18"/>
        </w:rPr>
        <w:t xml:space="preserve">                &lt;!--</w:t>
      </w:r>
    </w:p>
    <w:p w14:paraId="5654C8FE" w14:textId="77777777" w:rsidR="00E06F6D" w:rsidRPr="008738AA" w:rsidRDefault="00E06F6D" w:rsidP="00E06F6D">
      <w:pPr>
        <w:rPr>
          <w:sz w:val="18"/>
          <w:szCs w:val="18"/>
        </w:rPr>
      </w:pPr>
      <w:r w:rsidRPr="008738AA">
        <w:rPr>
          <w:sz w:val="18"/>
          <w:szCs w:val="18"/>
        </w:rPr>
        <w:t xml:space="preserve">                The DelimitedPayloadTokenFilter can put payloads on tokens... for example,</w:t>
      </w:r>
    </w:p>
    <w:p w14:paraId="0DAF9A82" w14:textId="77777777" w:rsidR="00E06F6D" w:rsidRPr="008738AA" w:rsidRDefault="00E06F6D" w:rsidP="00E06F6D">
      <w:pPr>
        <w:rPr>
          <w:sz w:val="18"/>
          <w:szCs w:val="18"/>
        </w:rPr>
      </w:pPr>
      <w:r w:rsidRPr="008738AA">
        <w:rPr>
          <w:sz w:val="18"/>
          <w:szCs w:val="18"/>
        </w:rPr>
        <w:t xml:space="preserve">                a token of "foo|1.4"  would be indexed as "foo" with a payload of 1.4f</w:t>
      </w:r>
    </w:p>
    <w:p w14:paraId="24C725B9" w14:textId="77777777" w:rsidR="00E06F6D" w:rsidRPr="008738AA" w:rsidRDefault="00E06F6D" w:rsidP="00E06F6D">
      <w:pPr>
        <w:rPr>
          <w:sz w:val="18"/>
          <w:szCs w:val="18"/>
        </w:rPr>
      </w:pPr>
      <w:r w:rsidRPr="008738AA">
        <w:rPr>
          <w:sz w:val="18"/>
          <w:szCs w:val="18"/>
        </w:rPr>
        <w:t xml:space="preserve">                Attributes of the DelimitedPayloadTokenFilterFactory :</w:t>
      </w:r>
    </w:p>
    <w:p w14:paraId="06FF0267" w14:textId="77777777" w:rsidR="00E06F6D" w:rsidRPr="008738AA" w:rsidRDefault="00E06F6D" w:rsidP="00E06F6D">
      <w:pPr>
        <w:rPr>
          <w:sz w:val="18"/>
          <w:szCs w:val="18"/>
        </w:rPr>
      </w:pPr>
      <w:r w:rsidRPr="008738AA">
        <w:rPr>
          <w:sz w:val="18"/>
          <w:szCs w:val="18"/>
        </w:rPr>
        <w:t xml:space="preserve">                 "delimiter" - a one character delimiter. Default is | (pipe)</w:t>
      </w:r>
    </w:p>
    <w:p w14:paraId="000BD4E1" w14:textId="77777777" w:rsidR="00E06F6D" w:rsidRPr="008738AA" w:rsidRDefault="00E06F6D" w:rsidP="00E06F6D">
      <w:pPr>
        <w:rPr>
          <w:sz w:val="18"/>
          <w:szCs w:val="18"/>
        </w:rPr>
      </w:pPr>
      <w:r w:rsidRPr="008738AA">
        <w:rPr>
          <w:sz w:val="18"/>
          <w:szCs w:val="18"/>
        </w:rPr>
        <w:t xml:space="preserve">             "encoder" - how to encode the following value into a playload</w:t>
      </w:r>
    </w:p>
    <w:p w14:paraId="60F27CB3" w14:textId="77777777" w:rsidR="00E06F6D" w:rsidRPr="008738AA" w:rsidRDefault="00E06F6D" w:rsidP="00E06F6D">
      <w:pPr>
        <w:rPr>
          <w:sz w:val="18"/>
          <w:szCs w:val="18"/>
        </w:rPr>
      </w:pPr>
      <w:r w:rsidRPr="008738AA">
        <w:rPr>
          <w:sz w:val="18"/>
          <w:szCs w:val="18"/>
        </w:rPr>
        <w:t xml:space="preserve">                float -&gt; org.apache.lucene.analysis.payloads.FloatEncoder,</w:t>
      </w:r>
    </w:p>
    <w:p w14:paraId="51A6CB60" w14:textId="77777777" w:rsidR="00E06F6D" w:rsidRPr="008738AA" w:rsidRDefault="00E06F6D" w:rsidP="00E06F6D">
      <w:pPr>
        <w:rPr>
          <w:sz w:val="18"/>
          <w:szCs w:val="18"/>
        </w:rPr>
      </w:pPr>
      <w:r w:rsidRPr="008738AA">
        <w:rPr>
          <w:sz w:val="18"/>
          <w:szCs w:val="18"/>
        </w:rPr>
        <w:t xml:space="preserve">                integer -&gt; o.a.l.a.p.IntegerEncoder</w:t>
      </w:r>
    </w:p>
    <w:p w14:paraId="06D4FC04" w14:textId="77777777" w:rsidR="00E06F6D" w:rsidRPr="008738AA" w:rsidRDefault="00E06F6D" w:rsidP="00E06F6D">
      <w:pPr>
        <w:rPr>
          <w:sz w:val="18"/>
          <w:szCs w:val="18"/>
        </w:rPr>
      </w:pPr>
      <w:r w:rsidRPr="008738AA">
        <w:rPr>
          <w:sz w:val="18"/>
          <w:szCs w:val="18"/>
        </w:rPr>
        <w:t xml:space="preserve">                identity -&gt; o.a.l.a.p.IdentityEncoder</w:t>
      </w:r>
    </w:p>
    <w:p w14:paraId="33D4ECA3" w14:textId="77777777" w:rsidR="00E06F6D" w:rsidRPr="008738AA" w:rsidRDefault="00E06F6D" w:rsidP="00E06F6D">
      <w:pPr>
        <w:rPr>
          <w:sz w:val="18"/>
          <w:szCs w:val="18"/>
        </w:rPr>
      </w:pPr>
      <w:r w:rsidRPr="008738AA">
        <w:rPr>
          <w:sz w:val="18"/>
          <w:szCs w:val="18"/>
        </w:rPr>
        <w:lastRenderedPageBreak/>
        <w:t xml:space="preserve">                    Fully Qualified class name implementing PayloadEncoder, Encoder must have a no arg constructor.</w:t>
      </w:r>
    </w:p>
    <w:p w14:paraId="0A86F220" w14:textId="77777777" w:rsidR="00E06F6D" w:rsidRPr="008738AA" w:rsidRDefault="00E06F6D" w:rsidP="00E06F6D">
      <w:pPr>
        <w:rPr>
          <w:sz w:val="18"/>
          <w:szCs w:val="18"/>
        </w:rPr>
      </w:pPr>
      <w:r w:rsidRPr="008738AA">
        <w:rPr>
          <w:sz w:val="18"/>
          <w:szCs w:val="18"/>
        </w:rPr>
        <w:t xml:space="preserve">                 --&gt;</w:t>
      </w:r>
    </w:p>
    <w:p w14:paraId="76035EFC" w14:textId="77777777" w:rsidR="00E06F6D" w:rsidRPr="008738AA" w:rsidRDefault="00E06F6D" w:rsidP="00E06F6D">
      <w:pPr>
        <w:rPr>
          <w:sz w:val="18"/>
          <w:szCs w:val="18"/>
        </w:rPr>
      </w:pPr>
      <w:r w:rsidRPr="008738AA">
        <w:rPr>
          <w:sz w:val="18"/>
          <w:szCs w:val="18"/>
        </w:rPr>
        <w:t xml:space="preserve">                &lt;filter class="solr.DelimitedPayloadTokenFilterFactory" encoder="float"/&gt;</w:t>
      </w:r>
    </w:p>
    <w:p w14:paraId="7A5FCD93" w14:textId="77777777" w:rsidR="00E06F6D" w:rsidRPr="008738AA" w:rsidRDefault="00E06F6D" w:rsidP="00E06F6D">
      <w:pPr>
        <w:rPr>
          <w:sz w:val="18"/>
          <w:szCs w:val="18"/>
        </w:rPr>
      </w:pPr>
      <w:r w:rsidRPr="008738AA">
        <w:rPr>
          <w:sz w:val="18"/>
          <w:szCs w:val="18"/>
        </w:rPr>
        <w:t xml:space="preserve">            &lt;/analyzer&gt;</w:t>
      </w:r>
    </w:p>
    <w:p w14:paraId="485E6D20" w14:textId="77777777" w:rsidR="00E06F6D" w:rsidRPr="008738AA" w:rsidRDefault="00E06F6D" w:rsidP="00E06F6D">
      <w:pPr>
        <w:rPr>
          <w:sz w:val="18"/>
          <w:szCs w:val="18"/>
        </w:rPr>
      </w:pPr>
      <w:r w:rsidRPr="008738AA">
        <w:rPr>
          <w:sz w:val="18"/>
          <w:szCs w:val="18"/>
        </w:rPr>
        <w:t xml:space="preserve">        &lt;/fieldtype&gt;</w:t>
      </w:r>
    </w:p>
    <w:p w14:paraId="698D2DAE" w14:textId="77777777" w:rsidR="00E06F6D" w:rsidRPr="008738AA" w:rsidRDefault="00E06F6D" w:rsidP="00E06F6D">
      <w:pPr>
        <w:rPr>
          <w:sz w:val="18"/>
          <w:szCs w:val="18"/>
        </w:rPr>
      </w:pPr>
    </w:p>
    <w:p w14:paraId="681E49DF" w14:textId="77777777" w:rsidR="00E06F6D" w:rsidRPr="008738AA" w:rsidRDefault="00E06F6D" w:rsidP="00E06F6D">
      <w:pPr>
        <w:rPr>
          <w:sz w:val="18"/>
          <w:szCs w:val="18"/>
        </w:rPr>
      </w:pPr>
      <w:r w:rsidRPr="008738AA">
        <w:rPr>
          <w:sz w:val="18"/>
          <w:szCs w:val="18"/>
        </w:rPr>
        <w:t xml:space="preserve">        &lt;!-- lowercases the entire field value, keeping it as a single token.  --&gt;</w:t>
      </w:r>
    </w:p>
    <w:p w14:paraId="6D04CBCC" w14:textId="77777777" w:rsidR="00E06F6D" w:rsidRPr="008738AA" w:rsidRDefault="00E06F6D" w:rsidP="00E06F6D">
      <w:pPr>
        <w:rPr>
          <w:sz w:val="18"/>
          <w:szCs w:val="18"/>
        </w:rPr>
      </w:pPr>
      <w:r w:rsidRPr="008738AA">
        <w:rPr>
          <w:sz w:val="18"/>
          <w:szCs w:val="18"/>
        </w:rPr>
        <w:t xml:space="preserve">        &lt;fieldType name="lowercase" class="solr.TextField" positionIncrementGap="100"&gt;</w:t>
      </w:r>
    </w:p>
    <w:p w14:paraId="6C0B3E81" w14:textId="77777777" w:rsidR="00E06F6D" w:rsidRPr="008738AA" w:rsidRDefault="00E06F6D" w:rsidP="00E06F6D">
      <w:pPr>
        <w:rPr>
          <w:sz w:val="18"/>
          <w:szCs w:val="18"/>
        </w:rPr>
      </w:pPr>
      <w:r w:rsidRPr="008738AA">
        <w:rPr>
          <w:sz w:val="18"/>
          <w:szCs w:val="18"/>
        </w:rPr>
        <w:t xml:space="preserve">            &lt;analyzer&gt;</w:t>
      </w:r>
    </w:p>
    <w:p w14:paraId="0669BC33" w14:textId="77777777" w:rsidR="00E06F6D" w:rsidRPr="008738AA" w:rsidRDefault="00E06F6D" w:rsidP="00E06F6D">
      <w:pPr>
        <w:rPr>
          <w:sz w:val="18"/>
          <w:szCs w:val="18"/>
        </w:rPr>
      </w:pPr>
      <w:r w:rsidRPr="008738AA">
        <w:rPr>
          <w:sz w:val="18"/>
          <w:szCs w:val="18"/>
        </w:rPr>
        <w:t xml:space="preserve">                &lt;tokenizer class="solr.KeywordTokenizerFactory"/&gt;</w:t>
      </w:r>
    </w:p>
    <w:p w14:paraId="2165A235" w14:textId="77777777" w:rsidR="00E06F6D" w:rsidRPr="008738AA" w:rsidRDefault="00E06F6D" w:rsidP="00E06F6D">
      <w:pPr>
        <w:rPr>
          <w:sz w:val="18"/>
          <w:szCs w:val="18"/>
        </w:rPr>
      </w:pPr>
      <w:r w:rsidRPr="008738AA">
        <w:rPr>
          <w:sz w:val="18"/>
          <w:szCs w:val="18"/>
        </w:rPr>
        <w:t xml:space="preserve">                &lt;filter class="solr.LowerCaseFilterFactory"/&gt;</w:t>
      </w:r>
    </w:p>
    <w:p w14:paraId="530C8F23" w14:textId="77777777" w:rsidR="00E06F6D" w:rsidRPr="008738AA" w:rsidRDefault="00E06F6D" w:rsidP="00E06F6D">
      <w:pPr>
        <w:rPr>
          <w:sz w:val="18"/>
          <w:szCs w:val="18"/>
        </w:rPr>
      </w:pPr>
      <w:r w:rsidRPr="008738AA">
        <w:rPr>
          <w:sz w:val="18"/>
          <w:szCs w:val="18"/>
        </w:rPr>
        <w:t xml:space="preserve">            &lt;/analyzer&gt;</w:t>
      </w:r>
    </w:p>
    <w:p w14:paraId="23DC2149" w14:textId="77777777" w:rsidR="00E06F6D" w:rsidRPr="008738AA" w:rsidRDefault="00E06F6D" w:rsidP="00E06F6D">
      <w:pPr>
        <w:rPr>
          <w:sz w:val="18"/>
          <w:szCs w:val="18"/>
        </w:rPr>
      </w:pPr>
      <w:r w:rsidRPr="008738AA">
        <w:rPr>
          <w:sz w:val="18"/>
          <w:szCs w:val="18"/>
        </w:rPr>
        <w:t xml:space="preserve">        &lt;/fieldType&gt;</w:t>
      </w:r>
    </w:p>
    <w:p w14:paraId="4EF5B2C1" w14:textId="77777777" w:rsidR="00E06F6D" w:rsidRPr="008738AA" w:rsidRDefault="00E06F6D" w:rsidP="00E06F6D">
      <w:pPr>
        <w:rPr>
          <w:sz w:val="18"/>
          <w:szCs w:val="18"/>
        </w:rPr>
      </w:pPr>
    </w:p>
    <w:p w14:paraId="42D769A9" w14:textId="77777777" w:rsidR="00E06F6D" w:rsidRPr="008738AA" w:rsidRDefault="00E06F6D" w:rsidP="00E06F6D">
      <w:pPr>
        <w:rPr>
          <w:sz w:val="18"/>
          <w:szCs w:val="18"/>
        </w:rPr>
      </w:pPr>
      <w:r w:rsidRPr="008738AA">
        <w:rPr>
          <w:sz w:val="18"/>
          <w:szCs w:val="18"/>
        </w:rPr>
        <w:t xml:space="preserve">        &lt;!--</w:t>
      </w:r>
    </w:p>
    <w:p w14:paraId="5CFD402D" w14:textId="77777777" w:rsidR="00E06F6D" w:rsidRPr="008738AA" w:rsidRDefault="00E06F6D" w:rsidP="00E06F6D">
      <w:pPr>
        <w:rPr>
          <w:sz w:val="18"/>
          <w:szCs w:val="18"/>
        </w:rPr>
      </w:pPr>
      <w:r w:rsidRPr="008738AA">
        <w:rPr>
          <w:sz w:val="18"/>
          <w:szCs w:val="18"/>
        </w:rPr>
        <w:t xml:space="preserve">          Example of using PathHierarchyTokenizerFactory at index time, so</w:t>
      </w:r>
    </w:p>
    <w:p w14:paraId="7A93D8A2" w14:textId="77777777" w:rsidR="00E06F6D" w:rsidRPr="008738AA" w:rsidRDefault="00E06F6D" w:rsidP="00E06F6D">
      <w:pPr>
        <w:rPr>
          <w:sz w:val="18"/>
          <w:szCs w:val="18"/>
        </w:rPr>
      </w:pPr>
      <w:r w:rsidRPr="008738AA">
        <w:rPr>
          <w:sz w:val="18"/>
          <w:szCs w:val="18"/>
        </w:rPr>
        <w:t xml:space="preserve">          queries for paths match documents at that path, or in descendent paths</w:t>
      </w:r>
    </w:p>
    <w:p w14:paraId="14EABA56" w14:textId="77777777" w:rsidR="00E06F6D" w:rsidRPr="008738AA" w:rsidRDefault="00E06F6D" w:rsidP="00E06F6D">
      <w:pPr>
        <w:rPr>
          <w:sz w:val="18"/>
          <w:szCs w:val="18"/>
        </w:rPr>
      </w:pPr>
      <w:r w:rsidRPr="008738AA">
        <w:rPr>
          <w:sz w:val="18"/>
          <w:szCs w:val="18"/>
        </w:rPr>
        <w:t xml:space="preserve">        --&gt;</w:t>
      </w:r>
    </w:p>
    <w:p w14:paraId="0BFB35E9" w14:textId="77777777" w:rsidR="00E06F6D" w:rsidRPr="008738AA" w:rsidRDefault="00E06F6D" w:rsidP="00E06F6D">
      <w:pPr>
        <w:rPr>
          <w:sz w:val="18"/>
          <w:szCs w:val="18"/>
        </w:rPr>
      </w:pPr>
      <w:r w:rsidRPr="008738AA">
        <w:rPr>
          <w:sz w:val="18"/>
          <w:szCs w:val="18"/>
        </w:rPr>
        <w:t xml:space="preserve">        &lt;fieldType name="descendent_path" class="solr.TextField"&gt;</w:t>
      </w:r>
    </w:p>
    <w:p w14:paraId="3F4FD5C1" w14:textId="77777777" w:rsidR="00E06F6D" w:rsidRPr="008738AA" w:rsidRDefault="00E06F6D" w:rsidP="00E06F6D">
      <w:pPr>
        <w:rPr>
          <w:sz w:val="18"/>
          <w:szCs w:val="18"/>
        </w:rPr>
      </w:pPr>
      <w:r w:rsidRPr="008738AA">
        <w:rPr>
          <w:sz w:val="18"/>
          <w:szCs w:val="18"/>
        </w:rPr>
        <w:t xml:space="preserve">            &lt;analyzer type="index"&gt;</w:t>
      </w:r>
    </w:p>
    <w:p w14:paraId="74C82A19" w14:textId="77777777" w:rsidR="00E06F6D" w:rsidRPr="008738AA" w:rsidRDefault="00E06F6D" w:rsidP="00E06F6D">
      <w:pPr>
        <w:rPr>
          <w:sz w:val="18"/>
          <w:szCs w:val="18"/>
        </w:rPr>
      </w:pPr>
      <w:r w:rsidRPr="008738AA">
        <w:rPr>
          <w:sz w:val="18"/>
          <w:szCs w:val="18"/>
        </w:rPr>
        <w:t xml:space="preserve">                &lt;tokenizer class="solr.PathHierarchyTokenizerFactory" delimiter="/"/&gt;</w:t>
      </w:r>
    </w:p>
    <w:p w14:paraId="3E03EAE2" w14:textId="77777777" w:rsidR="00E06F6D" w:rsidRPr="008738AA" w:rsidRDefault="00E06F6D" w:rsidP="00E06F6D">
      <w:pPr>
        <w:rPr>
          <w:sz w:val="18"/>
          <w:szCs w:val="18"/>
        </w:rPr>
      </w:pPr>
      <w:r w:rsidRPr="008738AA">
        <w:rPr>
          <w:sz w:val="18"/>
          <w:szCs w:val="18"/>
        </w:rPr>
        <w:t xml:space="preserve">            &lt;/analyzer&gt;</w:t>
      </w:r>
    </w:p>
    <w:p w14:paraId="3756A5DC" w14:textId="77777777" w:rsidR="00E06F6D" w:rsidRPr="008738AA" w:rsidRDefault="00E06F6D" w:rsidP="00E06F6D">
      <w:pPr>
        <w:rPr>
          <w:sz w:val="18"/>
          <w:szCs w:val="18"/>
        </w:rPr>
      </w:pPr>
      <w:r w:rsidRPr="008738AA">
        <w:rPr>
          <w:sz w:val="18"/>
          <w:szCs w:val="18"/>
        </w:rPr>
        <w:t xml:space="preserve">            &lt;analyzer type="query"&gt;</w:t>
      </w:r>
    </w:p>
    <w:p w14:paraId="1225C6E3" w14:textId="77777777" w:rsidR="00E06F6D" w:rsidRPr="008738AA" w:rsidRDefault="00E06F6D" w:rsidP="00E06F6D">
      <w:pPr>
        <w:rPr>
          <w:sz w:val="18"/>
          <w:szCs w:val="18"/>
        </w:rPr>
      </w:pPr>
      <w:r w:rsidRPr="008738AA">
        <w:rPr>
          <w:sz w:val="18"/>
          <w:szCs w:val="18"/>
        </w:rPr>
        <w:t xml:space="preserve">                &lt;tokenizer class="solr.KeywordTokenizerFactory"/&gt;</w:t>
      </w:r>
    </w:p>
    <w:p w14:paraId="4E4B9D66" w14:textId="77777777" w:rsidR="00E06F6D" w:rsidRPr="008738AA" w:rsidRDefault="00E06F6D" w:rsidP="00E06F6D">
      <w:pPr>
        <w:rPr>
          <w:sz w:val="18"/>
          <w:szCs w:val="18"/>
        </w:rPr>
      </w:pPr>
      <w:r w:rsidRPr="008738AA">
        <w:rPr>
          <w:sz w:val="18"/>
          <w:szCs w:val="18"/>
        </w:rPr>
        <w:t xml:space="preserve">            &lt;/analyzer&gt;</w:t>
      </w:r>
    </w:p>
    <w:p w14:paraId="45E22EF7" w14:textId="77777777" w:rsidR="00E06F6D" w:rsidRPr="008738AA" w:rsidRDefault="00E06F6D" w:rsidP="00E06F6D">
      <w:pPr>
        <w:rPr>
          <w:sz w:val="18"/>
          <w:szCs w:val="18"/>
        </w:rPr>
      </w:pPr>
      <w:r w:rsidRPr="008738AA">
        <w:rPr>
          <w:sz w:val="18"/>
          <w:szCs w:val="18"/>
        </w:rPr>
        <w:t xml:space="preserve">        &lt;/fieldType&gt;</w:t>
      </w:r>
    </w:p>
    <w:p w14:paraId="11309C90" w14:textId="77777777" w:rsidR="00E06F6D" w:rsidRPr="008738AA" w:rsidRDefault="00E06F6D" w:rsidP="00E06F6D">
      <w:pPr>
        <w:rPr>
          <w:sz w:val="18"/>
          <w:szCs w:val="18"/>
        </w:rPr>
      </w:pPr>
      <w:r w:rsidRPr="008738AA">
        <w:rPr>
          <w:sz w:val="18"/>
          <w:szCs w:val="18"/>
        </w:rPr>
        <w:t xml:space="preserve">        &lt;!--</w:t>
      </w:r>
    </w:p>
    <w:p w14:paraId="10F30A32" w14:textId="77777777" w:rsidR="00E06F6D" w:rsidRPr="008738AA" w:rsidRDefault="00E06F6D" w:rsidP="00E06F6D">
      <w:pPr>
        <w:rPr>
          <w:sz w:val="18"/>
          <w:szCs w:val="18"/>
        </w:rPr>
      </w:pPr>
      <w:r w:rsidRPr="008738AA">
        <w:rPr>
          <w:sz w:val="18"/>
          <w:szCs w:val="18"/>
        </w:rPr>
        <w:t xml:space="preserve">          Example of using PathHierarchyTokenizerFactory at query time, so</w:t>
      </w:r>
    </w:p>
    <w:p w14:paraId="56DAD763" w14:textId="77777777" w:rsidR="00E06F6D" w:rsidRPr="008738AA" w:rsidRDefault="00E06F6D" w:rsidP="00E06F6D">
      <w:pPr>
        <w:rPr>
          <w:sz w:val="18"/>
          <w:szCs w:val="18"/>
        </w:rPr>
      </w:pPr>
      <w:r w:rsidRPr="008738AA">
        <w:rPr>
          <w:sz w:val="18"/>
          <w:szCs w:val="18"/>
        </w:rPr>
        <w:t xml:space="preserve">          queries for paths match documents at that path, or in ancestor paths</w:t>
      </w:r>
    </w:p>
    <w:p w14:paraId="2485C5C9" w14:textId="77777777" w:rsidR="00E06F6D" w:rsidRPr="008738AA" w:rsidRDefault="00E06F6D" w:rsidP="00E06F6D">
      <w:pPr>
        <w:rPr>
          <w:sz w:val="18"/>
          <w:szCs w:val="18"/>
        </w:rPr>
      </w:pPr>
      <w:r w:rsidRPr="008738AA">
        <w:rPr>
          <w:sz w:val="18"/>
          <w:szCs w:val="18"/>
        </w:rPr>
        <w:t xml:space="preserve">        --&gt;</w:t>
      </w:r>
    </w:p>
    <w:p w14:paraId="3B017B2C" w14:textId="77777777" w:rsidR="00E06F6D" w:rsidRPr="008738AA" w:rsidRDefault="00E06F6D" w:rsidP="00E06F6D">
      <w:pPr>
        <w:rPr>
          <w:sz w:val="18"/>
          <w:szCs w:val="18"/>
        </w:rPr>
      </w:pPr>
      <w:r w:rsidRPr="008738AA">
        <w:rPr>
          <w:sz w:val="18"/>
          <w:szCs w:val="18"/>
        </w:rPr>
        <w:t xml:space="preserve">        &lt;fieldType name="ancestor_path" class="solr.TextField"&gt;</w:t>
      </w:r>
    </w:p>
    <w:p w14:paraId="42DF27F1" w14:textId="77777777" w:rsidR="00E06F6D" w:rsidRPr="008738AA" w:rsidRDefault="00E06F6D" w:rsidP="00E06F6D">
      <w:pPr>
        <w:rPr>
          <w:sz w:val="18"/>
          <w:szCs w:val="18"/>
        </w:rPr>
      </w:pPr>
      <w:r w:rsidRPr="008738AA">
        <w:rPr>
          <w:sz w:val="18"/>
          <w:szCs w:val="18"/>
        </w:rPr>
        <w:t xml:space="preserve">            &lt;analyzer type="index"&gt;</w:t>
      </w:r>
    </w:p>
    <w:p w14:paraId="060C240B" w14:textId="77777777" w:rsidR="00E06F6D" w:rsidRPr="008738AA" w:rsidRDefault="00E06F6D" w:rsidP="00E06F6D">
      <w:pPr>
        <w:rPr>
          <w:sz w:val="18"/>
          <w:szCs w:val="18"/>
        </w:rPr>
      </w:pPr>
      <w:r w:rsidRPr="008738AA">
        <w:rPr>
          <w:sz w:val="18"/>
          <w:szCs w:val="18"/>
        </w:rPr>
        <w:t xml:space="preserve">                &lt;tokenizer class="solr.KeywordTokenizerFactory"/&gt;</w:t>
      </w:r>
    </w:p>
    <w:p w14:paraId="1ACF6528" w14:textId="77777777" w:rsidR="00E06F6D" w:rsidRPr="008738AA" w:rsidRDefault="00E06F6D" w:rsidP="00E06F6D">
      <w:pPr>
        <w:rPr>
          <w:sz w:val="18"/>
          <w:szCs w:val="18"/>
        </w:rPr>
      </w:pPr>
      <w:r w:rsidRPr="008738AA">
        <w:rPr>
          <w:sz w:val="18"/>
          <w:szCs w:val="18"/>
        </w:rPr>
        <w:lastRenderedPageBreak/>
        <w:t xml:space="preserve">            &lt;/analyzer&gt;</w:t>
      </w:r>
    </w:p>
    <w:p w14:paraId="21687AFC" w14:textId="77777777" w:rsidR="00E06F6D" w:rsidRPr="008738AA" w:rsidRDefault="00E06F6D" w:rsidP="00E06F6D">
      <w:pPr>
        <w:rPr>
          <w:sz w:val="18"/>
          <w:szCs w:val="18"/>
        </w:rPr>
      </w:pPr>
      <w:r w:rsidRPr="008738AA">
        <w:rPr>
          <w:sz w:val="18"/>
          <w:szCs w:val="18"/>
        </w:rPr>
        <w:t xml:space="preserve">            &lt;analyzer type="query"&gt;</w:t>
      </w:r>
    </w:p>
    <w:p w14:paraId="4042EC04" w14:textId="77777777" w:rsidR="00E06F6D" w:rsidRPr="008738AA" w:rsidRDefault="00E06F6D" w:rsidP="00E06F6D">
      <w:pPr>
        <w:rPr>
          <w:sz w:val="18"/>
          <w:szCs w:val="18"/>
        </w:rPr>
      </w:pPr>
      <w:r w:rsidRPr="008738AA">
        <w:rPr>
          <w:sz w:val="18"/>
          <w:szCs w:val="18"/>
        </w:rPr>
        <w:t xml:space="preserve">                &lt;tokenizer class="solr.PathHierarchyTokenizerFactory" delimiter="/"/&gt;</w:t>
      </w:r>
    </w:p>
    <w:p w14:paraId="62652074" w14:textId="77777777" w:rsidR="00E06F6D" w:rsidRPr="008738AA" w:rsidRDefault="00E06F6D" w:rsidP="00E06F6D">
      <w:pPr>
        <w:rPr>
          <w:sz w:val="18"/>
          <w:szCs w:val="18"/>
        </w:rPr>
      </w:pPr>
      <w:r w:rsidRPr="008738AA">
        <w:rPr>
          <w:sz w:val="18"/>
          <w:szCs w:val="18"/>
        </w:rPr>
        <w:t xml:space="preserve">            &lt;/analyzer&gt;</w:t>
      </w:r>
    </w:p>
    <w:p w14:paraId="5C9AFB86" w14:textId="77777777" w:rsidR="00E06F6D" w:rsidRPr="008738AA" w:rsidRDefault="00E06F6D" w:rsidP="00E06F6D">
      <w:pPr>
        <w:rPr>
          <w:sz w:val="18"/>
          <w:szCs w:val="18"/>
        </w:rPr>
      </w:pPr>
      <w:r w:rsidRPr="008738AA">
        <w:rPr>
          <w:sz w:val="18"/>
          <w:szCs w:val="18"/>
        </w:rPr>
        <w:t xml:space="preserve">        &lt;/fieldType&gt;</w:t>
      </w:r>
    </w:p>
    <w:p w14:paraId="40B02769" w14:textId="77777777" w:rsidR="00E06F6D" w:rsidRPr="008738AA" w:rsidRDefault="00E06F6D" w:rsidP="00E06F6D">
      <w:pPr>
        <w:rPr>
          <w:sz w:val="18"/>
          <w:szCs w:val="18"/>
        </w:rPr>
      </w:pPr>
    </w:p>
    <w:p w14:paraId="40E4B7EB" w14:textId="77777777" w:rsidR="00E06F6D" w:rsidRPr="008738AA" w:rsidRDefault="00E06F6D" w:rsidP="00E06F6D">
      <w:pPr>
        <w:rPr>
          <w:sz w:val="18"/>
          <w:szCs w:val="18"/>
        </w:rPr>
      </w:pPr>
      <w:r w:rsidRPr="008738AA">
        <w:rPr>
          <w:sz w:val="18"/>
          <w:szCs w:val="18"/>
        </w:rPr>
        <w:t xml:space="preserve">        &lt;!-- since fields of this type are by default not stored or indexed,</w:t>
      </w:r>
    </w:p>
    <w:p w14:paraId="217084DF" w14:textId="77777777" w:rsidR="00E06F6D" w:rsidRPr="008738AA" w:rsidRDefault="00E06F6D" w:rsidP="00E06F6D">
      <w:pPr>
        <w:rPr>
          <w:sz w:val="18"/>
          <w:szCs w:val="18"/>
        </w:rPr>
      </w:pPr>
      <w:r w:rsidRPr="008738AA">
        <w:rPr>
          <w:sz w:val="18"/>
          <w:szCs w:val="18"/>
        </w:rPr>
        <w:t xml:space="preserve">             any data added to them will be ignored outright.  --&gt;</w:t>
      </w:r>
    </w:p>
    <w:p w14:paraId="74A611F6" w14:textId="77777777" w:rsidR="00E06F6D" w:rsidRPr="008738AA" w:rsidRDefault="00E06F6D" w:rsidP="00E06F6D">
      <w:pPr>
        <w:rPr>
          <w:sz w:val="18"/>
          <w:szCs w:val="18"/>
        </w:rPr>
      </w:pPr>
      <w:r w:rsidRPr="008738AA">
        <w:rPr>
          <w:sz w:val="18"/>
          <w:szCs w:val="18"/>
        </w:rPr>
        <w:t xml:space="preserve">        &lt;fieldtype name="ignored" stored="false" indexed="false" multiValued="true" class="solr.StrField"/&gt;</w:t>
      </w:r>
    </w:p>
    <w:p w14:paraId="220BF7FD" w14:textId="77777777" w:rsidR="00E06F6D" w:rsidRPr="008738AA" w:rsidRDefault="00E06F6D" w:rsidP="00E06F6D">
      <w:pPr>
        <w:rPr>
          <w:sz w:val="18"/>
          <w:szCs w:val="18"/>
        </w:rPr>
      </w:pPr>
    </w:p>
    <w:p w14:paraId="403574DC" w14:textId="77777777" w:rsidR="00E06F6D" w:rsidRPr="008738AA" w:rsidRDefault="00E06F6D" w:rsidP="00E06F6D">
      <w:pPr>
        <w:rPr>
          <w:sz w:val="18"/>
          <w:szCs w:val="18"/>
        </w:rPr>
      </w:pPr>
      <w:r w:rsidRPr="008738AA">
        <w:rPr>
          <w:sz w:val="18"/>
          <w:szCs w:val="18"/>
        </w:rPr>
        <w:t xml:space="preserve">        &lt;!-- This point type indexes the coordinates as separate fields (subFields)</w:t>
      </w:r>
    </w:p>
    <w:p w14:paraId="5DD0EE7E" w14:textId="77777777" w:rsidR="00E06F6D" w:rsidRPr="008738AA" w:rsidRDefault="00E06F6D" w:rsidP="00E06F6D">
      <w:pPr>
        <w:rPr>
          <w:sz w:val="18"/>
          <w:szCs w:val="18"/>
        </w:rPr>
      </w:pPr>
      <w:r w:rsidRPr="008738AA">
        <w:rPr>
          <w:sz w:val="18"/>
          <w:szCs w:val="18"/>
        </w:rPr>
        <w:t xml:space="preserve">          If subFieldType is defined, it references a type, and a dynamic field</w:t>
      </w:r>
    </w:p>
    <w:p w14:paraId="335A380F" w14:textId="77777777" w:rsidR="00E06F6D" w:rsidRPr="008738AA" w:rsidRDefault="00E06F6D" w:rsidP="00E06F6D">
      <w:pPr>
        <w:rPr>
          <w:sz w:val="18"/>
          <w:szCs w:val="18"/>
        </w:rPr>
      </w:pPr>
      <w:r w:rsidRPr="008738AA">
        <w:rPr>
          <w:sz w:val="18"/>
          <w:szCs w:val="18"/>
        </w:rPr>
        <w:t xml:space="preserve">          definition is created matching *___&lt;typename&gt;.  Alternately, if</w:t>
      </w:r>
    </w:p>
    <w:p w14:paraId="27255A96" w14:textId="77777777" w:rsidR="00E06F6D" w:rsidRPr="008738AA" w:rsidRDefault="00E06F6D" w:rsidP="00E06F6D">
      <w:pPr>
        <w:rPr>
          <w:sz w:val="18"/>
          <w:szCs w:val="18"/>
        </w:rPr>
      </w:pPr>
      <w:r w:rsidRPr="008738AA">
        <w:rPr>
          <w:sz w:val="18"/>
          <w:szCs w:val="18"/>
        </w:rPr>
        <w:t xml:space="preserve">          subFieldSuffix is defined, that is used to create the subFields.</w:t>
      </w:r>
    </w:p>
    <w:p w14:paraId="5F10FCBD" w14:textId="77777777" w:rsidR="00E06F6D" w:rsidRPr="008738AA" w:rsidRDefault="00E06F6D" w:rsidP="00E06F6D">
      <w:pPr>
        <w:rPr>
          <w:sz w:val="18"/>
          <w:szCs w:val="18"/>
        </w:rPr>
      </w:pPr>
      <w:r w:rsidRPr="008738AA">
        <w:rPr>
          <w:sz w:val="18"/>
          <w:szCs w:val="18"/>
        </w:rPr>
        <w:t xml:space="preserve">          Example: if subFieldType="double", then the coordinates would be</w:t>
      </w:r>
    </w:p>
    <w:p w14:paraId="29BCCD1B" w14:textId="77777777" w:rsidR="00E06F6D" w:rsidRPr="008738AA" w:rsidRDefault="00E06F6D" w:rsidP="00E06F6D">
      <w:pPr>
        <w:rPr>
          <w:sz w:val="18"/>
          <w:szCs w:val="18"/>
        </w:rPr>
      </w:pPr>
      <w:r w:rsidRPr="008738AA">
        <w:rPr>
          <w:sz w:val="18"/>
          <w:szCs w:val="18"/>
        </w:rPr>
        <w:t xml:space="preserve">            indexed in fields myloc_0___double,myloc_1___double.</w:t>
      </w:r>
    </w:p>
    <w:p w14:paraId="4B15549B" w14:textId="77777777" w:rsidR="00E06F6D" w:rsidRPr="008738AA" w:rsidRDefault="00E06F6D" w:rsidP="00E06F6D">
      <w:pPr>
        <w:rPr>
          <w:sz w:val="18"/>
          <w:szCs w:val="18"/>
        </w:rPr>
      </w:pPr>
      <w:r w:rsidRPr="008738AA">
        <w:rPr>
          <w:sz w:val="18"/>
          <w:szCs w:val="18"/>
        </w:rPr>
        <w:t xml:space="preserve">          Example: if subFieldSuffix="_d" then the coordinates would be indexed</w:t>
      </w:r>
    </w:p>
    <w:p w14:paraId="0C5BA94F" w14:textId="77777777" w:rsidR="00E06F6D" w:rsidRPr="008738AA" w:rsidRDefault="00E06F6D" w:rsidP="00E06F6D">
      <w:pPr>
        <w:rPr>
          <w:sz w:val="18"/>
          <w:szCs w:val="18"/>
        </w:rPr>
      </w:pPr>
      <w:r w:rsidRPr="008738AA">
        <w:rPr>
          <w:sz w:val="18"/>
          <w:szCs w:val="18"/>
        </w:rPr>
        <w:t xml:space="preserve">            in fields myloc_0_d,myloc_1_d</w:t>
      </w:r>
    </w:p>
    <w:p w14:paraId="337AFDDD" w14:textId="77777777" w:rsidR="00E06F6D" w:rsidRPr="008738AA" w:rsidRDefault="00E06F6D" w:rsidP="00E06F6D">
      <w:pPr>
        <w:rPr>
          <w:sz w:val="18"/>
          <w:szCs w:val="18"/>
        </w:rPr>
      </w:pPr>
      <w:r w:rsidRPr="008738AA">
        <w:rPr>
          <w:sz w:val="18"/>
          <w:szCs w:val="18"/>
        </w:rPr>
        <w:t xml:space="preserve">          The subFields are an implementation detail of the fieldType, and end</w:t>
      </w:r>
    </w:p>
    <w:p w14:paraId="1069C9AD" w14:textId="77777777" w:rsidR="00E06F6D" w:rsidRPr="008738AA" w:rsidRDefault="00E06F6D" w:rsidP="00E06F6D">
      <w:pPr>
        <w:rPr>
          <w:sz w:val="18"/>
          <w:szCs w:val="18"/>
        </w:rPr>
      </w:pPr>
      <w:r w:rsidRPr="008738AA">
        <w:rPr>
          <w:sz w:val="18"/>
          <w:szCs w:val="18"/>
        </w:rPr>
        <w:t xml:space="preserve">          users normally should not need to know about them.</w:t>
      </w:r>
    </w:p>
    <w:p w14:paraId="456AA2C7" w14:textId="77777777" w:rsidR="00E06F6D" w:rsidRPr="008738AA" w:rsidRDefault="00E06F6D" w:rsidP="00E06F6D">
      <w:pPr>
        <w:rPr>
          <w:sz w:val="18"/>
          <w:szCs w:val="18"/>
        </w:rPr>
      </w:pPr>
      <w:r w:rsidRPr="008738AA">
        <w:rPr>
          <w:sz w:val="18"/>
          <w:szCs w:val="18"/>
        </w:rPr>
        <w:t xml:space="preserve">         --&gt;</w:t>
      </w:r>
    </w:p>
    <w:p w14:paraId="26F37739" w14:textId="77777777" w:rsidR="00E06F6D" w:rsidRPr="008738AA" w:rsidRDefault="00E06F6D" w:rsidP="00E06F6D">
      <w:pPr>
        <w:rPr>
          <w:sz w:val="18"/>
          <w:szCs w:val="18"/>
        </w:rPr>
      </w:pPr>
      <w:r w:rsidRPr="008738AA">
        <w:rPr>
          <w:sz w:val="18"/>
          <w:szCs w:val="18"/>
        </w:rPr>
        <w:t xml:space="preserve">        &lt;fieldType name="point" class="solr.PointType" dimension="2" subFieldSuffix="_d"/&gt;</w:t>
      </w:r>
    </w:p>
    <w:p w14:paraId="653191C2" w14:textId="77777777" w:rsidR="00E06F6D" w:rsidRPr="008738AA" w:rsidRDefault="00E06F6D" w:rsidP="00E06F6D">
      <w:pPr>
        <w:rPr>
          <w:sz w:val="18"/>
          <w:szCs w:val="18"/>
        </w:rPr>
      </w:pPr>
    </w:p>
    <w:p w14:paraId="39B1A754" w14:textId="77777777" w:rsidR="00E06F6D" w:rsidRPr="008738AA" w:rsidRDefault="00E06F6D" w:rsidP="00E06F6D">
      <w:pPr>
        <w:rPr>
          <w:sz w:val="18"/>
          <w:szCs w:val="18"/>
        </w:rPr>
      </w:pPr>
      <w:r w:rsidRPr="008738AA">
        <w:rPr>
          <w:sz w:val="18"/>
          <w:szCs w:val="18"/>
        </w:rPr>
        <w:t xml:space="preserve">        &lt;!-- A specialized field for geospatial search. If indexed, this fieldType must not be multivalued. --&gt;</w:t>
      </w:r>
    </w:p>
    <w:p w14:paraId="6F6D11E9" w14:textId="77777777" w:rsidR="00E06F6D" w:rsidRPr="008738AA" w:rsidRDefault="00E06F6D" w:rsidP="00E06F6D">
      <w:pPr>
        <w:rPr>
          <w:sz w:val="18"/>
          <w:szCs w:val="18"/>
        </w:rPr>
      </w:pPr>
      <w:r w:rsidRPr="008738AA">
        <w:rPr>
          <w:sz w:val="18"/>
          <w:szCs w:val="18"/>
        </w:rPr>
        <w:t xml:space="preserve">        &lt;fieldType name="location" class="solr.LatLonType" subFieldSuffix="_coordinate"/&gt;</w:t>
      </w:r>
    </w:p>
    <w:p w14:paraId="46551407" w14:textId="77777777" w:rsidR="00E06F6D" w:rsidRPr="008738AA" w:rsidRDefault="00E06F6D" w:rsidP="00E06F6D">
      <w:pPr>
        <w:rPr>
          <w:sz w:val="18"/>
          <w:szCs w:val="18"/>
        </w:rPr>
      </w:pPr>
    </w:p>
    <w:p w14:paraId="48EE1819" w14:textId="77777777" w:rsidR="00E06F6D" w:rsidRPr="008738AA" w:rsidRDefault="00E06F6D" w:rsidP="00E06F6D">
      <w:pPr>
        <w:rPr>
          <w:sz w:val="18"/>
          <w:szCs w:val="18"/>
        </w:rPr>
      </w:pPr>
      <w:r w:rsidRPr="008738AA">
        <w:rPr>
          <w:sz w:val="18"/>
          <w:szCs w:val="18"/>
        </w:rPr>
        <w:t xml:space="preserve">        &lt;!-- An alternative geospatial field type new to Solr 4.  It supports multiValued and polygon shapes.</w:t>
      </w:r>
    </w:p>
    <w:p w14:paraId="711F62D4" w14:textId="77777777" w:rsidR="00E06F6D" w:rsidRPr="008738AA" w:rsidRDefault="00E06F6D" w:rsidP="00E06F6D">
      <w:pPr>
        <w:rPr>
          <w:sz w:val="18"/>
          <w:szCs w:val="18"/>
        </w:rPr>
      </w:pPr>
      <w:r w:rsidRPr="008738AA">
        <w:rPr>
          <w:sz w:val="18"/>
          <w:szCs w:val="18"/>
        </w:rPr>
        <w:t xml:space="preserve">          For more information about this and other Spatial fields new to Solr 4, see:</w:t>
      </w:r>
    </w:p>
    <w:p w14:paraId="5C1F407F" w14:textId="77777777" w:rsidR="00E06F6D" w:rsidRPr="008738AA" w:rsidRDefault="00E06F6D" w:rsidP="00E06F6D">
      <w:pPr>
        <w:rPr>
          <w:sz w:val="18"/>
          <w:szCs w:val="18"/>
        </w:rPr>
      </w:pPr>
      <w:r w:rsidRPr="008738AA">
        <w:rPr>
          <w:sz w:val="18"/>
          <w:szCs w:val="18"/>
        </w:rPr>
        <w:t xml:space="preserve">          http://wiki.apache.org/solr/SolrAdaptersForLuceneSpatial4</w:t>
      </w:r>
    </w:p>
    <w:p w14:paraId="35FA2E1D" w14:textId="77777777" w:rsidR="00E06F6D" w:rsidRPr="008738AA" w:rsidRDefault="00E06F6D" w:rsidP="00E06F6D">
      <w:pPr>
        <w:rPr>
          <w:sz w:val="18"/>
          <w:szCs w:val="18"/>
        </w:rPr>
      </w:pPr>
      <w:r w:rsidRPr="008738AA">
        <w:rPr>
          <w:sz w:val="18"/>
          <w:szCs w:val="18"/>
        </w:rPr>
        <w:t xml:space="preserve">        --&gt;</w:t>
      </w:r>
    </w:p>
    <w:p w14:paraId="59C7F08A" w14:textId="77777777" w:rsidR="00E06F6D" w:rsidRPr="008738AA" w:rsidRDefault="00E06F6D" w:rsidP="00E06F6D">
      <w:pPr>
        <w:rPr>
          <w:sz w:val="18"/>
          <w:szCs w:val="18"/>
        </w:rPr>
      </w:pPr>
      <w:r w:rsidRPr="008738AA">
        <w:rPr>
          <w:sz w:val="18"/>
          <w:szCs w:val="18"/>
        </w:rPr>
        <w:t xml:space="preserve">        &lt;fieldType name="location_rpt" class="solr.SpatialRecursivePrefixTreeFieldType"</w:t>
      </w:r>
    </w:p>
    <w:p w14:paraId="6663CE73" w14:textId="77777777" w:rsidR="00E06F6D" w:rsidRPr="008738AA" w:rsidRDefault="00E06F6D" w:rsidP="00E06F6D">
      <w:pPr>
        <w:rPr>
          <w:sz w:val="18"/>
          <w:szCs w:val="18"/>
        </w:rPr>
      </w:pPr>
      <w:r w:rsidRPr="008738AA">
        <w:rPr>
          <w:sz w:val="18"/>
          <w:szCs w:val="18"/>
        </w:rPr>
        <w:t xml:space="preserve">                   geo="true" distErrPct="0.025" maxDistErr="0.000009" units="degrees"/&gt;</w:t>
      </w:r>
    </w:p>
    <w:p w14:paraId="1DF3F655" w14:textId="77777777" w:rsidR="00E06F6D" w:rsidRPr="008738AA" w:rsidRDefault="00E06F6D" w:rsidP="00E06F6D">
      <w:pPr>
        <w:rPr>
          <w:sz w:val="18"/>
          <w:szCs w:val="18"/>
        </w:rPr>
      </w:pPr>
    </w:p>
    <w:p w14:paraId="333DEB94" w14:textId="77777777" w:rsidR="00E06F6D" w:rsidRPr="008738AA" w:rsidRDefault="00E06F6D" w:rsidP="00E06F6D">
      <w:pPr>
        <w:rPr>
          <w:sz w:val="18"/>
          <w:szCs w:val="18"/>
        </w:rPr>
      </w:pPr>
      <w:r w:rsidRPr="008738AA">
        <w:rPr>
          <w:sz w:val="18"/>
          <w:szCs w:val="18"/>
        </w:rPr>
        <w:lastRenderedPageBreak/>
        <w:t xml:space="preserve">        &lt;!-- Money/currency field type. See http://wiki.apache.org/solr/MoneyFieldType</w:t>
      </w:r>
    </w:p>
    <w:p w14:paraId="6983584B" w14:textId="77777777" w:rsidR="00E06F6D" w:rsidRPr="008738AA" w:rsidRDefault="00E06F6D" w:rsidP="00E06F6D">
      <w:pPr>
        <w:rPr>
          <w:sz w:val="18"/>
          <w:szCs w:val="18"/>
        </w:rPr>
      </w:pPr>
      <w:r w:rsidRPr="008738AA">
        <w:rPr>
          <w:sz w:val="18"/>
          <w:szCs w:val="18"/>
        </w:rPr>
        <w:t xml:space="preserve">             Parameters:</w:t>
      </w:r>
    </w:p>
    <w:p w14:paraId="6EDF12AE" w14:textId="77777777" w:rsidR="00E06F6D" w:rsidRPr="008738AA" w:rsidRDefault="00E06F6D" w:rsidP="00E06F6D">
      <w:pPr>
        <w:rPr>
          <w:sz w:val="18"/>
          <w:szCs w:val="18"/>
        </w:rPr>
      </w:pPr>
      <w:r w:rsidRPr="008738AA">
        <w:rPr>
          <w:sz w:val="18"/>
          <w:szCs w:val="18"/>
        </w:rPr>
        <w:t xml:space="preserve">               defaultCurrency: Specifies the default currency if none specified. Defaults to "USD"</w:t>
      </w:r>
    </w:p>
    <w:p w14:paraId="7EDC8A74" w14:textId="77777777" w:rsidR="00E06F6D" w:rsidRPr="008738AA" w:rsidRDefault="00E06F6D" w:rsidP="00E06F6D">
      <w:pPr>
        <w:rPr>
          <w:sz w:val="18"/>
          <w:szCs w:val="18"/>
        </w:rPr>
      </w:pPr>
      <w:r w:rsidRPr="008738AA">
        <w:rPr>
          <w:sz w:val="18"/>
          <w:szCs w:val="18"/>
        </w:rPr>
        <w:t xml:space="preserve">               precisionStep:   Specifies the precisionStep for the TrieLong field used for the amount</w:t>
      </w:r>
    </w:p>
    <w:p w14:paraId="6DB87E0C" w14:textId="77777777" w:rsidR="00E06F6D" w:rsidRPr="008738AA" w:rsidRDefault="00E06F6D" w:rsidP="00E06F6D">
      <w:pPr>
        <w:rPr>
          <w:sz w:val="18"/>
          <w:szCs w:val="18"/>
        </w:rPr>
      </w:pPr>
      <w:r w:rsidRPr="008738AA">
        <w:rPr>
          <w:sz w:val="18"/>
          <w:szCs w:val="18"/>
        </w:rPr>
        <w:t xml:space="preserve">               providerClass:   Lets you plug in other exchange provider backend:</w:t>
      </w:r>
    </w:p>
    <w:p w14:paraId="59C88094" w14:textId="77777777" w:rsidR="00E06F6D" w:rsidRPr="008738AA" w:rsidRDefault="00E06F6D" w:rsidP="00E06F6D">
      <w:pPr>
        <w:rPr>
          <w:sz w:val="18"/>
          <w:szCs w:val="18"/>
        </w:rPr>
      </w:pPr>
      <w:r w:rsidRPr="008738AA">
        <w:rPr>
          <w:sz w:val="18"/>
          <w:szCs w:val="18"/>
        </w:rPr>
        <w:t xml:space="preserve">                                solr.FileExchangeRateProvider is the default and takes one parameter:</w:t>
      </w:r>
    </w:p>
    <w:p w14:paraId="7BF98F18" w14:textId="77777777" w:rsidR="00E06F6D" w:rsidRPr="008738AA" w:rsidRDefault="00E06F6D" w:rsidP="00E06F6D">
      <w:pPr>
        <w:rPr>
          <w:sz w:val="18"/>
          <w:szCs w:val="18"/>
        </w:rPr>
      </w:pPr>
      <w:r w:rsidRPr="008738AA">
        <w:rPr>
          <w:sz w:val="18"/>
          <w:szCs w:val="18"/>
        </w:rPr>
        <w:t xml:space="preserve">                                  currencyConfig: name of an xml file holding exchange rates</w:t>
      </w:r>
    </w:p>
    <w:p w14:paraId="2FF38A0D" w14:textId="77777777" w:rsidR="00E06F6D" w:rsidRPr="008738AA" w:rsidRDefault="00E06F6D" w:rsidP="00E06F6D">
      <w:pPr>
        <w:rPr>
          <w:sz w:val="18"/>
          <w:szCs w:val="18"/>
        </w:rPr>
      </w:pPr>
      <w:r w:rsidRPr="008738AA">
        <w:rPr>
          <w:sz w:val="18"/>
          <w:szCs w:val="18"/>
        </w:rPr>
        <w:t xml:space="preserve">                                solr.OpenExchangeRatesOrgProvider uses rates from openexchangerates.org:</w:t>
      </w:r>
    </w:p>
    <w:p w14:paraId="2D03D1CA" w14:textId="77777777" w:rsidR="00E06F6D" w:rsidRPr="008738AA" w:rsidRDefault="00E06F6D" w:rsidP="00E06F6D">
      <w:pPr>
        <w:rPr>
          <w:sz w:val="18"/>
          <w:szCs w:val="18"/>
        </w:rPr>
      </w:pPr>
      <w:r w:rsidRPr="008738AA">
        <w:rPr>
          <w:sz w:val="18"/>
          <w:szCs w:val="18"/>
        </w:rPr>
        <w:t xml:space="preserve">                                  ratesFileLocation: URL or path to rates JSON file (default latest.json on the web)</w:t>
      </w:r>
    </w:p>
    <w:p w14:paraId="06940DA6" w14:textId="77777777" w:rsidR="00E06F6D" w:rsidRPr="008738AA" w:rsidRDefault="00E06F6D" w:rsidP="00E06F6D">
      <w:pPr>
        <w:rPr>
          <w:sz w:val="18"/>
          <w:szCs w:val="18"/>
        </w:rPr>
      </w:pPr>
      <w:r w:rsidRPr="008738AA">
        <w:rPr>
          <w:sz w:val="18"/>
          <w:szCs w:val="18"/>
        </w:rPr>
        <w:t xml:space="preserve">                                  refreshInterval: Number of minutes between each rates fetch (default: 1440, min: 60)</w:t>
      </w:r>
    </w:p>
    <w:p w14:paraId="78DC55EB" w14:textId="77777777" w:rsidR="00E06F6D" w:rsidRPr="008738AA" w:rsidRDefault="00E06F6D" w:rsidP="00E06F6D">
      <w:pPr>
        <w:rPr>
          <w:sz w:val="18"/>
          <w:szCs w:val="18"/>
        </w:rPr>
      </w:pPr>
      <w:r w:rsidRPr="008738AA">
        <w:rPr>
          <w:sz w:val="18"/>
          <w:szCs w:val="18"/>
        </w:rPr>
        <w:t xml:space="preserve">        --&gt;</w:t>
      </w:r>
    </w:p>
    <w:p w14:paraId="37D9168D" w14:textId="77777777" w:rsidR="00E06F6D" w:rsidRPr="008738AA" w:rsidRDefault="00E06F6D" w:rsidP="00E06F6D">
      <w:pPr>
        <w:rPr>
          <w:sz w:val="18"/>
          <w:szCs w:val="18"/>
        </w:rPr>
      </w:pPr>
      <w:r w:rsidRPr="008738AA">
        <w:rPr>
          <w:sz w:val="18"/>
          <w:szCs w:val="18"/>
        </w:rPr>
        <w:t xml:space="preserve">        &lt;fieldType name="currency" class="solr.CurrencyField" precisionStep="8" defaultCurrency="USD"</w:t>
      </w:r>
    </w:p>
    <w:p w14:paraId="1E42F492" w14:textId="77777777" w:rsidR="00E06F6D" w:rsidRPr="008738AA" w:rsidRDefault="00E06F6D" w:rsidP="00E06F6D">
      <w:pPr>
        <w:rPr>
          <w:sz w:val="18"/>
          <w:szCs w:val="18"/>
        </w:rPr>
      </w:pPr>
      <w:r w:rsidRPr="008738AA">
        <w:rPr>
          <w:sz w:val="18"/>
          <w:szCs w:val="18"/>
        </w:rPr>
        <w:t xml:space="preserve">                   currencyConfig="currency.xml"/&gt;</w:t>
      </w:r>
    </w:p>
    <w:p w14:paraId="09AD343F" w14:textId="77777777" w:rsidR="00E06F6D" w:rsidRPr="008738AA" w:rsidRDefault="00E06F6D" w:rsidP="00E06F6D">
      <w:pPr>
        <w:rPr>
          <w:sz w:val="18"/>
          <w:szCs w:val="18"/>
        </w:rPr>
      </w:pPr>
    </w:p>
    <w:p w14:paraId="6495B911" w14:textId="77777777" w:rsidR="001F6ED0" w:rsidRDefault="001F6ED0" w:rsidP="00E06F6D">
      <w:pPr>
        <w:rPr>
          <w:sz w:val="18"/>
          <w:szCs w:val="18"/>
        </w:rPr>
      </w:pPr>
    </w:p>
    <w:p w14:paraId="01CA477E" w14:textId="77777777" w:rsidR="00E06F6D" w:rsidRPr="008738AA" w:rsidRDefault="00E06F6D" w:rsidP="00E06F6D">
      <w:pPr>
        <w:rPr>
          <w:sz w:val="18"/>
          <w:szCs w:val="18"/>
        </w:rPr>
      </w:pPr>
      <w:r w:rsidRPr="008738AA">
        <w:rPr>
          <w:sz w:val="18"/>
          <w:szCs w:val="18"/>
        </w:rPr>
        <w:t xml:space="preserve">    &lt;/types&gt;</w:t>
      </w:r>
    </w:p>
    <w:p w14:paraId="48256F9C" w14:textId="77777777" w:rsidR="00E06F6D" w:rsidRDefault="00E06F6D" w:rsidP="00E06F6D">
      <w:pPr>
        <w:rPr>
          <w:sz w:val="18"/>
          <w:szCs w:val="18"/>
        </w:rPr>
      </w:pPr>
      <w:r w:rsidRPr="008738AA">
        <w:rPr>
          <w:sz w:val="18"/>
          <w:szCs w:val="18"/>
        </w:rPr>
        <w:t>&lt;/schema&gt;</w:t>
      </w:r>
    </w:p>
    <w:p w14:paraId="5F378E69" w14:textId="77777777" w:rsidR="00E06F6D" w:rsidRDefault="00E06F6D" w:rsidP="00E06F6D">
      <w:pPr>
        <w:rPr>
          <w:rFonts w:asciiTheme="majorHAnsi" w:eastAsiaTheme="majorEastAsia" w:hAnsiTheme="majorHAnsi" w:cstheme="majorBidi"/>
          <w:color w:val="2E74B5" w:themeColor="accent1" w:themeShade="BF"/>
          <w:sz w:val="26"/>
          <w:szCs w:val="26"/>
        </w:rPr>
      </w:pPr>
      <w:r>
        <w:br w:type="page"/>
      </w:r>
    </w:p>
    <w:p w14:paraId="1402AA9B" w14:textId="77777777" w:rsidR="00E06F6D" w:rsidRPr="00A12B00" w:rsidRDefault="00E06F6D" w:rsidP="00A12B00">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25" w:name="_Toc448685728"/>
      <w:r w:rsidRPr="00A12B00">
        <w:rPr>
          <w:b/>
        </w:rPr>
        <w:lastRenderedPageBreak/>
        <w:t>Quick Search Queries</w:t>
      </w:r>
      <w:bookmarkEnd w:id="25"/>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0"/>
        <w:gridCol w:w="5905"/>
      </w:tblGrid>
      <w:tr w:rsidR="00E06F6D" w:rsidRPr="00751E74" w14:paraId="21B030CC" w14:textId="77777777" w:rsidTr="00AD49F9">
        <w:trPr>
          <w:trHeight w:val="600"/>
        </w:trPr>
        <w:tc>
          <w:tcPr>
            <w:tcW w:w="4080" w:type="dxa"/>
            <w:shd w:val="clear" w:color="000000" w:fill="9BC2E6"/>
            <w:vAlign w:val="bottom"/>
            <w:hideMark/>
          </w:tcPr>
          <w:p w14:paraId="4557C703" w14:textId="77777777" w:rsidR="00E06F6D" w:rsidRPr="00751E74" w:rsidRDefault="00E06F6D" w:rsidP="00AD49F9">
            <w:pPr>
              <w:spacing w:after="0" w:line="240" w:lineRule="auto"/>
              <w:rPr>
                <w:rFonts w:ascii="Calibri" w:eastAsia="Times New Roman" w:hAnsi="Calibri" w:cs="Times New Roman"/>
                <w:b/>
                <w:bCs/>
                <w:color w:val="000000"/>
              </w:rPr>
            </w:pPr>
            <w:r w:rsidRPr="00751E74">
              <w:rPr>
                <w:rFonts w:ascii="Calibri" w:eastAsia="Times New Roman" w:hAnsi="Calibri" w:cs="Times New Roman"/>
                <w:b/>
                <w:bCs/>
                <w:color w:val="000000"/>
              </w:rPr>
              <w:t>Query Syntax</w:t>
            </w:r>
          </w:p>
        </w:tc>
        <w:tc>
          <w:tcPr>
            <w:tcW w:w="5905" w:type="dxa"/>
            <w:shd w:val="clear" w:color="000000" w:fill="9BC2E6"/>
            <w:vAlign w:val="bottom"/>
            <w:hideMark/>
          </w:tcPr>
          <w:p w14:paraId="537A9B99" w14:textId="77777777" w:rsidR="00E06F6D" w:rsidRPr="00751E74" w:rsidRDefault="00E06F6D" w:rsidP="00AD49F9">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Expected Results</w:t>
            </w:r>
          </w:p>
        </w:tc>
      </w:tr>
      <w:tr w:rsidR="00E06F6D" w:rsidRPr="00751E74" w14:paraId="24145329" w14:textId="77777777" w:rsidTr="00AD49F9">
        <w:trPr>
          <w:trHeight w:val="300"/>
        </w:trPr>
        <w:tc>
          <w:tcPr>
            <w:tcW w:w="4080" w:type="dxa"/>
            <w:shd w:val="clear" w:color="auto" w:fill="auto"/>
            <w:vAlign w:val="bottom"/>
            <w:hideMark/>
          </w:tcPr>
          <w:p w14:paraId="7F4CD161" w14:textId="77777777" w:rsidR="00E06F6D" w:rsidRPr="00751E74" w:rsidRDefault="00E06F6D" w:rsidP="00AD49F9">
            <w:pPr>
              <w:spacing w:after="0" w:line="240" w:lineRule="auto"/>
              <w:rPr>
                <w:rFonts w:ascii="Calibri" w:eastAsia="Times New Roman" w:hAnsi="Calibri" w:cs="Times New Roman"/>
                <w:b/>
                <w:bCs/>
                <w:color w:val="000000"/>
              </w:rPr>
            </w:pPr>
          </w:p>
        </w:tc>
        <w:tc>
          <w:tcPr>
            <w:tcW w:w="5905" w:type="dxa"/>
            <w:shd w:val="clear" w:color="auto" w:fill="auto"/>
            <w:vAlign w:val="bottom"/>
            <w:hideMark/>
          </w:tcPr>
          <w:p w14:paraId="41097D2F" w14:textId="77777777" w:rsidR="00E06F6D" w:rsidRPr="00751E74" w:rsidRDefault="00E06F6D" w:rsidP="00AD49F9">
            <w:pPr>
              <w:spacing w:after="0" w:line="240" w:lineRule="auto"/>
              <w:rPr>
                <w:rFonts w:ascii="Times New Roman" w:eastAsia="Times New Roman" w:hAnsi="Times New Roman" w:cs="Times New Roman"/>
                <w:sz w:val="20"/>
                <w:szCs w:val="20"/>
              </w:rPr>
            </w:pPr>
          </w:p>
        </w:tc>
      </w:tr>
      <w:tr w:rsidR="00E06F6D" w:rsidRPr="00751E74" w14:paraId="7E2D7F5C" w14:textId="77777777" w:rsidTr="00AD49F9">
        <w:trPr>
          <w:trHeight w:val="1200"/>
        </w:trPr>
        <w:tc>
          <w:tcPr>
            <w:tcW w:w="4080" w:type="dxa"/>
            <w:shd w:val="clear" w:color="auto" w:fill="auto"/>
            <w:vAlign w:val="bottom"/>
            <w:hideMark/>
          </w:tcPr>
          <w:p w14:paraId="3AC712A1"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bank of america"</w:t>
            </w:r>
          </w:p>
        </w:tc>
        <w:tc>
          <w:tcPr>
            <w:tcW w:w="5905" w:type="dxa"/>
            <w:shd w:val="clear" w:color="auto" w:fill="auto"/>
            <w:vAlign w:val="bottom"/>
            <w:hideMark/>
          </w:tcPr>
          <w:p w14:paraId="02226FF3"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This one look for the whole pharse</w:t>
            </w:r>
          </w:p>
        </w:tc>
      </w:tr>
      <w:tr w:rsidR="00E06F6D" w:rsidRPr="00751E74" w14:paraId="4ECDC735" w14:textId="77777777" w:rsidTr="00AD49F9">
        <w:trPr>
          <w:trHeight w:val="900"/>
        </w:trPr>
        <w:tc>
          <w:tcPr>
            <w:tcW w:w="4080" w:type="dxa"/>
            <w:shd w:val="clear" w:color="auto" w:fill="auto"/>
            <w:vAlign w:val="bottom"/>
            <w:hideMark/>
          </w:tcPr>
          <w:p w14:paraId="327BF492"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bank*</w:t>
            </w:r>
          </w:p>
        </w:tc>
        <w:tc>
          <w:tcPr>
            <w:tcW w:w="5905" w:type="dxa"/>
            <w:shd w:val="clear" w:color="auto" w:fill="auto"/>
            <w:vAlign w:val="bottom"/>
            <w:hideMark/>
          </w:tcPr>
          <w:p w14:paraId="58625117"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This one shall match any word with leading "bank"</w:t>
            </w:r>
          </w:p>
        </w:tc>
      </w:tr>
      <w:tr w:rsidR="00E06F6D" w:rsidRPr="00751E74" w14:paraId="7DD57F7E" w14:textId="77777777" w:rsidTr="00AD49F9">
        <w:trPr>
          <w:trHeight w:val="1200"/>
        </w:trPr>
        <w:tc>
          <w:tcPr>
            <w:tcW w:w="4080" w:type="dxa"/>
            <w:shd w:val="clear" w:color="auto" w:fill="auto"/>
            <w:vAlign w:val="bottom"/>
            <w:hideMark/>
          </w:tcPr>
          <w:p w14:paraId="47600CA7"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bank *"</w:t>
            </w:r>
          </w:p>
        </w:tc>
        <w:tc>
          <w:tcPr>
            <w:tcW w:w="5905" w:type="dxa"/>
            <w:shd w:val="clear" w:color="auto" w:fill="auto"/>
            <w:vAlign w:val="bottom"/>
            <w:hideMark/>
          </w:tcPr>
          <w:p w14:paraId="4AD238AF"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This one shall match any phrase with leading word "bank"</w:t>
            </w:r>
          </w:p>
        </w:tc>
      </w:tr>
      <w:tr w:rsidR="00E06F6D" w:rsidRPr="00751E74" w14:paraId="7B8ADAC1" w14:textId="77777777" w:rsidTr="00AD49F9">
        <w:trPr>
          <w:trHeight w:val="1200"/>
        </w:trPr>
        <w:tc>
          <w:tcPr>
            <w:tcW w:w="4080" w:type="dxa"/>
            <w:shd w:val="clear" w:color="auto" w:fill="auto"/>
            <w:vAlign w:val="bottom"/>
            <w:hideMark/>
          </w:tcPr>
          <w:p w14:paraId="0288F086"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bank</w:t>
            </w:r>
          </w:p>
        </w:tc>
        <w:tc>
          <w:tcPr>
            <w:tcW w:w="5905" w:type="dxa"/>
            <w:shd w:val="clear" w:color="auto" w:fill="auto"/>
            <w:vAlign w:val="bottom"/>
            <w:hideMark/>
          </w:tcPr>
          <w:p w14:paraId="5A7FFFF2"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 xml:space="preserve">Should match word or phrase with trailing "bank" . Observe some inconsistencies in SOLR </w:t>
            </w:r>
          </w:p>
        </w:tc>
      </w:tr>
      <w:tr w:rsidR="00E06F6D" w:rsidRPr="00751E74" w14:paraId="486E7A2A" w14:textId="77777777" w:rsidTr="00AD49F9">
        <w:trPr>
          <w:trHeight w:val="1200"/>
        </w:trPr>
        <w:tc>
          <w:tcPr>
            <w:tcW w:w="4080" w:type="dxa"/>
            <w:shd w:val="clear" w:color="auto" w:fill="auto"/>
            <w:vAlign w:val="bottom"/>
            <w:hideMark/>
          </w:tcPr>
          <w:p w14:paraId="18F707EA"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ban*er</w:t>
            </w:r>
          </w:p>
        </w:tc>
        <w:tc>
          <w:tcPr>
            <w:tcW w:w="5905" w:type="dxa"/>
            <w:shd w:val="clear" w:color="auto" w:fill="auto"/>
            <w:vAlign w:val="bottom"/>
            <w:hideMark/>
          </w:tcPr>
          <w:p w14:paraId="57F761C4"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 xml:space="preserve">SOLR should return matches but does not. Needs further investigation </w:t>
            </w:r>
          </w:p>
        </w:tc>
      </w:tr>
      <w:tr w:rsidR="00E06F6D" w:rsidRPr="00751E74" w14:paraId="11045CF8" w14:textId="77777777" w:rsidTr="00AD49F9">
        <w:trPr>
          <w:trHeight w:val="1500"/>
        </w:trPr>
        <w:tc>
          <w:tcPr>
            <w:tcW w:w="4080" w:type="dxa"/>
            <w:shd w:val="clear" w:color="auto" w:fill="auto"/>
            <w:vAlign w:val="bottom"/>
            <w:hideMark/>
          </w:tcPr>
          <w:p w14:paraId="51516E8E"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credit card"~10</w:t>
            </w:r>
          </w:p>
        </w:tc>
        <w:tc>
          <w:tcPr>
            <w:tcW w:w="5905" w:type="dxa"/>
            <w:shd w:val="clear" w:color="auto" w:fill="auto"/>
            <w:vAlign w:val="bottom"/>
            <w:hideMark/>
          </w:tcPr>
          <w:p w14:paraId="3C0B1A7F"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Search for record where "credit" and "card" are within 10 words of each other</w:t>
            </w:r>
          </w:p>
        </w:tc>
      </w:tr>
      <w:tr w:rsidR="00E06F6D" w:rsidRPr="00751E74" w14:paraId="07B1C7E5" w14:textId="77777777" w:rsidTr="00AD49F9">
        <w:trPr>
          <w:trHeight w:val="600"/>
        </w:trPr>
        <w:tc>
          <w:tcPr>
            <w:tcW w:w="4080" w:type="dxa"/>
            <w:shd w:val="clear" w:color="auto" w:fill="auto"/>
            <w:vAlign w:val="bottom"/>
            <w:hideMark/>
          </w:tcPr>
          <w:p w14:paraId="6F6F5FF8" w14:textId="77777777" w:rsidR="00E06F6D" w:rsidRPr="00751E74" w:rsidRDefault="00E06F6D" w:rsidP="00AD49F9">
            <w:pPr>
              <w:spacing w:after="0" w:line="240" w:lineRule="auto"/>
              <w:rPr>
                <w:rFonts w:ascii="Calibri" w:eastAsia="Times New Roman" w:hAnsi="Calibri" w:cs="Times New Roman"/>
                <w:color w:val="000000"/>
              </w:rPr>
            </w:pPr>
          </w:p>
        </w:tc>
        <w:tc>
          <w:tcPr>
            <w:tcW w:w="5905" w:type="dxa"/>
            <w:shd w:val="clear" w:color="auto" w:fill="auto"/>
            <w:vAlign w:val="bottom"/>
            <w:hideMark/>
          </w:tcPr>
          <w:p w14:paraId="1EC1B10B"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Ordered proximity search (as ONEAR in FAST) is not supported</w:t>
            </w:r>
          </w:p>
        </w:tc>
      </w:tr>
      <w:tr w:rsidR="00E06F6D" w:rsidRPr="00751E74" w14:paraId="6762BE65" w14:textId="77777777" w:rsidTr="00AD49F9">
        <w:trPr>
          <w:trHeight w:val="1800"/>
        </w:trPr>
        <w:tc>
          <w:tcPr>
            <w:tcW w:w="4080" w:type="dxa"/>
            <w:shd w:val="clear" w:color="auto" w:fill="auto"/>
            <w:vAlign w:val="bottom"/>
            <w:hideMark/>
          </w:tcPr>
          <w:p w14:paraId="4A4E47F3"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reateddate:[2011-01-01T00:00:00.000Z TO 2012-01-01T00:00:000Z]</w:t>
            </w:r>
          </w:p>
        </w:tc>
        <w:tc>
          <w:tcPr>
            <w:tcW w:w="5905" w:type="dxa"/>
            <w:shd w:val="clear" w:color="auto" w:fill="auto"/>
            <w:vAlign w:val="bottom"/>
            <w:hideMark/>
          </w:tcPr>
          <w:p w14:paraId="382B121D"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Range search can be done for integer / datetime</w:t>
            </w:r>
          </w:p>
        </w:tc>
      </w:tr>
      <w:tr w:rsidR="00E06F6D" w:rsidRPr="00751E74" w14:paraId="1A725EF4" w14:textId="77777777" w:rsidTr="00AD49F9">
        <w:trPr>
          <w:trHeight w:val="1500"/>
        </w:trPr>
        <w:tc>
          <w:tcPr>
            <w:tcW w:w="4080" w:type="dxa"/>
            <w:shd w:val="clear" w:color="auto" w:fill="auto"/>
            <w:vAlign w:val="bottom"/>
            <w:hideMark/>
          </w:tcPr>
          <w:p w14:paraId="522F1D0E"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Credit" AND "Card")</w:t>
            </w:r>
          </w:p>
        </w:tc>
        <w:tc>
          <w:tcPr>
            <w:tcW w:w="5905" w:type="dxa"/>
            <w:shd w:val="clear" w:color="auto" w:fill="auto"/>
            <w:vAlign w:val="bottom"/>
            <w:hideMark/>
          </w:tcPr>
          <w:p w14:paraId="747A7F4B"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 xml:space="preserve">Use of AND / OR operator </w:t>
            </w:r>
          </w:p>
        </w:tc>
      </w:tr>
      <w:tr w:rsidR="00E06F6D" w:rsidRPr="00751E74" w14:paraId="44DC1BAE" w14:textId="77777777" w:rsidTr="00AD49F9">
        <w:trPr>
          <w:trHeight w:val="1500"/>
        </w:trPr>
        <w:tc>
          <w:tcPr>
            <w:tcW w:w="4080" w:type="dxa"/>
            <w:shd w:val="clear" w:color="auto" w:fill="auto"/>
            <w:vAlign w:val="bottom"/>
            <w:hideMark/>
          </w:tcPr>
          <w:p w14:paraId="30B1701D"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lastRenderedPageBreak/>
              <w:t>content:("Credit" OR "Card")</w:t>
            </w:r>
          </w:p>
        </w:tc>
        <w:tc>
          <w:tcPr>
            <w:tcW w:w="5905" w:type="dxa"/>
            <w:shd w:val="clear" w:color="auto" w:fill="auto"/>
            <w:vAlign w:val="bottom"/>
            <w:hideMark/>
          </w:tcPr>
          <w:p w14:paraId="2226C83A"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OR Operatot</w:t>
            </w:r>
          </w:p>
        </w:tc>
      </w:tr>
      <w:tr w:rsidR="00E06F6D" w:rsidRPr="00751E74" w14:paraId="19E2234C" w14:textId="77777777" w:rsidTr="00AD49F9">
        <w:trPr>
          <w:trHeight w:val="1800"/>
        </w:trPr>
        <w:tc>
          <w:tcPr>
            <w:tcW w:w="4080" w:type="dxa"/>
            <w:shd w:val="clear" w:color="auto" w:fill="auto"/>
            <w:vAlign w:val="bottom"/>
            <w:hideMark/>
          </w:tcPr>
          <w:p w14:paraId="4B1ECE68"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content:traffic~</w:t>
            </w:r>
          </w:p>
        </w:tc>
        <w:tc>
          <w:tcPr>
            <w:tcW w:w="5905" w:type="dxa"/>
            <w:shd w:val="clear" w:color="auto" w:fill="auto"/>
            <w:vAlign w:val="bottom"/>
            <w:hideMark/>
          </w:tcPr>
          <w:p w14:paraId="77E150B5" w14:textId="77777777" w:rsidR="00E06F6D" w:rsidRPr="00751E74" w:rsidRDefault="00E06F6D" w:rsidP="00AD49F9">
            <w:pPr>
              <w:spacing w:after="0" w:line="240" w:lineRule="auto"/>
              <w:rPr>
                <w:rFonts w:ascii="Calibri" w:eastAsia="Times New Roman" w:hAnsi="Calibri" w:cs="Times New Roman"/>
                <w:color w:val="000000"/>
              </w:rPr>
            </w:pPr>
            <w:r w:rsidRPr="00751E74">
              <w:rPr>
                <w:rFonts w:ascii="Calibri" w:eastAsia="Times New Roman" w:hAnsi="Calibri" w:cs="Times New Roman"/>
                <w:color w:val="000000"/>
              </w:rPr>
              <w:t>Works only on single word</w:t>
            </w:r>
          </w:p>
        </w:tc>
      </w:tr>
    </w:tbl>
    <w:p w14:paraId="1370D1AF" w14:textId="77777777" w:rsidR="00E06F6D" w:rsidRDefault="00E06F6D" w:rsidP="00E06F6D"/>
    <w:p w14:paraId="6A28ED74" w14:textId="77777777" w:rsidR="00E06F6D" w:rsidRDefault="00E06F6D" w:rsidP="00E06F6D"/>
    <w:p w14:paraId="3F2A74E6" w14:textId="77777777" w:rsidR="00E06F6D" w:rsidRDefault="00E06F6D" w:rsidP="00E06F6D"/>
    <w:p w14:paraId="1FD99038" w14:textId="77777777" w:rsidR="00491353" w:rsidRDefault="00491353" w:rsidP="00491353"/>
    <w:p w14:paraId="787E7527" w14:textId="77777777" w:rsidR="00491353" w:rsidRPr="00161660" w:rsidRDefault="00491353"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26" w:name="_Toc443518797"/>
      <w:bookmarkStart w:id="27" w:name="_Toc448685729"/>
      <w:r w:rsidRPr="00161660">
        <w:rPr>
          <w:b/>
        </w:rPr>
        <w:t>Real Time Indexing using Flume &amp; Morphlines</w:t>
      </w:r>
      <w:bookmarkEnd w:id="26"/>
      <w:bookmarkEnd w:id="27"/>
    </w:p>
    <w:p w14:paraId="26615DF1" w14:textId="77777777" w:rsidR="00491353" w:rsidRDefault="00491353" w:rsidP="00491353">
      <w:pPr>
        <w:jc w:val="both"/>
      </w:pPr>
      <w:r>
        <w:rPr>
          <w:color w:val="222222"/>
          <w:highlight w:val="white"/>
        </w:rPr>
        <w:t>Flume is a distributed, reliable, and available service for efficiently collecting, aggregating, and moving large amounts of data. It has a simple and flexible architecture based on streaming data flows. It is robust and fault tolerant with tunable reliability mechanisms and many failover and recovery mechanisms. It uses a simple extensible data model that allows for online analytic application.</w:t>
      </w:r>
    </w:p>
    <w:p w14:paraId="005DBB4D" w14:textId="77777777" w:rsidR="00491353" w:rsidRDefault="00491353" w:rsidP="00491353">
      <w:r>
        <w:rPr>
          <w:noProof/>
        </w:rPr>
        <w:drawing>
          <wp:inline distT="114300" distB="114300" distL="114300" distR="114300" wp14:anchorId="30DE6343" wp14:editId="5E92DC60">
            <wp:extent cx="5681073" cy="2576513"/>
            <wp:effectExtent l="0" t="0" r="0" b="0"/>
            <wp:docPr id="3" name="image06.jpg" descr="Drawing1.jpg"/>
            <wp:cNvGraphicFramePr/>
            <a:graphic xmlns:a="http://schemas.openxmlformats.org/drawingml/2006/main">
              <a:graphicData uri="http://schemas.openxmlformats.org/drawingml/2006/picture">
                <pic:pic xmlns:pic="http://schemas.openxmlformats.org/drawingml/2006/picture">
                  <pic:nvPicPr>
                    <pic:cNvPr id="0" name="image06.jpg" descr="Drawing1.jpg"/>
                    <pic:cNvPicPr preferRelativeResize="0"/>
                  </pic:nvPicPr>
                  <pic:blipFill>
                    <a:blip r:embed="rId17"/>
                    <a:srcRect/>
                    <a:stretch>
                      <a:fillRect/>
                    </a:stretch>
                  </pic:blipFill>
                  <pic:spPr>
                    <a:xfrm>
                      <a:off x="0" y="0"/>
                      <a:ext cx="5681073" cy="2576513"/>
                    </a:xfrm>
                    <a:prstGeom prst="rect">
                      <a:avLst/>
                    </a:prstGeom>
                    <a:ln/>
                  </pic:spPr>
                </pic:pic>
              </a:graphicData>
            </a:graphic>
          </wp:inline>
        </w:drawing>
      </w:r>
    </w:p>
    <w:p w14:paraId="26E716CC" w14:textId="77777777" w:rsidR="00491353" w:rsidRDefault="00491353" w:rsidP="00491353">
      <w:pPr>
        <w:jc w:val="both"/>
      </w:pPr>
      <w:r>
        <w:rPr>
          <w:color w:val="222222"/>
          <w:highlight w:val="white"/>
        </w:rPr>
        <w:t xml:space="preserve">Flume has three components Source, Channel &amp; Sink. A Flume agent is a (JVM) process that hosts the components through which events flow from an external source to the next destination (hop). A Flume source consumes events delivered to it by an external source like a SQL server. The external source sends events to Flume in a format that is recognized by the target Flume source. When a Flume source receives an event, it stores it into one or more channels. The channel is a passive store that keeps the event until </w:t>
      </w:r>
      <w:r>
        <w:rPr>
          <w:color w:val="222222"/>
          <w:highlight w:val="white"/>
        </w:rPr>
        <w:lastRenderedPageBreak/>
        <w:t>it’s consumed by a Flume sink. The file channel is one example – it is backed by the local filesystem. The sink removes the event from the channel and puts it into an external repository like HDFS (via Flume HDFS sink) or forwards it to the Flume source of the next Flume agent (next hop) in the flow. The source and sink within the given agent run asynchronously with the events staged in the channel.</w:t>
      </w:r>
    </w:p>
    <w:p w14:paraId="0A624ED4" w14:textId="77777777" w:rsidR="00491353" w:rsidRDefault="00491353" w:rsidP="00491353"/>
    <w:p w14:paraId="7876DE26" w14:textId="77777777" w:rsidR="00491353" w:rsidRDefault="00491353" w:rsidP="00491353">
      <w:r>
        <w:rPr>
          <w:color w:val="222222"/>
          <w:highlight w:val="white"/>
        </w:rPr>
        <w:t>In our case sql-source acts as a flume source, system memory acts as a flume channel and solr-sink acts a flume sink. We need to configure our source, channel &amp; sink in flume.conf located in /opt/cloudera/parcels/CDH-5.5.1-1.cdh5.5.1.p0.11/lib/flume-ng/conf.</w:t>
      </w:r>
    </w:p>
    <w:p w14:paraId="03354E6C" w14:textId="77777777" w:rsidR="00491353" w:rsidRDefault="00491353" w:rsidP="00491353"/>
    <w:p w14:paraId="2F0E2707" w14:textId="77777777" w:rsidR="00491353" w:rsidRPr="00161660" w:rsidRDefault="00491353" w:rsidP="00491353">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28" w:name="_Toc443518798"/>
      <w:bookmarkStart w:id="29" w:name="_Toc448685730"/>
      <w:r w:rsidRPr="00161660">
        <w:rPr>
          <w:b/>
        </w:rPr>
        <w:t>Configure Flume sql-source</w:t>
      </w:r>
      <w:bookmarkEnd w:id="28"/>
      <w:bookmarkEnd w:id="29"/>
    </w:p>
    <w:p w14:paraId="4CFC0E50" w14:textId="77777777" w:rsidR="00491353" w:rsidRDefault="00491353" w:rsidP="00491353">
      <w:pPr>
        <w:numPr>
          <w:ilvl w:val="0"/>
          <w:numId w:val="8"/>
        </w:numPr>
        <w:spacing w:before="100" w:after="200" w:line="276" w:lineRule="auto"/>
        <w:ind w:hanging="360"/>
        <w:contextualSpacing/>
        <w:rPr>
          <w:color w:val="222222"/>
          <w:highlight w:val="white"/>
        </w:rPr>
      </w:pPr>
      <w:r>
        <w:rPr>
          <w:color w:val="222222"/>
          <w:highlight w:val="white"/>
        </w:rPr>
        <w:t>add flume-ng-sql-source-.jar into flume plugins dir folder</w:t>
      </w:r>
    </w:p>
    <w:p w14:paraId="7CBDEA93" w14:textId="77777777" w:rsidR="00491353" w:rsidRDefault="00491353" w:rsidP="00491353">
      <w:r>
        <w:rPr>
          <w:color w:val="222222"/>
          <w:highlight w:val="white"/>
        </w:rPr>
        <w:tab/>
      </w:r>
      <w:r>
        <w:rPr>
          <w:i/>
          <w:color w:val="222222"/>
          <w:highlight w:val="white"/>
        </w:rPr>
        <w:t>$ mkdir -p $FLUME_HOME/plugins.d/sql-source/lib $FLUME_HOME/plugins.d/sql-source/libext</w:t>
      </w:r>
    </w:p>
    <w:p w14:paraId="1CDD0F9A" w14:textId="77777777" w:rsidR="00491353" w:rsidRDefault="00491353" w:rsidP="00491353">
      <w:pPr>
        <w:ind w:firstLine="720"/>
      </w:pPr>
      <w:r>
        <w:rPr>
          <w:i/>
          <w:color w:val="222222"/>
          <w:highlight w:val="white"/>
        </w:rPr>
        <w:t>$ cp flume-ng-sql-source-0.8.jar $FLUME_HOME/plugins.d/sql-source/lib</w:t>
      </w:r>
    </w:p>
    <w:p w14:paraId="67AC46B5" w14:textId="77777777" w:rsidR="00491353" w:rsidRDefault="00491353" w:rsidP="00491353">
      <w:pPr>
        <w:numPr>
          <w:ilvl w:val="0"/>
          <w:numId w:val="8"/>
        </w:numPr>
        <w:spacing w:before="100" w:after="200" w:line="276" w:lineRule="auto"/>
        <w:ind w:hanging="360"/>
        <w:contextualSpacing/>
        <w:rPr>
          <w:color w:val="222222"/>
          <w:highlight w:val="white"/>
        </w:rPr>
      </w:pPr>
      <w:r>
        <w:rPr>
          <w:color w:val="222222"/>
          <w:highlight w:val="white"/>
        </w:rPr>
        <w:t xml:space="preserve">add SQL Server JDBC driver </w:t>
      </w:r>
    </w:p>
    <w:p w14:paraId="57217DB2" w14:textId="77777777" w:rsidR="00491353" w:rsidRDefault="00491353" w:rsidP="00491353">
      <w:r>
        <w:rPr>
          <w:color w:val="222222"/>
          <w:highlight w:val="white"/>
        </w:rPr>
        <w:tab/>
      </w:r>
      <w:r>
        <w:rPr>
          <w:i/>
          <w:color w:val="222222"/>
          <w:highlight w:val="white"/>
        </w:rPr>
        <w:t>$ cp sqljdbc.jar $FLUME_HOME/plugins.d/lib/sql-source/libext</w:t>
      </w:r>
    </w:p>
    <w:p w14:paraId="3ADFFDBD" w14:textId="77777777" w:rsidR="00491353" w:rsidRDefault="00491353" w:rsidP="00491353">
      <w:pPr>
        <w:numPr>
          <w:ilvl w:val="0"/>
          <w:numId w:val="6"/>
        </w:numPr>
        <w:spacing w:before="100" w:after="200" w:line="276" w:lineRule="auto"/>
        <w:ind w:hanging="360"/>
        <w:contextualSpacing/>
        <w:rPr>
          <w:color w:val="222222"/>
          <w:highlight w:val="white"/>
        </w:rPr>
      </w:pPr>
      <w:r>
        <w:rPr>
          <w:color w:val="222222"/>
          <w:highlight w:val="white"/>
        </w:rPr>
        <w:t>configure flume.conf as follows</w:t>
      </w:r>
    </w:p>
    <w:p w14:paraId="402A830A" w14:textId="77777777" w:rsidR="00CB0244" w:rsidRDefault="00CB0244" w:rsidP="00CB0244">
      <w:pPr>
        <w:pStyle w:val="ListParagraph"/>
        <w:numPr>
          <w:ilvl w:val="0"/>
          <w:numId w:val="6"/>
        </w:numPr>
      </w:pPr>
      <w:r>
        <w:t>sqlagent.sources = sql-source</w:t>
      </w:r>
    </w:p>
    <w:p w14:paraId="39F1E3A9" w14:textId="77777777" w:rsidR="00CB0244" w:rsidRDefault="00CB0244" w:rsidP="00CB0244">
      <w:pPr>
        <w:pStyle w:val="ListParagraph"/>
        <w:numPr>
          <w:ilvl w:val="0"/>
          <w:numId w:val="6"/>
        </w:numPr>
      </w:pPr>
      <w:r>
        <w:t>sqlagent.sinks = solrSink</w:t>
      </w:r>
    </w:p>
    <w:p w14:paraId="0FB799BF" w14:textId="77777777" w:rsidR="00CB0244" w:rsidRDefault="00CB0244" w:rsidP="00CB0244">
      <w:pPr>
        <w:pStyle w:val="ListParagraph"/>
        <w:numPr>
          <w:ilvl w:val="0"/>
          <w:numId w:val="6"/>
        </w:numPr>
      </w:pPr>
      <w:r>
        <w:t>sqlagent.channels = memoryChannel</w:t>
      </w:r>
    </w:p>
    <w:p w14:paraId="1191F594" w14:textId="77777777" w:rsidR="00CB0244" w:rsidRDefault="00CB0244" w:rsidP="00CB0244">
      <w:pPr>
        <w:pStyle w:val="ListParagraph"/>
        <w:numPr>
          <w:ilvl w:val="0"/>
          <w:numId w:val="6"/>
        </w:numPr>
      </w:pPr>
      <w:r>
        <w:t>sqlagent.sources.sql-source.type = org.keedio.flume.source.SQLSource</w:t>
      </w:r>
    </w:p>
    <w:p w14:paraId="2786E34B" w14:textId="77777777" w:rsidR="00CB0244" w:rsidRDefault="00CB0244" w:rsidP="00CB0244">
      <w:pPr>
        <w:pStyle w:val="ListParagraph"/>
        <w:numPr>
          <w:ilvl w:val="0"/>
          <w:numId w:val="6"/>
        </w:numPr>
      </w:pPr>
      <w:r>
        <w:t>sqlagent.sources.sql-source.connection.url =jdbc:sqlserver://ftcdevsql01.ppl.local:1433;database=cisbeta</w:t>
      </w:r>
    </w:p>
    <w:p w14:paraId="7CCA7462" w14:textId="77777777" w:rsidR="00CB0244" w:rsidRPr="00CB0244" w:rsidRDefault="00CB0244" w:rsidP="00CB0244">
      <w:pPr>
        <w:pStyle w:val="ListParagraph"/>
        <w:numPr>
          <w:ilvl w:val="0"/>
          <w:numId w:val="6"/>
        </w:numPr>
        <w:rPr>
          <w:lang w:val="fr-FR"/>
        </w:rPr>
      </w:pPr>
      <w:r w:rsidRPr="00CB0244">
        <w:rPr>
          <w:lang w:val="fr-FR"/>
        </w:rPr>
        <w:t>sqlagent.sources.sql-source.user = cis_fast_user</w:t>
      </w:r>
    </w:p>
    <w:p w14:paraId="7DDFC005" w14:textId="77777777" w:rsidR="00CB0244" w:rsidRPr="00CB0244" w:rsidRDefault="00CB0244" w:rsidP="00CB0244">
      <w:pPr>
        <w:pStyle w:val="ListParagraph"/>
        <w:numPr>
          <w:ilvl w:val="0"/>
          <w:numId w:val="6"/>
        </w:numPr>
        <w:rPr>
          <w:lang w:val="fr-FR"/>
        </w:rPr>
      </w:pPr>
      <w:r w:rsidRPr="00CB0244">
        <w:rPr>
          <w:lang w:val="fr-FR"/>
        </w:rPr>
        <w:t>sqlagent.sources.sql-source.password = cis4ftc</w:t>
      </w:r>
    </w:p>
    <w:p w14:paraId="0BD679BA" w14:textId="77777777" w:rsidR="00CB0244" w:rsidRPr="00CB0244" w:rsidRDefault="00CB0244" w:rsidP="00CB0244">
      <w:pPr>
        <w:pStyle w:val="ListParagraph"/>
        <w:numPr>
          <w:ilvl w:val="0"/>
          <w:numId w:val="6"/>
        </w:numPr>
        <w:rPr>
          <w:lang w:val="fr-FR"/>
        </w:rPr>
      </w:pPr>
      <w:r w:rsidRPr="00CB0244">
        <w:rPr>
          <w:lang w:val="fr-FR"/>
        </w:rPr>
        <w:t>sqlagent.sources.sql-source.table = dbo.FAST_CISMain_InitialLoad_01192016</w:t>
      </w:r>
    </w:p>
    <w:p w14:paraId="3E089C6D" w14:textId="77777777" w:rsidR="00CB0244" w:rsidRPr="00CB0244" w:rsidRDefault="00CB0244" w:rsidP="00CB0244">
      <w:pPr>
        <w:pStyle w:val="ListParagraph"/>
        <w:numPr>
          <w:ilvl w:val="0"/>
          <w:numId w:val="6"/>
        </w:numPr>
        <w:rPr>
          <w:lang w:val="fr-FR"/>
        </w:rPr>
      </w:pPr>
      <w:r w:rsidRPr="00CB0244">
        <w:rPr>
          <w:lang w:val="fr-FR"/>
        </w:rPr>
        <w:t>sqlagent.sources.sql-source.max.rows = 1000</w:t>
      </w:r>
    </w:p>
    <w:p w14:paraId="6B65E2DA" w14:textId="77777777" w:rsidR="00CB0244" w:rsidRDefault="00CB0244" w:rsidP="00CB0244">
      <w:pPr>
        <w:pStyle w:val="ListParagraph"/>
        <w:numPr>
          <w:ilvl w:val="0"/>
          <w:numId w:val="6"/>
        </w:numPr>
      </w:pPr>
      <w:r>
        <w:t xml:space="preserve">sqlagent.sources.sql-source.columns.to.select =  </w:t>
      </w:r>
      <w:r w:rsidRPr="00CB0244">
        <w:rPr>
          <w:highlight w:val="yellow"/>
        </w:rPr>
        <w:t>[Documentid],[RecordID],[Referencenum],convert(int,referencenumber) as intreferencenumber,[ContactType],[InternetRelatedFlag],[tsrrelatedflag],[LanguageName],[Source],[DNCFlag],[Comments],[CreatedDate],[CreatedBy],[UpdatedBy],[UpdatedDate],[OrgName],[AmountRequested],[AmountPaid],[PaymentMethod],[AgencyContact],[InitialContact],[InitialResponse],[ComplaintDate],[TransactionDate],[Topic],[ProdServiceDesc],[Statute],[Violation],[RepresentativeLastName],[RepresentativeFirstName],[RepresentativeTitle],[OrgID],[MoneyPaid],[Docacl],[quicksearchflag],[externalrefnumber],[complaintagainstcreditbureau],[complaintagainstcreditbureau45days],[acxml] as associatedcompany,[conxml] as consumer,[pcxml] as primarycompany,[CRADisputeResponded],[CRADisputeResolved],[MailImageFileName],[repxml] as agent,[MilitaryMember],[ComplaintResolutionFlag],[ComplaintResolutionText],[CrossBorderFlag]</w:t>
      </w:r>
    </w:p>
    <w:p w14:paraId="3EBCBC8E" w14:textId="77777777" w:rsidR="00CB0244" w:rsidRPr="00CB0244" w:rsidRDefault="00CB0244" w:rsidP="00CB0244">
      <w:pPr>
        <w:pStyle w:val="ListParagraph"/>
        <w:numPr>
          <w:ilvl w:val="0"/>
          <w:numId w:val="6"/>
        </w:numPr>
        <w:rPr>
          <w:lang w:val="fr-FR"/>
        </w:rPr>
      </w:pPr>
      <w:r w:rsidRPr="00CB0244">
        <w:rPr>
          <w:lang w:val="fr-FR"/>
        </w:rPr>
        <w:lastRenderedPageBreak/>
        <w:t>sqlagent.sources.sql-source.incremental.value = 0</w:t>
      </w:r>
    </w:p>
    <w:p w14:paraId="699A7B0F" w14:textId="0B24865F" w:rsidR="00CB0244" w:rsidRPr="00CB0244" w:rsidRDefault="00CB0244" w:rsidP="00CB0244">
      <w:pPr>
        <w:pStyle w:val="ListParagraph"/>
        <w:numPr>
          <w:ilvl w:val="0"/>
          <w:numId w:val="6"/>
        </w:numPr>
        <w:rPr>
          <w:lang w:val="fr-FR"/>
        </w:rPr>
      </w:pPr>
      <w:r w:rsidRPr="00CB0244">
        <w:rPr>
          <w:lang w:val="fr-FR"/>
        </w:rPr>
        <w:t>sqlagent.sourc</w:t>
      </w:r>
      <w:r w:rsidR="001E0B35">
        <w:rPr>
          <w:lang w:val="fr-FR"/>
        </w:rPr>
        <w:t>es.sql-source.run.query.delay=1</w:t>
      </w:r>
      <w:r w:rsidRPr="00CB0244">
        <w:rPr>
          <w:lang w:val="fr-FR"/>
        </w:rPr>
        <w:t>0000</w:t>
      </w:r>
    </w:p>
    <w:p w14:paraId="666FE8BB" w14:textId="77777777" w:rsidR="00CB0244" w:rsidRPr="00CB0244" w:rsidRDefault="00CB0244" w:rsidP="00CB0244">
      <w:pPr>
        <w:pStyle w:val="ListParagraph"/>
        <w:numPr>
          <w:ilvl w:val="0"/>
          <w:numId w:val="6"/>
        </w:numPr>
        <w:rPr>
          <w:lang w:val="fr-FR"/>
        </w:rPr>
      </w:pPr>
      <w:r w:rsidRPr="00CB0244">
        <w:rPr>
          <w:lang w:val="fr-FR"/>
        </w:rPr>
        <w:t>sqlagent.sources.sql-source.status.file.path = /var/lib/flume</w:t>
      </w:r>
    </w:p>
    <w:p w14:paraId="6E40388E" w14:textId="77777777" w:rsidR="00CB0244" w:rsidRPr="00CB0244" w:rsidRDefault="00CB0244" w:rsidP="00CB0244">
      <w:pPr>
        <w:pStyle w:val="ListParagraph"/>
        <w:numPr>
          <w:ilvl w:val="0"/>
          <w:numId w:val="6"/>
        </w:numPr>
        <w:rPr>
          <w:lang w:val="fr-FR"/>
        </w:rPr>
      </w:pPr>
      <w:r w:rsidRPr="00CB0244">
        <w:rPr>
          <w:lang w:val="fr-FR"/>
        </w:rPr>
        <w:t>sqlagent.sources.sql-source.status.file.name = sql-source.status</w:t>
      </w:r>
    </w:p>
    <w:p w14:paraId="30C68BA2" w14:textId="77777777" w:rsidR="00CB0244" w:rsidRPr="00CB0244" w:rsidRDefault="00CB0244" w:rsidP="00CB0244">
      <w:pPr>
        <w:pStyle w:val="ListParagraph"/>
        <w:numPr>
          <w:ilvl w:val="0"/>
          <w:numId w:val="6"/>
        </w:numPr>
        <w:rPr>
          <w:lang w:val="fr-FR"/>
        </w:rPr>
      </w:pPr>
      <w:r w:rsidRPr="00CB0244">
        <w:rPr>
          <w:lang w:val="fr-FR"/>
        </w:rPr>
        <w:t>agent.sources.sql-source.batch.size = 1000;</w:t>
      </w:r>
    </w:p>
    <w:p w14:paraId="4BE79CFE" w14:textId="77777777" w:rsidR="00CB0244" w:rsidRPr="00CB0244" w:rsidRDefault="00CB0244" w:rsidP="00CB0244">
      <w:pPr>
        <w:pStyle w:val="ListParagraph"/>
        <w:numPr>
          <w:ilvl w:val="0"/>
          <w:numId w:val="6"/>
        </w:numPr>
        <w:rPr>
          <w:lang w:val="fr-FR"/>
        </w:rPr>
      </w:pPr>
      <w:r w:rsidRPr="00CB0244">
        <w:rPr>
          <w:lang w:val="fr-FR"/>
        </w:rPr>
        <w:t>sqlagent.sources.sql-source.channels = memoryChannel</w:t>
      </w:r>
    </w:p>
    <w:p w14:paraId="0F7E9FA2" w14:textId="77777777" w:rsidR="00CB0244" w:rsidRPr="00CB0244" w:rsidRDefault="00CB0244" w:rsidP="00CB0244">
      <w:pPr>
        <w:pStyle w:val="ListParagraph"/>
        <w:numPr>
          <w:ilvl w:val="0"/>
          <w:numId w:val="6"/>
        </w:numPr>
        <w:rPr>
          <w:lang w:val="fr-FR"/>
        </w:rPr>
      </w:pPr>
      <w:r w:rsidRPr="00CB0244">
        <w:rPr>
          <w:lang w:val="fr-FR"/>
        </w:rPr>
        <w:t>sqlagent.sinks.solrSink.type = org.apache.flume.sink.solr.morphline.MorphlineSolrSink</w:t>
      </w:r>
    </w:p>
    <w:p w14:paraId="07BEB7C9" w14:textId="77777777" w:rsidR="00CB0244" w:rsidRPr="00CB0244" w:rsidRDefault="00CB0244" w:rsidP="00CB0244">
      <w:pPr>
        <w:pStyle w:val="ListParagraph"/>
        <w:numPr>
          <w:ilvl w:val="0"/>
          <w:numId w:val="6"/>
        </w:numPr>
        <w:rPr>
          <w:lang w:val="fr-FR"/>
        </w:rPr>
      </w:pPr>
      <w:r w:rsidRPr="00CB0244">
        <w:rPr>
          <w:lang w:val="fr-FR"/>
        </w:rPr>
        <w:t>sqlagent.sinks.solrSink.channel = memoryChannel</w:t>
      </w:r>
    </w:p>
    <w:p w14:paraId="3A9D5AC2" w14:textId="77777777" w:rsidR="00CB0244" w:rsidRPr="00CB0244" w:rsidRDefault="00CB0244" w:rsidP="00CB0244">
      <w:pPr>
        <w:pStyle w:val="ListParagraph"/>
        <w:numPr>
          <w:ilvl w:val="0"/>
          <w:numId w:val="6"/>
        </w:numPr>
        <w:rPr>
          <w:lang w:val="fr-FR"/>
        </w:rPr>
      </w:pPr>
      <w:r w:rsidRPr="00CB0244">
        <w:rPr>
          <w:lang w:val="fr-FR"/>
        </w:rPr>
        <w:t>sqlagent.sinks.solrSink.batchSize=1000</w:t>
      </w:r>
    </w:p>
    <w:p w14:paraId="41AF9BEB" w14:textId="77777777" w:rsidR="00CB0244" w:rsidRPr="00CB0244" w:rsidRDefault="00CB0244" w:rsidP="00CB0244">
      <w:pPr>
        <w:pStyle w:val="ListParagraph"/>
        <w:numPr>
          <w:ilvl w:val="0"/>
          <w:numId w:val="6"/>
        </w:numPr>
        <w:rPr>
          <w:lang w:val="fr-FR"/>
        </w:rPr>
      </w:pPr>
      <w:r w:rsidRPr="00CB0244">
        <w:rPr>
          <w:lang w:val="fr-FR"/>
        </w:rPr>
        <w:t>sqlagent.sinks.solrSink.batchDurationMills=1000</w:t>
      </w:r>
    </w:p>
    <w:p w14:paraId="08FD5F3D" w14:textId="77777777" w:rsidR="00CB0244" w:rsidRPr="00CB0244" w:rsidRDefault="00CB0244" w:rsidP="00CB0244">
      <w:pPr>
        <w:pStyle w:val="ListParagraph"/>
        <w:numPr>
          <w:ilvl w:val="0"/>
          <w:numId w:val="6"/>
        </w:numPr>
        <w:rPr>
          <w:lang w:val="fr-FR"/>
        </w:rPr>
      </w:pPr>
      <w:r w:rsidRPr="00CB0244">
        <w:rPr>
          <w:lang w:val="fr-FR"/>
        </w:rPr>
        <w:t>sqlagent.sinks.solrSink.morphlineFile=/opt/cloudera/parcels/CDH-5.5.1-1.cdh5.5.1.p0.11/lib/flume-ng/conf/morphlines.conf</w:t>
      </w:r>
    </w:p>
    <w:p w14:paraId="7B3B6AF8" w14:textId="77777777" w:rsidR="00CB0244" w:rsidRPr="00CB0244" w:rsidRDefault="00CB0244" w:rsidP="00CB0244">
      <w:pPr>
        <w:pStyle w:val="ListParagraph"/>
        <w:numPr>
          <w:ilvl w:val="0"/>
          <w:numId w:val="6"/>
        </w:numPr>
        <w:rPr>
          <w:lang w:val="fr-FR"/>
        </w:rPr>
      </w:pPr>
      <w:r w:rsidRPr="00CB0244">
        <w:rPr>
          <w:lang w:val="fr-FR"/>
        </w:rPr>
        <w:t>sqlagent.sinks.solrSink.morphlineId=morphline1</w:t>
      </w:r>
    </w:p>
    <w:p w14:paraId="318394B2" w14:textId="77777777" w:rsidR="00CB0244" w:rsidRPr="00CB0244" w:rsidRDefault="00CB0244" w:rsidP="00CB0244">
      <w:pPr>
        <w:pStyle w:val="ListParagraph"/>
        <w:numPr>
          <w:ilvl w:val="0"/>
          <w:numId w:val="6"/>
        </w:numPr>
        <w:rPr>
          <w:lang w:val="fr-FR"/>
        </w:rPr>
      </w:pPr>
      <w:r w:rsidRPr="00CB0244">
        <w:rPr>
          <w:lang w:val="fr-FR"/>
        </w:rPr>
        <w:t>sqlagent.channels.memoryChannel.type = memory</w:t>
      </w:r>
    </w:p>
    <w:p w14:paraId="1FEC3A05" w14:textId="77777777" w:rsidR="00CB0244" w:rsidRDefault="00CB0244" w:rsidP="00CB0244">
      <w:pPr>
        <w:pStyle w:val="ListParagraph"/>
        <w:numPr>
          <w:ilvl w:val="0"/>
          <w:numId w:val="6"/>
        </w:numPr>
      </w:pPr>
      <w:r>
        <w:t>sqlagent.channels.memoryChannel.capacity = 10000</w:t>
      </w:r>
    </w:p>
    <w:p w14:paraId="447AA4FD" w14:textId="77777777" w:rsidR="00CB0244" w:rsidRDefault="00CB0244" w:rsidP="00CB0244">
      <w:pPr>
        <w:pStyle w:val="ListParagraph"/>
        <w:numPr>
          <w:ilvl w:val="0"/>
          <w:numId w:val="6"/>
        </w:numPr>
      </w:pPr>
      <w:r>
        <w:t>sqlagent.channels.memoryChannel.transactionCapacity = 10000</w:t>
      </w:r>
    </w:p>
    <w:p w14:paraId="0238FE16" w14:textId="77777777" w:rsidR="00CB0244" w:rsidRDefault="00CB0244" w:rsidP="00CB0244">
      <w:pPr>
        <w:spacing w:before="100" w:after="200" w:line="276" w:lineRule="auto"/>
        <w:contextualSpacing/>
        <w:rPr>
          <w:color w:val="222222"/>
          <w:highlight w:val="white"/>
        </w:rPr>
      </w:pPr>
    </w:p>
    <w:p w14:paraId="488FA5D9" w14:textId="77777777" w:rsidR="00EF4106" w:rsidRPr="002E4596" w:rsidRDefault="00EF4106" w:rsidP="002E4596">
      <w:pPr>
        <w:pStyle w:val="Heading2"/>
        <w:keepNext w:val="0"/>
        <w:keepLines w:val="0"/>
        <w:numPr>
          <w:ilvl w:val="1"/>
          <w:numId w:val="12"/>
        </w:num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100" w:line="276" w:lineRule="auto"/>
        <w:rPr>
          <w:b/>
        </w:rPr>
      </w:pPr>
      <w:bookmarkStart w:id="30" w:name="_Toc448685731"/>
      <w:r w:rsidRPr="002E4596">
        <w:rPr>
          <w:b/>
        </w:rPr>
        <w:t>Morphline Configuration</w:t>
      </w:r>
      <w:bookmarkEnd w:id="30"/>
    </w:p>
    <w:p w14:paraId="1315FC82" w14:textId="77777777" w:rsidR="002E4596" w:rsidRDefault="002E4596" w:rsidP="00EF4106">
      <w:pPr>
        <w:rPr>
          <w:sz w:val="18"/>
          <w:szCs w:val="18"/>
        </w:rPr>
      </w:pPr>
    </w:p>
    <w:p w14:paraId="49DA4794" w14:textId="77777777" w:rsidR="00EF4106" w:rsidRPr="00E17994" w:rsidRDefault="00EF4106" w:rsidP="00EF4106">
      <w:pPr>
        <w:rPr>
          <w:sz w:val="18"/>
          <w:szCs w:val="18"/>
        </w:rPr>
      </w:pPr>
      <w:r w:rsidRPr="00E17994">
        <w:rPr>
          <w:sz w:val="18"/>
          <w:szCs w:val="18"/>
        </w:rPr>
        <w:t>ZK_HOST : "ftcdevcdh02.ppl.local:2181/solr"</w:t>
      </w:r>
    </w:p>
    <w:p w14:paraId="55F8D91F" w14:textId="77777777" w:rsidR="00EF4106" w:rsidRPr="00E17994" w:rsidRDefault="00EF4106" w:rsidP="00EF4106">
      <w:pPr>
        <w:rPr>
          <w:sz w:val="18"/>
          <w:szCs w:val="18"/>
        </w:rPr>
      </w:pPr>
    </w:p>
    <w:p w14:paraId="46AE6ABB" w14:textId="77777777" w:rsidR="00EF4106" w:rsidRPr="00E17994" w:rsidRDefault="00EF4106" w:rsidP="00EF4106">
      <w:pPr>
        <w:rPr>
          <w:sz w:val="18"/>
          <w:szCs w:val="18"/>
        </w:rPr>
      </w:pPr>
      <w:r w:rsidRPr="00E17994">
        <w:rPr>
          <w:sz w:val="18"/>
          <w:szCs w:val="18"/>
        </w:rPr>
        <w:t>SOLR_LOCATOR : {</w:t>
      </w:r>
    </w:p>
    <w:p w14:paraId="2C415410" w14:textId="77777777" w:rsidR="00EF4106" w:rsidRPr="00E17994" w:rsidRDefault="00EF4106" w:rsidP="00EF4106">
      <w:pPr>
        <w:rPr>
          <w:sz w:val="18"/>
          <w:szCs w:val="18"/>
        </w:rPr>
      </w:pPr>
      <w:r w:rsidRPr="00E17994">
        <w:rPr>
          <w:sz w:val="18"/>
          <w:szCs w:val="18"/>
        </w:rPr>
        <w:t xml:space="preserve">   collection : ScopePOC</w:t>
      </w:r>
    </w:p>
    <w:p w14:paraId="6142B244" w14:textId="77777777" w:rsidR="00EF4106" w:rsidRPr="00E17994" w:rsidRDefault="00EF4106" w:rsidP="00EF4106">
      <w:pPr>
        <w:rPr>
          <w:sz w:val="18"/>
          <w:szCs w:val="18"/>
        </w:rPr>
      </w:pPr>
      <w:r w:rsidRPr="00E17994">
        <w:rPr>
          <w:sz w:val="18"/>
          <w:szCs w:val="18"/>
        </w:rPr>
        <w:t xml:space="preserve">   zkHost : ${ZK_HOST}</w:t>
      </w:r>
    </w:p>
    <w:p w14:paraId="56BDCD58" w14:textId="77777777" w:rsidR="00EF4106" w:rsidRPr="00E17994" w:rsidRDefault="00EF4106" w:rsidP="00EF4106">
      <w:pPr>
        <w:rPr>
          <w:sz w:val="18"/>
          <w:szCs w:val="18"/>
        </w:rPr>
      </w:pPr>
      <w:r w:rsidRPr="00E17994">
        <w:rPr>
          <w:sz w:val="18"/>
          <w:szCs w:val="18"/>
        </w:rPr>
        <w:t>}</w:t>
      </w:r>
    </w:p>
    <w:p w14:paraId="4A7B7F5C" w14:textId="77777777" w:rsidR="00EF4106" w:rsidRPr="00E17994" w:rsidRDefault="00EF4106" w:rsidP="00EF4106">
      <w:pPr>
        <w:rPr>
          <w:sz w:val="18"/>
          <w:szCs w:val="18"/>
        </w:rPr>
      </w:pPr>
    </w:p>
    <w:p w14:paraId="7ED1D6D1" w14:textId="77777777" w:rsidR="00EF4106" w:rsidRPr="00E17994" w:rsidRDefault="00EF4106" w:rsidP="00EF4106">
      <w:pPr>
        <w:rPr>
          <w:sz w:val="18"/>
          <w:szCs w:val="18"/>
        </w:rPr>
      </w:pPr>
      <w:r w:rsidRPr="00E17994">
        <w:rPr>
          <w:sz w:val="18"/>
          <w:szCs w:val="18"/>
        </w:rPr>
        <w:t>morphlines : [</w:t>
      </w:r>
    </w:p>
    <w:p w14:paraId="532B0D6E" w14:textId="77777777" w:rsidR="00EF4106" w:rsidRPr="00E17994" w:rsidRDefault="00EF4106" w:rsidP="00EF4106">
      <w:pPr>
        <w:rPr>
          <w:sz w:val="18"/>
          <w:szCs w:val="18"/>
        </w:rPr>
      </w:pPr>
      <w:r w:rsidRPr="00E17994">
        <w:rPr>
          <w:sz w:val="18"/>
          <w:szCs w:val="18"/>
        </w:rPr>
        <w:t xml:space="preserve">   {</w:t>
      </w:r>
    </w:p>
    <w:p w14:paraId="35AF1864" w14:textId="77777777" w:rsidR="00EF4106" w:rsidRPr="00E17994" w:rsidRDefault="00EF4106" w:rsidP="00EF4106">
      <w:pPr>
        <w:rPr>
          <w:sz w:val="18"/>
          <w:szCs w:val="18"/>
        </w:rPr>
      </w:pPr>
      <w:r w:rsidRPr="00E17994">
        <w:rPr>
          <w:sz w:val="18"/>
          <w:szCs w:val="18"/>
        </w:rPr>
        <w:t xml:space="preserve">       id : morphline1</w:t>
      </w:r>
    </w:p>
    <w:p w14:paraId="19478F98" w14:textId="77777777" w:rsidR="00EF4106" w:rsidRPr="00E17994" w:rsidRDefault="00EF4106" w:rsidP="00EF4106">
      <w:pPr>
        <w:rPr>
          <w:sz w:val="18"/>
          <w:szCs w:val="18"/>
        </w:rPr>
      </w:pPr>
      <w:r w:rsidRPr="00E17994">
        <w:rPr>
          <w:sz w:val="18"/>
          <w:szCs w:val="18"/>
        </w:rPr>
        <w:t xml:space="preserve">       importCommands : ["org.kitesdk.**", "org.apache.solr.**"]</w:t>
      </w:r>
    </w:p>
    <w:p w14:paraId="695C76D5" w14:textId="77777777" w:rsidR="00EF4106" w:rsidRPr="00E17994" w:rsidRDefault="00EF4106" w:rsidP="00EF4106">
      <w:pPr>
        <w:rPr>
          <w:sz w:val="18"/>
          <w:szCs w:val="18"/>
        </w:rPr>
      </w:pPr>
      <w:r w:rsidRPr="00E17994">
        <w:rPr>
          <w:sz w:val="18"/>
          <w:szCs w:val="18"/>
        </w:rPr>
        <w:t xml:space="preserve">  </w:t>
      </w:r>
    </w:p>
    <w:p w14:paraId="1B47C790" w14:textId="77777777" w:rsidR="00EF4106" w:rsidRPr="00E17994" w:rsidRDefault="00EF4106" w:rsidP="00EF4106">
      <w:pPr>
        <w:rPr>
          <w:sz w:val="18"/>
          <w:szCs w:val="18"/>
        </w:rPr>
      </w:pPr>
      <w:r w:rsidRPr="00E17994">
        <w:rPr>
          <w:sz w:val="18"/>
          <w:szCs w:val="18"/>
        </w:rPr>
        <w:t xml:space="preserve">       commands : [</w:t>
      </w:r>
    </w:p>
    <w:p w14:paraId="2BBF8E4B" w14:textId="77777777" w:rsidR="00EF4106" w:rsidRPr="00E17994" w:rsidRDefault="00EF4106" w:rsidP="00EF4106">
      <w:pPr>
        <w:rPr>
          <w:sz w:val="18"/>
          <w:szCs w:val="18"/>
        </w:rPr>
      </w:pPr>
      <w:r w:rsidRPr="00E17994">
        <w:rPr>
          <w:sz w:val="18"/>
          <w:szCs w:val="18"/>
        </w:rPr>
        <w:t xml:space="preserve">           {</w:t>
      </w:r>
    </w:p>
    <w:p w14:paraId="6EC2A8D0" w14:textId="77777777" w:rsidR="00EF4106" w:rsidRPr="00E17994" w:rsidRDefault="00EF4106" w:rsidP="00EF4106">
      <w:pPr>
        <w:rPr>
          <w:sz w:val="18"/>
          <w:szCs w:val="18"/>
        </w:rPr>
      </w:pPr>
      <w:r w:rsidRPr="00E17994">
        <w:rPr>
          <w:sz w:val="18"/>
          <w:szCs w:val="18"/>
        </w:rPr>
        <w:t xml:space="preserve">               readCSV {</w:t>
      </w:r>
    </w:p>
    <w:p w14:paraId="3CD31E09" w14:textId="77777777" w:rsidR="00EF4106" w:rsidRPr="00E17994" w:rsidRDefault="00EF4106" w:rsidP="00EF4106">
      <w:pPr>
        <w:rPr>
          <w:sz w:val="18"/>
          <w:szCs w:val="18"/>
        </w:rPr>
      </w:pPr>
      <w:r w:rsidRPr="00E17994">
        <w:rPr>
          <w:sz w:val="18"/>
          <w:szCs w:val="18"/>
        </w:rPr>
        <w:t xml:space="preserve">                   separator : ","</w:t>
      </w:r>
    </w:p>
    <w:p w14:paraId="0A341D75" w14:textId="40ABE3C7" w:rsidR="00EF4106" w:rsidRPr="00E17994" w:rsidRDefault="00EF4106" w:rsidP="00EF4106">
      <w:pPr>
        <w:rPr>
          <w:sz w:val="18"/>
          <w:szCs w:val="18"/>
        </w:rPr>
      </w:pPr>
      <w:r w:rsidRPr="00E17994">
        <w:rPr>
          <w:sz w:val="18"/>
          <w:szCs w:val="18"/>
        </w:rPr>
        <w:lastRenderedPageBreak/>
        <w:t xml:space="preserve">                   columns : [</w:t>
      </w:r>
      <w:r w:rsidR="009C304A" w:rsidRPr="009C304A">
        <w:rPr>
          <w:sz w:val="18"/>
          <w:szCs w:val="18"/>
        </w:rPr>
        <w:t>Documentid,RecordID,Referencenum,intreferencenumber,ContactType,InternetRelatedFlag,tsrrelatedflag,LanguageName,Source,DNCFlag,Comments,CreatedDate,CreatedBy,UpdatedBy,UpdatedDate,OrgName,AmountRequested,AmountPaid,PaymentMethod,AgencyContact,InitialContact,InitialResponse,ComplaintDate,TransactionDate,Topic,ProdServiceDesc,Statute,Violation,RepresentativeLastName,RepresentativeFirstName,RepresentativeTitle,OrgID,MoneyPaid,Docacl,quicksearchflag,externalrefnumber,complaintagainstcreditbureau,complaintagainstcreditbureau45days,associatedcompany,consumer,primarycompany,CRADisputeResponded,CRADisputeResolved,MailImageFileName,agent,MilitaryMember,ComplaintResolutionFlag,ComplaintResolutionText,CrossBorderFlag</w:t>
      </w:r>
      <w:r w:rsidRPr="00E17994">
        <w:rPr>
          <w:sz w:val="18"/>
          <w:szCs w:val="18"/>
        </w:rPr>
        <w:t>]</w:t>
      </w:r>
    </w:p>
    <w:p w14:paraId="0C5AD159" w14:textId="77777777" w:rsidR="00EF4106" w:rsidRPr="00E17994" w:rsidRDefault="00EF4106" w:rsidP="00EF4106">
      <w:pPr>
        <w:rPr>
          <w:sz w:val="18"/>
          <w:szCs w:val="18"/>
        </w:rPr>
      </w:pPr>
      <w:r w:rsidRPr="00E17994">
        <w:rPr>
          <w:sz w:val="18"/>
          <w:szCs w:val="18"/>
        </w:rPr>
        <w:t xml:space="preserve">                   charset : UTF-8</w:t>
      </w:r>
    </w:p>
    <w:p w14:paraId="131DED85" w14:textId="77777777" w:rsidR="00EF4106" w:rsidRPr="00E17994" w:rsidRDefault="00EF4106" w:rsidP="00EF4106">
      <w:pPr>
        <w:rPr>
          <w:sz w:val="18"/>
          <w:szCs w:val="18"/>
        </w:rPr>
      </w:pPr>
      <w:r w:rsidRPr="00E17994">
        <w:rPr>
          <w:sz w:val="18"/>
          <w:szCs w:val="18"/>
        </w:rPr>
        <w:t xml:space="preserve">                   addEmptyStrings : false</w:t>
      </w:r>
    </w:p>
    <w:p w14:paraId="7E2DC4E7" w14:textId="77777777" w:rsidR="00EF4106" w:rsidRPr="00E17994" w:rsidRDefault="00EF4106" w:rsidP="00EF4106">
      <w:pPr>
        <w:rPr>
          <w:sz w:val="18"/>
          <w:szCs w:val="18"/>
        </w:rPr>
      </w:pPr>
      <w:r w:rsidRPr="00E17994">
        <w:rPr>
          <w:sz w:val="18"/>
          <w:szCs w:val="18"/>
        </w:rPr>
        <w:t xml:space="preserve">                   quoteChar : "\""</w:t>
      </w:r>
    </w:p>
    <w:p w14:paraId="3CE7DDF6" w14:textId="77777777" w:rsidR="00EF4106" w:rsidRPr="00E17994" w:rsidRDefault="00EF4106" w:rsidP="00EF4106">
      <w:pPr>
        <w:rPr>
          <w:sz w:val="18"/>
          <w:szCs w:val="18"/>
        </w:rPr>
      </w:pPr>
      <w:r w:rsidRPr="00E17994">
        <w:rPr>
          <w:sz w:val="18"/>
          <w:szCs w:val="18"/>
        </w:rPr>
        <w:t xml:space="preserve">               }</w:t>
      </w:r>
    </w:p>
    <w:p w14:paraId="263AEC94" w14:textId="77777777" w:rsidR="00EF4106" w:rsidRPr="00E17994" w:rsidRDefault="00EF4106" w:rsidP="00EF4106">
      <w:pPr>
        <w:rPr>
          <w:sz w:val="18"/>
          <w:szCs w:val="18"/>
        </w:rPr>
      </w:pPr>
      <w:r w:rsidRPr="00E17994">
        <w:rPr>
          <w:sz w:val="18"/>
          <w:szCs w:val="18"/>
        </w:rPr>
        <w:t xml:space="preserve">           }</w:t>
      </w:r>
    </w:p>
    <w:p w14:paraId="3D92A4CF" w14:textId="77777777" w:rsidR="00EF4106" w:rsidRPr="00E17994" w:rsidRDefault="00EF4106" w:rsidP="00EF4106">
      <w:pPr>
        <w:rPr>
          <w:sz w:val="18"/>
          <w:szCs w:val="18"/>
        </w:rPr>
      </w:pPr>
    </w:p>
    <w:p w14:paraId="3DC97822" w14:textId="77777777" w:rsidR="00EF4106" w:rsidRPr="00E17994" w:rsidRDefault="00EF4106" w:rsidP="00EF4106">
      <w:pPr>
        <w:rPr>
          <w:sz w:val="18"/>
          <w:szCs w:val="18"/>
        </w:rPr>
      </w:pPr>
      <w:r w:rsidRPr="00E17994">
        <w:rPr>
          <w:sz w:val="18"/>
          <w:szCs w:val="18"/>
        </w:rPr>
        <w:t xml:space="preserve">           {</w:t>
      </w:r>
    </w:p>
    <w:p w14:paraId="75128F82" w14:textId="77777777" w:rsidR="00EF4106" w:rsidRPr="00E17994" w:rsidRDefault="00EF4106" w:rsidP="00EF4106">
      <w:pPr>
        <w:rPr>
          <w:sz w:val="18"/>
          <w:szCs w:val="18"/>
        </w:rPr>
      </w:pPr>
      <w:r w:rsidRPr="00E17994">
        <w:rPr>
          <w:sz w:val="18"/>
          <w:szCs w:val="18"/>
        </w:rPr>
        <w:t xml:space="preserve">               java {</w:t>
      </w:r>
    </w:p>
    <w:p w14:paraId="6418624A" w14:textId="77777777" w:rsidR="00EF4106" w:rsidRPr="00E17994" w:rsidRDefault="00EF4106" w:rsidP="00EF4106">
      <w:pPr>
        <w:rPr>
          <w:sz w:val="18"/>
          <w:szCs w:val="18"/>
        </w:rPr>
      </w:pPr>
      <w:r w:rsidRPr="00E17994">
        <w:rPr>
          <w:sz w:val="18"/>
          <w:szCs w:val="18"/>
        </w:rPr>
        <w:t xml:space="preserve">                   imports : """</w:t>
      </w:r>
    </w:p>
    <w:p w14:paraId="167F98A9" w14:textId="77777777" w:rsidR="00EF4106" w:rsidRPr="00E17994" w:rsidRDefault="00EF4106" w:rsidP="00EF4106">
      <w:pPr>
        <w:rPr>
          <w:sz w:val="18"/>
          <w:szCs w:val="18"/>
        </w:rPr>
      </w:pPr>
      <w:r w:rsidRPr="00E17994">
        <w:rPr>
          <w:sz w:val="18"/>
          <w:szCs w:val="18"/>
        </w:rPr>
        <w:t xml:space="preserve">                       import org.kitesdk.morphline.api.Record;</w:t>
      </w:r>
    </w:p>
    <w:p w14:paraId="381054D3" w14:textId="77777777" w:rsidR="00EF4106" w:rsidRPr="00E17994" w:rsidRDefault="00EF4106" w:rsidP="00EF4106">
      <w:pPr>
        <w:rPr>
          <w:sz w:val="18"/>
          <w:szCs w:val="18"/>
        </w:rPr>
      </w:pPr>
      <w:r w:rsidRPr="00E17994">
        <w:rPr>
          <w:sz w:val="18"/>
          <w:szCs w:val="18"/>
        </w:rPr>
        <w:t xml:space="preserve">                       import org.w3c.dom.Document;</w:t>
      </w:r>
    </w:p>
    <w:p w14:paraId="6592FCCA" w14:textId="77777777" w:rsidR="00EF4106" w:rsidRPr="00E17994" w:rsidRDefault="00EF4106" w:rsidP="00EF4106">
      <w:pPr>
        <w:rPr>
          <w:sz w:val="18"/>
          <w:szCs w:val="18"/>
        </w:rPr>
      </w:pPr>
      <w:r w:rsidRPr="00E17994">
        <w:rPr>
          <w:sz w:val="18"/>
          <w:szCs w:val="18"/>
        </w:rPr>
        <w:t xml:space="preserve">                       import org.w3c.dom.Element;</w:t>
      </w:r>
    </w:p>
    <w:p w14:paraId="52F8BEED" w14:textId="77777777" w:rsidR="00EF4106" w:rsidRPr="00E17994" w:rsidRDefault="00EF4106" w:rsidP="00EF4106">
      <w:pPr>
        <w:rPr>
          <w:sz w:val="18"/>
          <w:szCs w:val="18"/>
        </w:rPr>
      </w:pPr>
      <w:r w:rsidRPr="00E17994">
        <w:rPr>
          <w:sz w:val="18"/>
          <w:szCs w:val="18"/>
        </w:rPr>
        <w:t xml:space="preserve">                       import org.w3c.dom.NodeList;</w:t>
      </w:r>
    </w:p>
    <w:p w14:paraId="2BC1795E" w14:textId="77777777" w:rsidR="00EF4106" w:rsidRPr="00E17994" w:rsidRDefault="00EF4106" w:rsidP="00EF4106">
      <w:pPr>
        <w:rPr>
          <w:sz w:val="18"/>
          <w:szCs w:val="18"/>
        </w:rPr>
      </w:pPr>
      <w:r w:rsidRPr="00E17994">
        <w:rPr>
          <w:sz w:val="18"/>
          <w:szCs w:val="18"/>
        </w:rPr>
        <w:t xml:space="preserve">                       import javax.xml.parsers.DocumentBuilder;</w:t>
      </w:r>
    </w:p>
    <w:p w14:paraId="3859DADF" w14:textId="77777777" w:rsidR="00EF4106" w:rsidRPr="00E17994" w:rsidRDefault="00EF4106" w:rsidP="00EF4106">
      <w:pPr>
        <w:rPr>
          <w:sz w:val="18"/>
          <w:szCs w:val="18"/>
        </w:rPr>
      </w:pPr>
      <w:r w:rsidRPr="00E17994">
        <w:rPr>
          <w:sz w:val="18"/>
          <w:szCs w:val="18"/>
        </w:rPr>
        <w:t xml:space="preserve">                       import javax.xml.parsers.DocumentBuilderFactory;</w:t>
      </w:r>
    </w:p>
    <w:p w14:paraId="6A2E810A" w14:textId="77777777" w:rsidR="00EF4106" w:rsidRPr="00E17994" w:rsidRDefault="00EF4106" w:rsidP="00EF4106">
      <w:pPr>
        <w:rPr>
          <w:sz w:val="18"/>
          <w:szCs w:val="18"/>
        </w:rPr>
      </w:pPr>
      <w:r w:rsidRPr="00E17994">
        <w:rPr>
          <w:sz w:val="18"/>
          <w:szCs w:val="18"/>
        </w:rPr>
        <w:t xml:space="preserve">                       import javax.xml.transform.Transformer;</w:t>
      </w:r>
    </w:p>
    <w:p w14:paraId="15194948" w14:textId="77777777" w:rsidR="00EF4106" w:rsidRPr="00E17994" w:rsidRDefault="00EF4106" w:rsidP="00EF4106">
      <w:pPr>
        <w:rPr>
          <w:sz w:val="18"/>
          <w:szCs w:val="18"/>
        </w:rPr>
      </w:pPr>
      <w:r w:rsidRPr="00E17994">
        <w:rPr>
          <w:sz w:val="18"/>
          <w:szCs w:val="18"/>
        </w:rPr>
        <w:t xml:space="preserve">                       import javax.xml.transform.TransformerFactory;</w:t>
      </w:r>
    </w:p>
    <w:p w14:paraId="061D112C" w14:textId="77777777" w:rsidR="00EF4106" w:rsidRPr="00E17994" w:rsidRDefault="00EF4106" w:rsidP="00EF4106">
      <w:pPr>
        <w:rPr>
          <w:sz w:val="18"/>
          <w:szCs w:val="18"/>
        </w:rPr>
      </w:pPr>
      <w:r w:rsidRPr="00E17994">
        <w:rPr>
          <w:sz w:val="18"/>
          <w:szCs w:val="18"/>
        </w:rPr>
        <w:t xml:space="preserve">                       import javax.xml.transform.dom.DOMResult;</w:t>
      </w:r>
    </w:p>
    <w:p w14:paraId="24287970" w14:textId="77777777" w:rsidR="00EF4106" w:rsidRPr="00E17994" w:rsidRDefault="00EF4106" w:rsidP="00EF4106">
      <w:pPr>
        <w:rPr>
          <w:sz w:val="18"/>
          <w:szCs w:val="18"/>
        </w:rPr>
      </w:pPr>
      <w:r w:rsidRPr="00E17994">
        <w:rPr>
          <w:sz w:val="18"/>
          <w:szCs w:val="18"/>
        </w:rPr>
        <w:t xml:space="preserve">                       import javax.xml.transform.stream.StreamSource;</w:t>
      </w:r>
    </w:p>
    <w:p w14:paraId="3FC776DC" w14:textId="77777777" w:rsidR="00EF4106" w:rsidRPr="00E17994" w:rsidRDefault="00EF4106" w:rsidP="00EF4106">
      <w:pPr>
        <w:rPr>
          <w:sz w:val="18"/>
          <w:szCs w:val="18"/>
        </w:rPr>
      </w:pPr>
      <w:r w:rsidRPr="00E17994">
        <w:rPr>
          <w:sz w:val="18"/>
          <w:szCs w:val="18"/>
        </w:rPr>
        <w:t xml:space="preserve">                       import java.io.ByteArrayInputStream;</w:t>
      </w:r>
    </w:p>
    <w:p w14:paraId="6227A019" w14:textId="77777777" w:rsidR="00EF4106" w:rsidRPr="00E17994" w:rsidRDefault="00EF4106" w:rsidP="00EF4106">
      <w:pPr>
        <w:rPr>
          <w:sz w:val="18"/>
          <w:szCs w:val="18"/>
        </w:rPr>
      </w:pPr>
      <w:r w:rsidRPr="00E17994">
        <w:rPr>
          <w:sz w:val="18"/>
          <w:szCs w:val="18"/>
        </w:rPr>
        <w:t xml:space="preserve">                   """</w:t>
      </w:r>
    </w:p>
    <w:p w14:paraId="2535D88B" w14:textId="77777777" w:rsidR="00EF4106" w:rsidRPr="00E17994" w:rsidRDefault="00EF4106" w:rsidP="00EF4106">
      <w:pPr>
        <w:rPr>
          <w:sz w:val="18"/>
          <w:szCs w:val="18"/>
        </w:rPr>
      </w:pPr>
      <w:r w:rsidRPr="00E17994">
        <w:rPr>
          <w:sz w:val="18"/>
          <w:szCs w:val="18"/>
        </w:rPr>
        <w:t xml:space="preserve">                   code : """</w:t>
      </w:r>
    </w:p>
    <w:p w14:paraId="1DC110D5" w14:textId="77777777" w:rsidR="00EF4106" w:rsidRPr="00E17994" w:rsidRDefault="00EF4106" w:rsidP="00EF4106">
      <w:pPr>
        <w:rPr>
          <w:sz w:val="18"/>
          <w:szCs w:val="18"/>
        </w:rPr>
      </w:pPr>
      <w:r w:rsidRPr="00E17994">
        <w:rPr>
          <w:sz w:val="18"/>
          <w:szCs w:val="18"/>
        </w:rPr>
        <w:t xml:space="preserve">                       Record newRecord = new Record();</w:t>
      </w:r>
    </w:p>
    <w:p w14:paraId="12AF8809" w14:textId="77777777" w:rsidR="00EF4106" w:rsidRPr="00E17994" w:rsidRDefault="00EF4106" w:rsidP="00EF4106">
      <w:pPr>
        <w:rPr>
          <w:sz w:val="18"/>
          <w:szCs w:val="18"/>
        </w:rPr>
      </w:pPr>
      <w:r w:rsidRPr="00E17994">
        <w:rPr>
          <w:sz w:val="18"/>
          <w:szCs w:val="18"/>
        </w:rPr>
        <w:t xml:space="preserve">                       newRecord.put("recordid", record.getFirstValue("recordid"));</w:t>
      </w:r>
    </w:p>
    <w:p w14:paraId="73026DC6" w14:textId="77777777" w:rsidR="00EF4106" w:rsidRPr="00E17994" w:rsidRDefault="00EF4106" w:rsidP="00EF4106">
      <w:pPr>
        <w:rPr>
          <w:sz w:val="18"/>
          <w:szCs w:val="18"/>
        </w:rPr>
      </w:pPr>
      <w:r w:rsidRPr="00E17994">
        <w:rPr>
          <w:sz w:val="18"/>
          <w:szCs w:val="18"/>
        </w:rPr>
        <w:t xml:space="preserve">                       newRecord.put("referencenumber", record.getFirstValue("referencenumber"));</w:t>
      </w:r>
    </w:p>
    <w:p w14:paraId="3F3A4116" w14:textId="77777777" w:rsidR="00EF4106" w:rsidRPr="00E17994" w:rsidRDefault="00EF4106" w:rsidP="00EF4106">
      <w:pPr>
        <w:rPr>
          <w:sz w:val="18"/>
          <w:szCs w:val="18"/>
        </w:rPr>
      </w:pPr>
      <w:r w:rsidRPr="00E17994">
        <w:rPr>
          <w:sz w:val="18"/>
          <w:szCs w:val="18"/>
        </w:rPr>
        <w:t xml:space="preserve">                       newRecord.put("intreferencenumber", record.getFirstValue("intreferencenumber"));</w:t>
      </w:r>
    </w:p>
    <w:p w14:paraId="38DFC215" w14:textId="77777777" w:rsidR="00EF4106" w:rsidRPr="00E17994" w:rsidRDefault="00EF4106" w:rsidP="00EF4106">
      <w:pPr>
        <w:rPr>
          <w:sz w:val="18"/>
          <w:szCs w:val="18"/>
        </w:rPr>
      </w:pPr>
      <w:r w:rsidRPr="00E17994">
        <w:rPr>
          <w:sz w:val="18"/>
          <w:szCs w:val="18"/>
        </w:rPr>
        <w:t xml:space="preserve">                       final String documentid = record.getFirstValue("documentid").toString();</w:t>
      </w:r>
    </w:p>
    <w:p w14:paraId="7B257857" w14:textId="77777777" w:rsidR="00EF4106" w:rsidRPr="00E17994" w:rsidRDefault="00EF4106" w:rsidP="00EF4106">
      <w:pPr>
        <w:rPr>
          <w:sz w:val="18"/>
          <w:szCs w:val="18"/>
        </w:rPr>
      </w:pPr>
      <w:r w:rsidRPr="00E17994">
        <w:rPr>
          <w:sz w:val="18"/>
          <w:szCs w:val="18"/>
        </w:rPr>
        <w:lastRenderedPageBreak/>
        <w:t xml:space="preserve">                       newRecord.put("ContactType", record.getFirstValue("ContactType"));</w:t>
      </w:r>
    </w:p>
    <w:p w14:paraId="6786A434" w14:textId="77777777" w:rsidR="00EF4106" w:rsidRPr="00E17994" w:rsidRDefault="00EF4106" w:rsidP="00EF4106">
      <w:pPr>
        <w:rPr>
          <w:sz w:val="18"/>
          <w:szCs w:val="18"/>
        </w:rPr>
      </w:pPr>
      <w:r w:rsidRPr="00E17994">
        <w:rPr>
          <w:sz w:val="18"/>
          <w:szCs w:val="18"/>
        </w:rPr>
        <w:t xml:space="preserve">                       newRecord.put("InternetRelatedFlag", record.getFirstValue("InternetRelatedFlag"));</w:t>
      </w:r>
    </w:p>
    <w:p w14:paraId="33564FCF" w14:textId="77777777" w:rsidR="00EF4106" w:rsidRPr="00E17994" w:rsidRDefault="00EF4106" w:rsidP="00EF4106">
      <w:pPr>
        <w:rPr>
          <w:sz w:val="18"/>
          <w:szCs w:val="18"/>
        </w:rPr>
      </w:pPr>
      <w:r w:rsidRPr="00E17994">
        <w:rPr>
          <w:sz w:val="18"/>
          <w:szCs w:val="18"/>
        </w:rPr>
        <w:t xml:space="preserve">                       newRecord.put("tsrrelatedflag", record.getFirstValue("tsrrelatedflag"));</w:t>
      </w:r>
    </w:p>
    <w:p w14:paraId="114087C7" w14:textId="77777777" w:rsidR="00EF4106" w:rsidRPr="00E17994" w:rsidRDefault="00EF4106" w:rsidP="00EF4106">
      <w:pPr>
        <w:rPr>
          <w:sz w:val="18"/>
          <w:szCs w:val="18"/>
        </w:rPr>
      </w:pPr>
      <w:r w:rsidRPr="00E17994">
        <w:rPr>
          <w:sz w:val="18"/>
          <w:szCs w:val="18"/>
        </w:rPr>
        <w:t xml:space="preserve">                       newRecord.put("LanguageName", record.getFirstValue("LanguageName"));</w:t>
      </w:r>
    </w:p>
    <w:p w14:paraId="73A58D05" w14:textId="77777777" w:rsidR="00EF4106" w:rsidRPr="00E17994" w:rsidRDefault="00EF4106" w:rsidP="00EF4106">
      <w:pPr>
        <w:rPr>
          <w:sz w:val="18"/>
          <w:szCs w:val="18"/>
        </w:rPr>
      </w:pPr>
      <w:r w:rsidRPr="00E17994">
        <w:rPr>
          <w:sz w:val="18"/>
          <w:szCs w:val="18"/>
        </w:rPr>
        <w:t xml:space="preserve">                       newRecord.put("Source", record.getFirstValue("Source"));</w:t>
      </w:r>
    </w:p>
    <w:p w14:paraId="311FEDB5" w14:textId="77777777" w:rsidR="00EF4106" w:rsidRPr="00E17994" w:rsidRDefault="00EF4106" w:rsidP="00EF4106">
      <w:pPr>
        <w:rPr>
          <w:sz w:val="18"/>
          <w:szCs w:val="18"/>
        </w:rPr>
      </w:pPr>
      <w:r w:rsidRPr="00E17994">
        <w:rPr>
          <w:sz w:val="18"/>
          <w:szCs w:val="18"/>
        </w:rPr>
        <w:t xml:space="preserve">                       newRecord.put("DNCFlag", record.getFirstValue("DNCFlag"));</w:t>
      </w:r>
    </w:p>
    <w:p w14:paraId="30EEFA05" w14:textId="77777777" w:rsidR="00EF4106" w:rsidRPr="00E17994" w:rsidRDefault="00EF4106" w:rsidP="00EF4106">
      <w:pPr>
        <w:rPr>
          <w:sz w:val="18"/>
          <w:szCs w:val="18"/>
        </w:rPr>
      </w:pPr>
      <w:r w:rsidRPr="00E17994">
        <w:rPr>
          <w:sz w:val="18"/>
          <w:szCs w:val="18"/>
        </w:rPr>
        <w:t xml:space="preserve">                       newRecord.put("Comments", record.getFirstValue("Comments"));</w:t>
      </w:r>
    </w:p>
    <w:p w14:paraId="5AFA4D4F" w14:textId="77777777" w:rsidR="00EF4106" w:rsidRPr="00E17994" w:rsidRDefault="00EF4106" w:rsidP="00EF4106">
      <w:pPr>
        <w:rPr>
          <w:sz w:val="18"/>
          <w:szCs w:val="18"/>
        </w:rPr>
      </w:pPr>
      <w:r w:rsidRPr="00E17994">
        <w:rPr>
          <w:sz w:val="18"/>
          <w:szCs w:val="18"/>
        </w:rPr>
        <w:t xml:space="preserve">                       newRecord.put("CreatedBy", record.getFirstValue("CreatedBy"));</w:t>
      </w:r>
    </w:p>
    <w:p w14:paraId="4F74B214" w14:textId="77777777" w:rsidR="00EF4106" w:rsidRPr="00E17994" w:rsidRDefault="00EF4106" w:rsidP="00EF4106">
      <w:pPr>
        <w:rPr>
          <w:sz w:val="18"/>
          <w:szCs w:val="18"/>
        </w:rPr>
      </w:pPr>
      <w:r w:rsidRPr="00E17994">
        <w:rPr>
          <w:sz w:val="18"/>
          <w:szCs w:val="18"/>
        </w:rPr>
        <w:t xml:space="preserve">                       newRecord.put("UpdatedDate", record.getFirstValue("UpdatedDate"));</w:t>
      </w:r>
    </w:p>
    <w:p w14:paraId="4AE09610" w14:textId="77777777" w:rsidR="00EF4106" w:rsidRPr="00E17994" w:rsidRDefault="00EF4106" w:rsidP="00EF4106">
      <w:pPr>
        <w:rPr>
          <w:sz w:val="18"/>
          <w:szCs w:val="18"/>
        </w:rPr>
      </w:pPr>
      <w:r w:rsidRPr="00E17994">
        <w:rPr>
          <w:sz w:val="18"/>
          <w:szCs w:val="18"/>
        </w:rPr>
        <w:t xml:space="preserve">                       newRecord.put("OrgName", record.getFirstValue("OrgName"));</w:t>
      </w:r>
    </w:p>
    <w:p w14:paraId="24E9B3C3" w14:textId="77777777" w:rsidR="00EF4106" w:rsidRPr="00E17994" w:rsidRDefault="00EF4106" w:rsidP="00EF4106">
      <w:pPr>
        <w:rPr>
          <w:sz w:val="18"/>
          <w:szCs w:val="18"/>
        </w:rPr>
      </w:pPr>
      <w:r w:rsidRPr="00E17994">
        <w:rPr>
          <w:sz w:val="18"/>
          <w:szCs w:val="18"/>
        </w:rPr>
        <w:t xml:space="preserve">                       newRecord.put("AmountRequested", record.getFirstValue("AmountRequested"));</w:t>
      </w:r>
    </w:p>
    <w:p w14:paraId="34A21269" w14:textId="77777777" w:rsidR="00EF4106" w:rsidRPr="00E17994" w:rsidRDefault="00EF4106" w:rsidP="00EF4106">
      <w:pPr>
        <w:rPr>
          <w:sz w:val="18"/>
          <w:szCs w:val="18"/>
        </w:rPr>
      </w:pPr>
      <w:r w:rsidRPr="00E17994">
        <w:rPr>
          <w:sz w:val="18"/>
          <w:szCs w:val="18"/>
        </w:rPr>
        <w:t xml:space="preserve">                       newRecord.put("AmountPaid", record.getFirstValue("AmountPaid"));</w:t>
      </w:r>
    </w:p>
    <w:p w14:paraId="48A9266D" w14:textId="77777777" w:rsidR="00EF4106" w:rsidRPr="00E17994" w:rsidRDefault="00EF4106" w:rsidP="00EF4106">
      <w:pPr>
        <w:rPr>
          <w:sz w:val="18"/>
          <w:szCs w:val="18"/>
        </w:rPr>
      </w:pPr>
      <w:r w:rsidRPr="00E17994">
        <w:rPr>
          <w:sz w:val="18"/>
          <w:szCs w:val="18"/>
        </w:rPr>
        <w:t xml:space="preserve">                       newRecord.put("PaymentMethod", record.getFirstValue("PaymentMethod"));</w:t>
      </w:r>
    </w:p>
    <w:p w14:paraId="1C340D19" w14:textId="77777777" w:rsidR="00EF4106" w:rsidRPr="00E17994" w:rsidRDefault="00EF4106" w:rsidP="00EF4106">
      <w:pPr>
        <w:rPr>
          <w:sz w:val="18"/>
          <w:szCs w:val="18"/>
        </w:rPr>
      </w:pPr>
      <w:r w:rsidRPr="00E17994">
        <w:rPr>
          <w:sz w:val="18"/>
          <w:szCs w:val="18"/>
        </w:rPr>
        <w:t xml:space="preserve">                       newRecord.put("AgencyContact", record.getFirstValue("AgencyContact"));</w:t>
      </w:r>
    </w:p>
    <w:p w14:paraId="13E74855" w14:textId="77777777" w:rsidR="00EF4106" w:rsidRPr="00E17994" w:rsidRDefault="00EF4106" w:rsidP="00EF4106">
      <w:pPr>
        <w:rPr>
          <w:sz w:val="18"/>
          <w:szCs w:val="18"/>
        </w:rPr>
      </w:pPr>
      <w:r w:rsidRPr="00E17994">
        <w:rPr>
          <w:sz w:val="18"/>
          <w:szCs w:val="18"/>
        </w:rPr>
        <w:t xml:space="preserve">                       newRecord.put("InitialResponse", record.getFirstValue("InitialResponse"));</w:t>
      </w:r>
    </w:p>
    <w:p w14:paraId="2ACEACF6" w14:textId="77777777" w:rsidR="00EF4106" w:rsidRPr="00E17994" w:rsidRDefault="00EF4106" w:rsidP="00EF4106">
      <w:pPr>
        <w:rPr>
          <w:sz w:val="18"/>
          <w:szCs w:val="18"/>
        </w:rPr>
      </w:pPr>
      <w:r w:rsidRPr="00E17994">
        <w:rPr>
          <w:sz w:val="18"/>
          <w:szCs w:val="18"/>
        </w:rPr>
        <w:t xml:space="preserve">                       newRecord.put("TransactionDate", record.getFirstValue("TransactionDate"));</w:t>
      </w:r>
    </w:p>
    <w:p w14:paraId="55CE292A" w14:textId="77777777" w:rsidR="00EF4106" w:rsidRPr="00E17994" w:rsidRDefault="00EF4106" w:rsidP="00EF4106">
      <w:pPr>
        <w:rPr>
          <w:sz w:val="18"/>
          <w:szCs w:val="18"/>
        </w:rPr>
      </w:pPr>
      <w:r w:rsidRPr="00E17994">
        <w:rPr>
          <w:sz w:val="18"/>
          <w:szCs w:val="18"/>
        </w:rPr>
        <w:t xml:space="preserve">                       newRecord.put("InitialContact", record.getFirstValue("InitialContact"));</w:t>
      </w:r>
    </w:p>
    <w:p w14:paraId="610E1B41" w14:textId="77777777" w:rsidR="00EF4106" w:rsidRPr="00E17994" w:rsidRDefault="00EF4106" w:rsidP="00EF4106">
      <w:pPr>
        <w:rPr>
          <w:sz w:val="18"/>
          <w:szCs w:val="18"/>
        </w:rPr>
      </w:pPr>
      <w:r w:rsidRPr="00E17994">
        <w:rPr>
          <w:sz w:val="18"/>
          <w:szCs w:val="18"/>
        </w:rPr>
        <w:t xml:space="preserve">                       newRecord.put("ComplaintDate", Crecord.getFirstValue("omplaintDate"));</w:t>
      </w:r>
    </w:p>
    <w:p w14:paraId="75387523" w14:textId="77777777" w:rsidR="00EF4106" w:rsidRPr="00E17994" w:rsidRDefault="00EF4106" w:rsidP="00EF4106">
      <w:pPr>
        <w:rPr>
          <w:sz w:val="18"/>
          <w:szCs w:val="18"/>
        </w:rPr>
      </w:pPr>
      <w:r w:rsidRPr="00E17994">
        <w:rPr>
          <w:sz w:val="18"/>
          <w:szCs w:val="18"/>
        </w:rPr>
        <w:t xml:space="preserve">                       newRecord.put("TransactionDate", record.getFirstValue("TransactionDate"));</w:t>
      </w:r>
    </w:p>
    <w:p w14:paraId="11F2A878" w14:textId="77777777" w:rsidR="00EF4106" w:rsidRPr="00E17994" w:rsidRDefault="00EF4106" w:rsidP="00EF4106">
      <w:pPr>
        <w:rPr>
          <w:sz w:val="18"/>
          <w:szCs w:val="18"/>
        </w:rPr>
      </w:pPr>
      <w:r w:rsidRPr="00E17994">
        <w:rPr>
          <w:sz w:val="18"/>
          <w:szCs w:val="18"/>
        </w:rPr>
        <w:t xml:space="preserve">                       newRecord.put("Topic", record.getFirstValue("Topic"));</w:t>
      </w:r>
    </w:p>
    <w:p w14:paraId="2535B4AC" w14:textId="77777777" w:rsidR="00EF4106" w:rsidRPr="00E17994" w:rsidRDefault="00EF4106" w:rsidP="00EF4106">
      <w:pPr>
        <w:rPr>
          <w:sz w:val="18"/>
          <w:szCs w:val="18"/>
        </w:rPr>
      </w:pPr>
      <w:r w:rsidRPr="00E17994">
        <w:rPr>
          <w:sz w:val="18"/>
          <w:szCs w:val="18"/>
        </w:rPr>
        <w:t xml:space="preserve">                       newRecord.put("ProdServiceDesc", record.getFirstValue("ProdServiceDesc"));</w:t>
      </w:r>
    </w:p>
    <w:p w14:paraId="1861035A" w14:textId="77777777" w:rsidR="00EF4106" w:rsidRPr="00E17994" w:rsidRDefault="00EF4106" w:rsidP="00EF4106">
      <w:pPr>
        <w:rPr>
          <w:sz w:val="18"/>
          <w:szCs w:val="18"/>
        </w:rPr>
      </w:pPr>
      <w:r w:rsidRPr="00E17994">
        <w:rPr>
          <w:sz w:val="18"/>
          <w:szCs w:val="18"/>
        </w:rPr>
        <w:t xml:space="preserve">                       newRecord.put("Statute", record.getFirstValue("Statute"));</w:t>
      </w:r>
    </w:p>
    <w:p w14:paraId="5CCA5781" w14:textId="77777777" w:rsidR="00EF4106" w:rsidRPr="00E17994" w:rsidRDefault="00EF4106" w:rsidP="00EF4106">
      <w:pPr>
        <w:rPr>
          <w:sz w:val="18"/>
          <w:szCs w:val="18"/>
        </w:rPr>
      </w:pPr>
      <w:r w:rsidRPr="00E17994">
        <w:rPr>
          <w:sz w:val="18"/>
          <w:szCs w:val="18"/>
        </w:rPr>
        <w:t xml:space="preserve">                       newRecord.put("Violation", record.getFirstValue("Violation"));</w:t>
      </w:r>
    </w:p>
    <w:p w14:paraId="598BD876" w14:textId="77777777" w:rsidR="00EF4106" w:rsidRPr="00E17994" w:rsidRDefault="00EF4106" w:rsidP="00EF4106">
      <w:pPr>
        <w:rPr>
          <w:sz w:val="18"/>
          <w:szCs w:val="18"/>
        </w:rPr>
      </w:pPr>
      <w:r w:rsidRPr="00E17994">
        <w:rPr>
          <w:sz w:val="18"/>
          <w:szCs w:val="18"/>
        </w:rPr>
        <w:t xml:space="preserve">                       newRecord.put("RepresentativeLastName", record.getFirstValue("RepresentativeLastName"));</w:t>
      </w:r>
    </w:p>
    <w:p w14:paraId="64FC1695" w14:textId="77777777" w:rsidR="00EF4106" w:rsidRPr="00E17994" w:rsidRDefault="00EF4106" w:rsidP="00EF4106">
      <w:pPr>
        <w:rPr>
          <w:sz w:val="18"/>
          <w:szCs w:val="18"/>
        </w:rPr>
      </w:pPr>
      <w:r w:rsidRPr="00E17994">
        <w:rPr>
          <w:sz w:val="18"/>
          <w:szCs w:val="18"/>
        </w:rPr>
        <w:t xml:space="preserve">                       newRecord.put("RepresentativeFirstName", record.getFirstValue("RepresentativeFirstName"));</w:t>
      </w:r>
    </w:p>
    <w:p w14:paraId="35FB4BAA" w14:textId="77777777" w:rsidR="00EF4106" w:rsidRPr="00E17994" w:rsidRDefault="00EF4106" w:rsidP="00EF4106">
      <w:pPr>
        <w:rPr>
          <w:sz w:val="18"/>
          <w:szCs w:val="18"/>
        </w:rPr>
      </w:pPr>
      <w:r w:rsidRPr="00E17994">
        <w:rPr>
          <w:sz w:val="18"/>
          <w:szCs w:val="18"/>
        </w:rPr>
        <w:t xml:space="preserve">                       newRecord.put("RepresentativeTitle", record.getFirstValue("RepresentativeTitle"));</w:t>
      </w:r>
    </w:p>
    <w:p w14:paraId="04928411" w14:textId="77777777" w:rsidR="00EF4106" w:rsidRPr="00E17994" w:rsidRDefault="00EF4106" w:rsidP="00EF4106">
      <w:pPr>
        <w:rPr>
          <w:sz w:val="18"/>
          <w:szCs w:val="18"/>
        </w:rPr>
      </w:pPr>
      <w:r w:rsidRPr="00E17994">
        <w:rPr>
          <w:sz w:val="18"/>
          <w:szCs w:val="18"/>
        </w:rPr>
        <w:t xml:space="preserve">                       newRecord.put("OrgID", record.getFirstValue("OrgID"));</w:t>
      </w:r>
    </w:p>
    <w:p w14:paraId="03E12259" w14:textId="77777777" w:rsidR="00EF4106" w:rsidRPr="00E17994" w:rsidRDefault="00EF4106" w:rsidP="00EF4106">
      <w:pPr>
        <w:rPr>
          <w:sz w:val="18"/>
          <w:szCs w:val="18"/>
        </w:rPr>
      </w:pPr>
      <w:r w:rsidRPr="00E17994">
        <w:rPr>
          <w:sz w:val="18"/>
          <w:szCs w:val="18"/>
        </w:rPr>
        <w:t xml:space="preserve">                       newRecord.put("MoneyPaid", record.getFirstValue("MoneyPaid"));</w:t>
      </w:r>
    </w:p>
    <w:p w14:paraId="6EEF5D36" w14:textId="77777777" w:rsidR="00EF4106" w:rsidRPr="00E17994" w:rsidRDefault="00EF4106" w:rsidP="00EF4106">
      <w:pPr>
        <w:rPr>
          <w:sz w:val="18"/>
          <w:szCs w:val="18"/>
        </w:rPr>
      </w:pPr>
      <w:r w:rsidRPr="00E17994">
        <w:rPr>
          <w:sz w:val="18"/>
          <w:szCs w:val="18"/>
        </w:rPr>
        <w:t xml:space="preserve">                       newRecord.put("Docacl", record.getFirstValue("Docacl"));</w:t>
      </w:r>
    </w:p>
    <w:p w14:paraId="6FD7D940" w14:textId="77777777" w:rsidR="00EF4106" w:rsidRPr="00E17994" w:rsidRDefault="00EF4106" w:rsidP="00EF4106">
      <w:pPr>
        <w:rPr>
          <w:sz w:val="18"/>
          <w:szCs w:val="18"/>
        </w:rPr>
      </w:pPr>
      <w:r w:rsidRPr="00E17994">
        <w:rPr>
          <w:sz w:val="18"/>
          <w:szCs w:val="18"/>
        </w:rPr>
        <w:t xml:space="preserve">                       newRecord.put("quicksearchflag", record.getFirstValue("quicksearchflag"));</w:t>
      </w:r>
    </w:p>
    <w:p w14:paraId="46B6572C" w14:textId="77777777" w:rsidR="00EF4106" w:rsidRPr="00E17994" w:rsidRDefault="00EF4106" w:rsidP="00EF4106">
      <w:pPr>
        <w:rPr>
          <w:sz w:val="18"/>
          <w:szCs w:val="18"/>
        </w:rPr>
      </w:pPr>
      <w:r w:rsidRPr="00E17994">
        <w:rPr>
          <w:sz w:val="18"/>
          <w:szCs w:val="18"/>
        </w:rPr>
        <w:t xml:space="preserve">                       newRecord.put("externalrefnumber", record.getFirstValue("externalrefnumber"));</w:t>
      </w:r>
    </w:p>
    <w:p w14:paraId="5C3B149D" w14:textId="77777777" w:rsidR="00EF4106" w:rsidRPr="00E17994" w:rsidRDefault="00EF4106" w:rsidP="00EF4106">
      <w:pPr>
        <w:rPr>
          <w:sz w:val="18"/>
          <w:szCs w:val="18"/>
        </w:rPr>
      </w:pPr>
      <w:r w:rsidRPr="00E17994">
        <w:rPr>
          <w:sz w:val="18"/>
          <w:szCs w:val="18"/>
        </w:rPr>
        <w:t xml:space="preserve">                       newRecord.put("complaintagainstcreditbureau", record.getFirstValue("complaintagainstcreditbureau"));</w:t>
      </w:r>
    </w:p>
    <w:p w14:paraId="6192BEDF" w14:textId="77777777" w:rsidR="00EF4106" w:rsidRPr="00E17994" w:rsidRDefault="00EF4106" w:rsidP="00EF4106">
      <w:pPr>
        <w:rPr>
          <w:sz w:val="18"/>
          <w:szCs w:val="18"/>
        </w:rPr>
      </w:pPr>
      <w:r w:rsidRPr="00E17994">
        <w:rPr>
          <w:sz w:val="18"/>
          <w:szCs w:val="18"/>
        </w:rPr>
        <w:lastRenderedPageBreak/>
        <w:t xml:space="preserve">                       newRecord.put("complaintagainstcreditbureau45days", record.getFirstValue("complaintagainstcreditbureau45days"));</w:t>
      </w:r>
    </w:p>
    <w:p w14:paraId="55B16A2B" w14:textId="77777777" w:rsidR="00EF4106" w:rsidRPr="00E17994" w:rsidRDefault="00EF4106" w:rsidP="00EF4106">
      <w:pPr>
        <w:rPr>
          <w:sz w:val="18"/>
          <w:szCs w:val="18"/>
        </w:rPr>
      </w:pPr>
      <w:r w:rsidRPr="00E17994">
        <w:rPr>
          <w:sz w:val="18"/>
          <w:szCs w:val="18"/>
        </w:rPr>
        <w:t xml:space="preserve">                       newRecord.put("CRADisputeResponded", record.getFirstValue("CRADisputeResponded"));</w:t>
      </w:r>
    </w:p>
    <w:p w14:paraId="1242E8D0" w14:textId="77777777" w:rsidR="00EF4106" w:rsidRPr="00E17994" w:rsidRDefault="00EF4106" w:rsidP="00EF4106">
      <w:pPr>
        <w:rPr>
          <w:sz w:val="18"/>
          <w:szCs w:val="18"/>
        </w:rPr>
      </w:pPr>
      <w:r w:rsidRPr="00E17994">
        <w:rPr>
          <w:sz w:val="18"/>
          <w:szCs w:val="18"/>
        </w:rPr>
        <w:t xml:space="preserve">                       newRecord.put("CRADisputeResolved", record.getFirstValue("CRADisputeResolved"));</w:t>
      </w:r>
    </w:p>
    <w:p w14:paraId="2BEA2A56" w14:textId="77777777" w:rsidR="00EF4106" w:rsidRPr="00E17994" w:rsidRDefault="00EF4106" w:rsidP="00EF4106">
      <w:pPr>
        <w:rPr>
          <w:sz w:val="18"/>
          <w:szCs w:val="18"/>
        </w:rPr>
      </w:pPr>
      <w:r w:rsidRPr="00E17994">
        <w:rPr>
          <w:sz w:val="18"/>
          <w:szCs w:val="18"/>
        </w:rPr>
        <w:t xml:space="preserve">                       newRecord.put("MailImageFileName", record.getFirstValue("MailImageFileName"));</w:t>
      </w:r>
    </w:p>
    <w:p w14:paraId="5166F69D" w14:textId="77777777" w:rsidR="00EF4106" w:rsidRPr="00E17994" w:rsidRDefault="00EF4106" w:rsidP="00EF4106">
      <w:pPr>
        <w:rPr>
          <w:sz w:val="18"/>
          <w:szCs w:val="18"/>
        </w:rPr>
      </w:pPr>
      <w:r w:rsidRPr="00E17994">
        <w:rPr>
          <w:sz w:val="18"/>
          <w:szCs w:val="18"/>
        </w:rPr>
        <w:t xml:space="preserve">                       newRecord.put("MilitaryMember", record.getFirstValue("MilitaryMember"));</w:t>
      </w:r>
    </w:p>
    <w:p w14:paraId="760FC8E9" w14:textId="77777777" w:rsidR="00EF4106" w:rsidRPr="00E17994" w:rsidRDefault="00EF4106" w:rsidP="00EF4106">
      <w:pPr>
        <w:rPr>
          <w:sz w:val="18"/>
          <w:szCs w:val="18"/>
        </w:rPr>
      </w:pPr>
      <w:r w:rsidRPr="00E17994">
        <w:rPr>
          <w:sz w:val="18"/>
          <w:szCs w:val="18"/>
        </w:rPr>
        <w:t xml:space="preserve">                       newRecord.put("ComplaintResolutionFlag", record.getFirstValue("ComplaintResolutionFlag"));</w:t>
      </w:r>
    </w:p>
    <w:p w14:paraId="569B97B7" w14:textId="77777777" w:rsidR="00EF4106" w:rsidRPr="00E17994" w:rsidRDefault="00EF4106" w:rsidP="00EF4106">
      <w:pPr>
        <w:rPr>
          <w:sz w:val="18"/>
          <w:szCs w:val="18"/>
        </w:rPr>
      </w:pPr>
      <w:r w:rsidRPr="00E17994">
        <w:rPr>
          <w:sz w:val="18"/>
          <w:szCs w:val="18"/>
        </w:rPr>
        <w:t xml:space="preserve">                       newRecord.put("ComplaintResolutionText", record.getFirstValue("ComplaintResolutionText"));</w:t>
      </w:r>
    </w:p>
    <w:p w14:paraId="2A183819" w14:textId="77777777" w:rsidR="00EF4106" w:rsidRPr="00E17994" w:rsidRDefault="00EF4106" w:rsidP="00EF4106">
      <w:pPr>
        <w:rPr>
          <w:sz w:val="18"/>
          <w:szCs w:val="18"/>
        </w:rPr>
      </w:pPr>
      <w:r w:rsidRPr="00E17994">
        <w:rPr>
          <w:sz w:val="18"/>
          <w:szCs w:val="18"/>
        </w:rPr>
        <w:t xml:space="preserve">                       newRecord.put("CrossBorderFlag", record.getFirstValue("CrossBorderFlag"));</w:t>
      </w:r>
    </w:p>
    <w:p w14:paraId="7E2CF124" w14:textId="77777777" w:rsidR="00EF4106" w:rsidRPr="00E17994" w:rsidRDefault="00EF4106" w:rsidP="00EF4106">
      <w:pPr>
        <w:rPr>
          <w:sz w:val="18"/>
          <w:szCs w:val="18"/>
        </w:rPr>
      </w:pPr>
      <w:r w:rsidRPr="00E17994">
        <w:rPr>
          <w:sz w:val="18"/>
          <w:szCs w:val="18"/>
        </w:rPr>
        <w:t xml:space="preserve">                       newRecord.put("documentid", documentid);</w:t>
      </w:r>
    </w:p>
    <w:p w14:paraId="1D2BFF05" w14:textId="77777777" w:rsidR="00EF4106" w:rsidRPr="00E17994" w:rsidRDefault="00EF4106" w:rsidP="00EF4106">
      <w:pPr>
        <w:rPr>
          <w:sz w:val="18"/>
          <w:szCs w:val="18"/>
        </w:rPr>
      </w:pPr>
    </w:p>
    <w:p w14:paraId="3BE32FEB" w14:textId="77777777" w:rsidR="00EF4106" w:rsidRPr="00E17994" w:rsidRDefault="00EF4106" w:rsidP="00EF4106">
      <w:pPr>
        <w:rPr>
          <w:sz w:val="18"/>
          <w:szCs w:val="18"/>
        </w:rPr>
      </w:pPr>
      <w:r w:rsidRPr="00E17994">
        <w:rPr>
          <w:sz w:val="18"/>
          <w:szCs w:val="18"/>
        </w:rPr>
        <w:t xml:space="preserve">                       newRecord.put("type_s", "record");</w:t>
      </w:r>
    </w:p>
    <w:p w14:paraId="15B220B1" w14:textId="77777777" w:rsidR="00EF4106" w:rsidRPr="00E17994" w:rsidRDefault="00EF4106" w:rsidP="00EF4106">
      <w:pPr>
        <w:rPr>
          <w:sz w:val="18"/>
          <w:szCs w:val="18"/>
        </w:rPr>
      </w:pPr>
      <w:r w:rsidRPr="00E17994">
        <w:rPr>
          <w:sz w:val="18"/>
          <w:szCs w:val="18"/>
        </w:rPr>
        <w:t xml:space="preserve">                       newRecord.put("consumer",(String) record.getFirstValue("consumer"));</w:t>
      </w:r>
    </w:p>
    <w:p w14:paraId="6D9CE35D" w14:textId="77777777" w:rsidR="00EF4106" w:rsidRPr="00E17994" w:rsidRDefault="00EF4106" w:rsidP="00EF4106">
      <w:pPr>
        <w:rPr>
          <w:sz w:val="18"/>
          <w:szCs w:val="18"/>
        </w:rPr>
      </w:pPr>
      <w:r w:rsidRPr="00E17994">
        <w:rPr>
          <w:sz w:val="18"/>
          <w:szCs w:val="18"/>
        </w:rPr>
        <w:t xml:space="preserve">                       try {</w:t>
      </w:r>
    </w:p>
    <w:p w14:paraId="36CB6869" w14:textId="77777777" w:rsidR="00EF4106" w:rsidRPr="00E17994" w:rsidRDefault="00EF4106" w:rsidP="00EF4106">
      <w:pPr>
        <w:rPr>
          <w:sz w:val="18"/>
          <w:szCs w:val="18"/>
        </w:rPr>
      </w:pPr>
      <w:r w:rsidRPr="00E17994">
        <w:rPr>
          <w:sz w:val="18"/>
          <w:szCs w:val="18"/>
        </w:rPr>
        <w:t xml:space="preserve">                           String xmlString = (String) record.getFirstValue("primarycompany");</w:t>
      </w:r>
    </w:p>
    <w:p w14:paraId="34716747" w14:textId="77777777" w:rsidR="00EF4106" w:rsidRPr="00E17994" w:rsidRDefault="00EF4106" w:rsidP="00EF4106">
      <w:pPr>
        <w:rPr>
          <w:sz w:val="18"/>
          <w:szCs w:val="18"/>
        </w:rPr>
      </w:pPr>
      <w:r w:rsidRPr="00E17994">
        <w:rPr>
          <w:sz w:val="18"/>
          <w:szCs w:val="18"/>
        </w:rPr>
        <w:t xml:space="preserve">                           DocumentBuilderFactory builderFactory = DocumentBuilderFactory.newInstance();</w:t>
      </w:r>
    </w:p>
    <w:p w14:paraId="7D93CE2E" w14:textId="77777777" w:rsidR="00EF4106" w:rsidRPr="00E17994" w:rsidRDefault="00EF4106" w:rsidP="00EF4106">
      <w:pPr>
        <w:rPr>
          <w:sz w:val="18"/>
          <w:szCs w:val="18"/>
        </w:rPr>
      </w:pPr>
      <w:r w:rsidRPr="00E17994">
        <w:rPr>
          <w:sz w:val="18"/>
          <w:szCs w:val="18"/>
        </w:rPr>
        <w:t xml:space="preserve">                           DocumentBuilder builder = builderFactory.newDocumentBuilder();</w:t>
      </w:r>
    </w:p>
    <w:p w14:paraId="2A59AE2D" w14:textId="77777777" w:rsidR="00EF4106" w:rsidRPr="00E17994" w:rsidRDefault="00EF4106" w:rsidP="00EF4106">
      <w:pPr>
        <w:rPr>
          <w:sz w:val="18"/>
          <w:szCs w:val="18"/>
        </w:rPr>
      </w:pPr>
      <w:r w:rsidRPr="00E17994">
        <w:rPr>
          <w:sz w:val="18"/>
          <w:szCs w:val="18"/>
        </w:rPr>
        <w:t xml:space="preserve">                           Document document = builder.newDocument();</w:t>
      </w:r>
    </w:p>
    <w:p w14:paraId="4D7BCABD" w14:textId="77777777" w:rsidR="00EF4106" w:rsidRPr="00E17994" w:rsidRDefault="00EF4106" w:rsidP="00EF4106">
      <w:pPr>
        <w:rPr>
          <w:sz w:val="18"/>
          <w:szCs w:val="18"/>
        </w:rPr>
      </w:pPr>
      <w:r w:rsidRPr="00E17994">
        <w:rPr>
          <w:sz w:val="18"/>
          <w:szCs w:val="18"/>
        </w:rPr>
        <w:t xml:space="preserve">                           byte[] buffer = xmlString.getBytes();</w:t>
      </w:r>
    </w:p>
    <w:p w14:paraId="211D9F0F" w14:textId="77777777" w:rsidR="00EF4106" w:rsidRPr="00E17994" w:rsidRDefault="00EF4106" w:rsidP="00EF4106">
      <w:pPr>
        <w:rPr>
          <w:sz w:val="18"/>
          <w:szCs w:val="18"/>
        </w:rPr>
      </w:pPr>
      <w:r w:rsidRPr="00E17994">
        <w:rPr>
          <w:sz w:val="18"/>
          <w:szCs w:val="18"/>
        </w:rPr>
        <w:t xml:space="preserve">                           ByteArrayInputStream stream = new ByteArrayInputStream(buffer);</w:t>
      </w:r>
    </w:p>
    <w:p w14:paraId="086BD998" w14:textId="77777777" w:rsidR="00EF4106" w:rsidRPr="00E17994" w:rsidRDefault="00EF4106" w:rsidP="00EF4106">
      <w:pPr>
        <w:rPr>
          <w:sz w:val="18"/>
          <w:szCs w:val="18"/>
        </w:rPr>
      </w:pPr>
      <w:r w:rsidRPr="00E17994">
        <w:rPr>
          <w:sz w:val="18"/>
          <w:szCs w:val="18"/>
        </w:rPr>
        <w:t xml:space="preserve">                           StreamSource source = new StreamSource(stream);</w:t>
      </w:r>
    </w:p>
    <w:p w14:paraId="2C875936" w14:textId="77777777" w:rsidR="00EF4106" w:rsidRPr="00E17994" w:rsidRDefault="00EF4106" w:rsidP="00EF4106">
      <w:pPr>
        <w:rPr>
          <w:sz w:val="18"/>
          <w:szCs w:val="18"/>
        </w:rPr>
      </w:pPr>
      <w:r w:rsidRPr="00E17994">
        <w:rPr>
          <w:sz w:val="18"/>
          <w:szCs w:val="18"/>
        </w:rPr>
        <w:t xml:space="preserve">                           DOMResult result = new DOMResult(document);</w:t>
      </w:r>
    </w:p>
    <w:p w14:paraId="5F7640E9" w14:textId="77777777" w:rsidR="00EF4106" w:rsidRPr="00E17994" w:rsidRDefault="00EF4106" w:rsidP="00EF4106">
      <w:pPr>
        <w:rPr>
          <w:sz w:val="18"/>
          <w:szCs w:val="18"/>
        </w:rPr>
      </w:pPr>
      <w:r w:rsidRPr="00E17994">
        <w:rPr>
          <w:sz w:val="18"/>
          <w:szCs w:val="18"/>
        </w:rPr>
        <w:t xml:space="preserve">                           TransformerFactory tFactory = TransformerFactory.newInstance();</w:t>
      </w:r>
    </w:p>
    <w:p w14:paraId="56A511BF" w14:textId="77777777" w:rsidR="00EF4106" w:rsidRPr="00E17994" w:rsidRDefault="00EF4106" w:rsidP="00EF4106">
      <w:pPr>
        <w:rPr>
          <w:sz w:val="18"/>
          <w:szCs w:val="18"/>
        </w:rPr>
      </w:pPr>
      <w:r w:rsidRPr="00E17994">
        <w:rPr>
          <w:sz w:val="18"/>
          <w:szCs w:val="18"/>
        </w:rPr>
        <w:t xml:space="preserve">                           Transformer transformer = tFactory.newTransformer();</w:t>
      </w:r>
    </w:p>
    <w:p w14:paraId="15A6A3D5" w14:textId="77777777" w:rsidR="00EF4106" w:rsidRPr="00E17994" w:rsidRDefault="00EF4106" w:rsidP="00EF4106">
      <w:pPr>
        <w:rPr>
          <w:sz w:val="18"/>
          <w:szCs w:val="18"/>
        </w:rPr>
      </w:pPr>
      <w:r w:rsidRPr="00E17994">
        <w:rPr>
          <w:sz w:val="18"/>
          <w:szCs w:val="18"/>
        </w:rPr>
        <w:t xml:space="preserve">                           transformer.transform(source, result);</w:t>
      </w:r>
    </w:p>
    <w:p w14:paraId="34E7D4E2" w14:textId="77777777" w:rsidR="00EF4106" w:rsidRPr="00E17994" w:rsidRDefault="00EF4106" w:rsidP="00EF4106">
      <w:pPr>
        <w:rPr>
          <w:sz w:val="18"/>
          <w:szCs w:val="18"/>
        </w:rPr>
      </w:pPr>
      <w:r w:rsidRPr="00E17994">
        <w:rPr>
          <w:sz w:val="18"/>
          <w:szCs w:val="18"/>
        </w:rPr>
        <w:t xml:space="preserve">                           final Element documentElement = document.getDocumentElement();</w:t>
      </w:r>
    </w:p>
    <w:p w14:paraId="3CDEA5EA" w14:textId="77777777" w:rsidR="00EF4106" w:rsidRPr="00E17994" w:rsidRDefault="00EF4106" w:rsidP="00EF4106">
      <w:pPr>
        <w:rPr>
          <w:sz w:val="18"/>
          <w:szCs w:val="18"/>
        </w:rPr>
      </w:pPr>
    </w:p>
    <w:p w14:paraId="448FC43F" w14:textId="77777777" w:rsidR="00EF4106" w:rsidRPr="00E17994" w:rsidRDefault="00EF4106" w:rsidP="00EF4106">
      <w:pPr>
        <w:rPr>
          <w:sz w:val="18"/>
          <w:szCs w:val="18"/>
        </w:rPr>
      </w:pPr>
      <w:r w:rsidRPr="00E17994">
        <w:rPr>
          <w:sz w:val="18"/>
          <w:szCs w:val="18"/>
        </w:rPr>
        <w:t xml:space="preserve">                           final NodeList companyNodes = documentElement.getElementsByTagName("pc");</w:t>
      </w:r>
    </w:p>
    <w:p w14:paraId="5A686E3D" w14:textId="77777777" w:rsidR="00EF4106" w:rsidRPr="00E17994" w:rsidRDefault="00EF4106" w:rsidP="00EF4106">
      <w:pPr>
        <w:rPr>
          <w:sz w:val="18"/>
          <w:szCs w:val="18"/>
        </w:rPr>
      </w:pPr>
      <w:r w:rsidRPr="00E17994">
        <w:rPr>
          <w:sz w:val="18"/>
          <w:szCs w:val="18"/>
        </w:rPr>
        <w:t xml:space="preserve">                           int size = companyNodes.getLength();</w:t>
      </w:r>
    </w:p>
    <w:p w14:paraId="735A13B1" w14:textId="77777777" w:rsidR="00EF4106" w:rsidRPr="00E17994" w:rsidRDefault="00EF4106" w:rsidP="00EF4106">
      <w:pPr>
        <w:rPr>
          <w:sz w:val="18"/>
          <w:szCs w:val="18"/>
        </w:rPr>
      </w:pPr>
      <w:r w:rsidRPr="00E17994">
        <w:rPr>
          <w:sz w:val="18"/>
          <w:szCs w:val="18"/>
        </w:rPr>
        <w:t xml:space="preserve">                           for (int i = 0; i &lt; size; i++) {</w:t>
      </w:r>
    </w:p>
    <w:p w14:paraId="61B25EF7" w14:textId="77777777" w:rsidR="00EF4106" w:rsidRPr="00E17994" w:rsidRDefault="00EF4106" w:rsidP="00EF4106">
      <w:pPr>
        <w:rPr>
          <w:sz w:val="18"/>
          <w:szCs w:val="18"/>
        </w:rPr>
      </w:pPr>
      <w:r w:rsidRPr="00E17994">
        <w:rPr>
          <w:sz w:val="18"/>
          <w:szCs w:val="18"/>
        </w:rPr>
        <w:t xml:space="preserve">                               Record childRecord = new Record();</w:t>
      </w:r>
    </w:p>
    <w:p w14:paraId="12F218B4" w14:textId="77777777" w:rsidR="00EF4106" w:rsidRPr="00E17994" w:rsidRDefault="00EF4106" w:rsidP="00EF4106">
      <w:pPr>
        <w:rPr>
          <w:sz w:val="18"/>
          <w:szCs w:val="18"/>
        </w:rPr>
      </w:pPr>
      <w:r w:rsidRPr="00E17994">
        <w:rPr>
          <w:sz w:val="18"/>
          <w:szCs w:val="18"/>
        </w:rPr>
        <w:t xml:space="preserve">                               childRecord.put("recordid", record.getFirstValue("recordid"));</w:t>
      </w:r>
    </w:p>
    <w:p w14:paraId="6CAA653D" w14:textId="77777777" w:rsidR="00EF4106" w:rsidRPr="00E17994" w:rsidRDefault="00EF4106" w:rsidP="00EF4106">
      <w:pPr>
        <w:rPr>
          <w:sz w:val="18"/>
          <w:szCs w:val="18"/>
        </w:rPr>
      </w:pPr>
      <w:r w:rsidRPr="00E17994">
        <w:rPr>
          <w:sz w:val="18"/>
          <w:szCs w:val="18"/>
        </w:rPr>
        <w:t xml:space="preserve">                               childRecord.put("referencenumber", record.getFirstValue("referencenumber"));</w:t>
      </w:r>
    </w:p>
    <w:p w14:paraId="5FFAC9AC" w14:textId="77777777" w:rsidR="00EF4106" w:rsidRPr="00E17994" w:rsidRDefault="00EF4106" w:rsidP="00EF4106">
      <w:pPr>
        <w:rPr>
          <w:sz w:val="18"/>
          <w:szCs w:val="18"/>
        </w:rPr>
      </w:pPr>
      <w:r w:rsidRPr="00E17994">
        <w:rPr>
          <w:sz w:val="18"/>
          <w:szCs w:val="18"/>
        </w:rPr>
        <w:lastRenderedPageBreak/>
        <w:t xml:space="preserve">                               childRecord.put("intreferencenumber", record.getFirstValue("intreferencenumber"));</w:t>
      </w:r>
    </w:p>
    <w:p w14:paraId="3317B6B5" w14:textId="77777777" w:rsidR="00EF4106" w:rsidRPr="00E17994" w:rsidRDefault="00EF4106" w:rsidP="00EF4106">
      <w:pPr>
        <w:rPr>
          <w:sz w:val="18"/>
          <w:szCs w:val="18"/>
        </w:rPr>
      </w:pPr>
      <w:r w:rsidRPr="00E17994">
        <w:rPr>
          <w:sz w:val="18"/>
          <w:szCs w:val="18"/>
        </w:rPr>
        <w:t xml:space="preserve">                               childRecord.put("documentid", documentid + "C" + i);</w:t>
      </w:r>
    </w:p>
    <w:p w14:paraId="2FC914D2" w14:textId="77777777" w:rsidR="00EF4106" w:rsidRPr="00E17994" w:rsidRDefault="00EF4106" w:rsidP="00EF4106">
      <w:pPr>
        <w:rPr>
          <w:sz w:val="18"/>
          <w:szCs w:val="18"/>
        </w:rPr>
      </w:pPr>
      <w:r w:rsidRPr="00E17994">
        <w:rPr>
          <w:sz w:val="18"/>
          <w:szCs w:val="18"/>
        </w:rPr>
        <w:t xml:space="preserve">                               childRecord.put("type_s", "company");</w:t>
      </w:r>
    </w:p>
    <w:p w14:paraId="503098AD" w14:textId="77777777" w:rsidR="00EF4106" w:rsidRPr="00E17994" w:rsidRDefault="00EF4106" w:rsidP="00EF4106">
      <w:pPr>
        <w:rPr>
          <w:sz w:val="18"/>
          <w:szCs w:val="18"/>
        </w:rPr>
      </w:pPr>
    </w:p>
    <w:p w14:paraId="735DFD43" w14:textId="77777777" w:rsidR="00EF4106" w:rsidRPr="00E17994" w:rsidRDefault="00EF4106" w:rsidP="00EF4106">
      <w:pPr>
        <w:rPr>
          <w:sz w:val="18"/>
          <w:szCs w:val="18"/>
        </w:rPr>
      </w:pPr>
      <w:r w:rsidRPr="00E17994">
        <w:rPr>
          <w:sz w:val="18"/>
          <w:szCs w:val="18"/>
        </w:rPr>
        <w:t xml:space="preserve">                               final Element company = (Element) companyNodes.item(i);</w:t>
      </w:r>
    </w:p>
    <w:p w14:paraId="77C9DA10" w14:textId="77777777" w:rsidR="00EF4106" w:rsidRPr="00E17994" w:rsidRDefault="00EF4106" w:rsidP="00EF4106">
      <w:pPr>
        <w:rPr>
          <w:sz w:val="18"/>
          <w:szCs w:val="18"/>
        </w:rPr>
      </w:pPr>
      <w:r w:rsidRPr="00E17994">
        <w:rPr>
          <w:sz w:val="18"/>
          <w:szCs w:val="18"/>
        </w:rPr>
        <w:t xml:space="preserve">                               childRecord.put("primarycompanyname", company.getElementsByTagName("name").item(0).getTextContent());</w:t>
      </w:r>
    </w:p>
    <w:p w14:paraId="15BF9937" w14:textId="77777777" w:rsidR="00EF4106" w:rsidRPr="00E17994" w:rsidRDefault="00EF4106" w:rsidP="00EF4106">
      <w:pPr>
        <w:rPr>
          <w:sz w:val="18"/>
          <w:szCs w:val="18"/>
        </w:rPr>
      </w:pPr>
      <w:r w:rsidRPr="00E17994">
        <w:rPr>
          <w:sz w:val="18"/>
          <w:szCs w:val="18"/>
        </w:rPr>
        <w:t xml:space="preserve">                               childRecord.put("primarycompanyaddr1", company.getElementsByTagName("address1").item(0).getTextContent());</w:t>
      </w:r>
    </w:p>
    <w:p w14:paraId="7265A121" w14:textId="77777777" w:rsidR="00EF4106" w:rsidRPr="00E17994" w:rsidRDefault="00EF4106" w:rsidP="00EF4106">
      <w:pPr>
        <w:rPr>
          <w:sz w:val="18"/>
          <w:szCs w:val="18"/>
        </w:rPr>
      </w:pPr>
      <w:r w:rsidRPr="00E17994">
        <w:rPr>
          <w:sz w:val="18"/>
          <w:szCs w:val="18"/>
        </w:rPr>
        <w:t xml:space="preserve">                               childRecord.put("primarycompanyaddr2", company.getElementsByTagName("address2").item(0).getTextContent());</w:t>
      </w:r>
    </w:p>
    <w:p w14:paraId="3FE35A23" w14:textId="77777777" w:rsidR="00EF4106" w:rsidRPr="00E17994" w:rsidRDefault="00EF4106" w:rsidP="00EF4106">
      <w:pPr>
        <w:rPr>
          <w:sz w:val="18"/>
          <w:szCs w:val="18"/>
        </w:rPr>
      </w:pPr>
      <w:r w:rsidRPr="00E17994">
        <w:rPr>
          <w:sz w:val="18"/>
          <w:szCs w:val="18"/>
        </w:rPr>
        <w:t xml:space="preserve">                               childRecord.put("primarycompanycity", company.getElementsByTagName("city").item(0).getTextContent());</w:t>
      </w:r>
    </w:p>
    <w:p w14:paraId="1005C0F7" w14:textId="77777777" w:rsidR="00EF4106" w:rsidRPr="00E17994" w:rsidRDefault="00EF4106" w:rsidP="00EF4106">
      <w:pPr>
        <w:rPr>
          <w:sz w:val="18"/>
          <w:szCs w:val="18"/>
        </w:rPr>
      </w:pPr>
      <w:r w:rsidRPr="00E17994">
        <w:rPr>
          <w:sz w:val="18"/>
          <w:szCs w:val="18"/>
        </w:rPr>
        <w:t xml:space="preserve">                               childRecord.put("primarycompanystate", company.getElementsByTagName("state").item(0).getTextContent());</w:t>
      </w:r>
    </w:p>
    <w:p w14:paraId="47C88BD0" w14:textId="77777777" w:rsidR="00EF4106" w:rsidRPr="00E17994" w:rsidRDefault="00EF4106" w:rsidP="00EF4106">
      <w:pPr>
        <w:rPr>
          <w:sz w:val="18"/>
          <w:szCs w:val="18"/>
        </w:rPr>
      </w:pPr>
      <w:r w:rsidRPr="00E17994">
        <w:rPr>
          <w:sz w:val="18"/>
          <w:szCs w:val="18"/>
        </w:rPr>
        <w:t xml:space="preserve">                               childRecord.put("primarycompanyzip", company.getElementsByTagName("zip").item(0).getTextContent());</w:t>
      </w:r>
    </w:p>
    <w:p w14:paraId="73A87A5C" w14:textId="77777777" w:rsidR="00EF4106" w:rsidRPr="00E17994" w:rsidRDefault="00EF4106" w:rsidP="00EF4106">
      <w:pPr>
        <w:rPr>
          <w:sz w:val="18"/>
          <w:szCs w:val="18"/>
        </w:rPr>
      </w:pPr>
      <w:r w:rsidRPr="00E17994">
        <w:rPr>
          <w:sz w:val="18"/>
          <w:szCs w:val="18"/>
        </w:rPr>
        <w:t xml:space="preserve">                               childRecord.put("primarycompanycountry", company.getElementsByTagName("country").item(0).getTextContent());</w:t>
      </w:r>
    </w:p>
    <w:p w14:paraId="216B066C" w14:textId="77777777" w:rsidR="00EF4106" w:rsidRPr="00E17994" w:rsidRDefault="00EF4106" w:rsidP="00EF4106">
      <w:pPr>
        <w:rPr>
          <w:sz w:val="18"/>
          <w:szCs w:val="18"/>
        </w:rPr>
      </w:pPr>
      <w:r w:rsidRPr="00E17994">
        <w:rPr>
          <w:sz w:val="18"/>
          <w:szCs w:val="18"/>
        </w:rPr>
        <w:t xml:space="preserve">                               childRecord.put("primarycompanyemail", company.getElementsByTagName("email").item(0).getTextContent());</w:t>
      </w:r>
    </w:p>
    <w:p w14:paraId="21E21F66" w14:textId="77777777" w:rsidR="00EF4106" w:rsidRPr="00E17994" w:rsidRDefault="00EF4106" w:rsidP="00EF4106">
      <w:pPr>
        <w:rPr>
          <w:sz w:val="18"/>
          <w:szCs w:val="18"/>
        </w:rPr>
      </w:pPr>
      <w:r w:rsidRPr="00E17994">
        <w:rPr>
          <w:sz w:val="18"/>
          <w:szCs w:val="18"/>
        </w:rPr>
        <w:t xml:space="preserve">                               childRecord.put("primarycompanyurl", company.getElementsByTagName("url").item(0).getTextContent());</w:t>
      </w:r>
    </w:p>
    <w:p w14:paraId="7ADB4E70" w14:textId="77777777" w:rsidR="00EF4106" w:rsidRPr="00E17994" w:rsidRDefault="00EF4106" w:rsidP="00EF4106">
      <w:pPr>
        <w:rPr>
          <w:sz w:val="18"/>
          <w:szCs w:val="18"/>
        </w:rPr>
      </w:pPr>
      <w:r w:rsidRPr="00E17994">
        <w:rPr>
          <w:sz w:val="18"/>
          <w:szCs w:val="18"/>
        </w:rPr>
        <w:t xml:space="preserve">                               childRecord.put("primarycompanycountrycode", company.getElementsByTagName("countrycode").item(0).getTextContent());</w:t>
      </w:r>
    </w:p>
    <w:p w14:paraId="4A5D1C58" w14:textId="77777777" w:rsidR="00EF4106" w:rsidRPr="00E17994" w:rsidRDefault="00EF4106" w:rsidP="00EF4106">
      <w:pPr>
        <w:rPr>
          <w:sz w:val="18"/>
          <w:szCs w:val="18"/>
        </w:rPr>
      </w:pPr>
      <w:r w:rsidRPr="00E17994">
        <w:rPr>
          <w:sz w:val="18"/>
          <w:szCs w:val="18"/>
        </w:rPr>
        <w:t xml:space="preserve">                               childRecord.put("primarycompanyareacode", company.getElementsByTagName("areacode").item(0).getTextContent());</w:t>
      </w:r>
    </w:p>
    <w:p w14:paraId="711526F8" w14:textId="77777777" w:rsidR="00EF4106" w:rsidRPr="00E17994" w:rsidRDefault="00EF4106" w:rsidP="00EF4106">
      <w:pPr>
        <w:rPr>
          <w:sz w:val="18"/>
          <w:szCs w:val="18"/>
        </w:rPr>
      </w:pPr>
      <w:r w:rsidRPr="00E17994">
        <w:rPr>
          <w:sz w:val="18"/>
          <w:szCs w:val="18"/>
        </w:rPr>
        <w:t xml:space="preserve">                               childRecord.put("primarycompanyphonenumber", company.getElementsByTagName("phonenumber").item(0).getTextContent());</w:t>
      </w:r>
    </w:p>
    <w:p w14:paraId="5384F17A" w14:textId="77777777" w:rsidR="00EF4106" w:rsidRPr="00E17994" w:rsidRDefault="00EF4106" w:rsidP="00EF4106">
      <w:pPr>
        <w:rPr>
          <w:sz w:val="18"/>
          <w:szCs w:val="18"/>
        </w:rPr>
      </w:pPr>
      <w:r w:rsidRPr="00E17994">
        <w:rPr>
          <w:sz w:val="18"/>
          <w:szCs w:val="18"/>
        </w:rPr>
        <w:t xml:space="preserve">                               childRecord.put("primarycompanyphoneext", company.getElementsByTagName("phoneext").item(0).getTextContent());</w:t>
      </w:r>
    </w:p>
    <w:p w14:paraId="2E30B90D" w14:textId="77777777" w:rsidR="00EF4106" w:rsidRPr="00E17994" w:rsidRDefault="00EF4106" w:rsidP="00EF4106">
      <w:pPr>
        <w:rPr>
          <w:sz w:val="18"/>
          <w:szCs w:val="18"/>
        </w:rPr>
      </w:pPr>
      <w:r w:rsidRPr="00E17994">
        <w:rPr>
          <w:sz w:val="18"/>
          <w:szCs w:val="18"/>
        </w:rPr>
        <w:t xml:space="preserve">                               childRecord.put("subjectid", company.getElementsByTagName("subjectid").item(0).getTextContent());</w:t>
      </w:r>
    </w:p>
    <w:p w14:paraId="1E37F87F" w14:textId="77777777" w:rsidR="00EF4106" w:rsidRPr="00E17994" w:rsidRDefault="00EF4106" w:rsidP="00EF4106">
      <w:pPr>
        <w:rPr>
          <w:sz w:val="18"/>
          <w:szCs w:val="18"/>
        </w:rPr>
      </w:pPr>
      <w:r w:rsidRPr="00E17994">
        <w:rPr>
          <w:sz w:val="18"/>
          <w:szCs w:val="18"/>
        </w:rPr>
        <w:t xml:space="preserve">                               childRecord.put("subjectidtype", company.getElementsByTagName("subjectidtype").item(0).getTextContent());</w:t>
      </w:r>
    </w:p>
    <w:p w14:paraId="6444F2A2" w14:textId="77777777" w:rsidR="00EF4106" w:rsidRPr="00E17994" w:rsidRDefault="00EF4106" w:rsidP="00EF4106">
      <w:pPr>
        <w:rPr>
          <w:sz w:val="18"/>
          <w:szCs w:val="18"/>
        </w:rPr>
      </w:pPr>
      <w:r w:rsidRPr="00E17994">
        <w:rPr>
          <w:sz w:val="18"/>
          <w:szCs w:val="18"/>
        </w:rPr>
        <w:t xml:space="preserve">                               childRecord.put("subjectidissuerstate", company.getElementsByTagName("subjectidissuerstate").item(0).getTextContent());</w:t>
      </w:r>
    </w:p>
    <w:p w14:paraId="441D0A2B" w14:textId="77777777" w:rsidR="00EF4106" w:rsidRPr="00E17994" w:rsidRDefault="00EF4106" w:rsidP="00EF4106">
      <w:pPr>
        <w:rPr>
          <w:sz w:val="18"/>
          <w:szCs w:val="18"/>
        </w:rPr>
      </w:pPr>
      <w:r w:rsidRPr="00E17994">
        <w:rPr>
          <w:sz w:val="18"/>
          <w:szCs w:val="18"/>
        </w:rPr>
        <w:t xml:space="preserve">                               childRecord.put("subjectidissuercountry", company.getElementsByTagName("subjectidissuercountry").item(0).getTextContent());</w:t>
      </w:r>
    </w:p>
    <w:p w14:paraId="291BDAE1" w14:textId="77777777" w:rsidR="00EF4106" w:rsidRPr="00E17994" w:rsidRDefault="00EF4106" w:rsidP="00EF4106">
      <w:pPr>
        <w:rPr>
          <w:sz w:val="18"/>
          <w:szCs w:val="18"/>
        </w:rPr>
      </w:pPr>
    </w:p>
    <w:p w14:paraId="2CA8B99D" w14:textId="77777777" w:rsidR="00EF4106" w:rsidRPr="00E17994" w:rsidRDefault="00EF4106" w:rsidP="00EF4106">
      <w:pPr>
        <w:rPr>
          <w:sz w:val="18"/>
          <w:szCs w:val="18"/>
        </w:rPr>
      </w:pPr>
    </w:p>
    <w:p w14:paraId="5FE587A3" w14:textId="77777777" w:rsidR="00EF4106" w:rsidRPr="00E17994" w:rsidRDefault="00EF4106" w:rsidP="00EF4106">
      <w:pPr>
        <w:rPr>
          <w:sz w:val="18"/>
          <w:szCs w:val="18"/>
        </w:rPr>
      </w:pPr>
      <w:r w:rsidRPr="00E17994">
        <w:rPr>
          <w:sz w:val="18"/>
          <w:szCs w:val="18"/>
        </w:rPr>
        <w:t xml:space="preserve">                               newRecord.put("_loadSolr_childDocuments", childRecord);</w:t>
      </w:r>
    </w:p>
    <w:p w14:paraId="03915C9F" w14:textId="77777777" w:rsidR="00EF4106" w:rsidRPr="00E17994" w:rsidRDefault="00EF4106" w:rsidP="00EF4106">
      <w:pPr>
        <w:rPr>
          <w:sz w:val="18"/>
          <w:szCs w:val="18"/>
        </w:rPr>
      </w:pPr>
      <w:r w:rsidRPr="00E17994">
        <w:rPr>
          <w:sz w:val="18"/>
          <w:szCs w:val="18"/>
        </w:rPr>
        <w:lastRenderedPageBreak/>
        <w:t xml:space="preserve">                           }</w:t>
      </w:r>
    </w:p>
    <w:p w14:paraId="7A9B0285" w14:textId="77777777" w:rsidR="00EF4106" w:rsidRPr="00E17994" w:rsidRDefault="00EF4106" w:rsidP="00EF4106">
      <w:pPr>
        <w:rPr>
          <w:sz w:val="18"/>
          <w:szCs w:val="18"/>
        </w:rPr>
      </w:pPr>
      <w:r w:rsidRPr="00E17994">
        <w:rPr>
          <w:sz w:val="18"/>
          <w:szCs w:val="18"/>
        </w:rPr>
        <w:t xml:space="preserve">                       } catch (Exception e) {</w:t>
      </w:r>
    </w:p>
    <w:p w14:paraId="27BCA274" w14:textId="77777777" w:rsidR="00EF4106" w:rsidRPr="00E17994" w:rsidRDefault="00EF4106" w:rsidP="00EF4106">
      <w:pPr>
        <w:rPr>
          <w:sz w:val="18"/>
          <w:szCs w:val="18"/>
        </w:rPr>
      </w:pPr>
      <w:r w:rsidRPr="00E17994">
        <w:rPr>
          <w:sz w:val="18"/>
          <w:szCs w:val="18"/>
        </w:rPr>
        <w:t xml:space="preserve">                           e.printStackTrace();</w:t>
      </w:r>
    </w:p>
    <w:p w14:paraId="0AB0F29E" w14:textId="77777777" w:rsidR="00EF4106" w:rsidRPr="00E17994" w:rsidRDefault="00EF4106" w:rsidP="00EF4106">
      <w:pPr>
        <w:rPr>
          <w:sz w:val="18"/>
          <w:szCs w:val="18"/>
        </w:rPr>
      </w:pPr>
      <w:r w:rsidRPr="00E17994">
        <w:rPr>
          <w:sz w:val="18"/>
          <w:szCs w:val="18"/>
        </w:rPr>
        <w:t xml:space="preserve">                       }</w:t>
      </w:r>
    </w:p>
    <w:p w14:paraId="41584CE6" w14:textId="77777777" w:rsidR="00EF4106" w:rsidRPr="00E17994" w:rsidRDefault="00EF4106" w:rsidP="00EF4106">
      <w:pPr>
        <w:rPr>
          <w:sz w:val="18"/>
          <w:szCs w:val="18"/>
        </w:rPr>
      </w:pPr>
    </w:p>
    <w:p w14:paraId="738AE18D" w14:textId="77777777" w:rsidR="00EF4106" w:rsidRPr="00E17994" w:rsidRDefault="00EF4106" w:rsidP="00EF4106">
      <w:pPr>
        <w:rPr>
          <w:sz w:val="18"/>
          <w:szCs w:val="18"/>
        </w:rPr>
      </w:pPr>
      <w:r w:rsidRPr="00E17994">
        <w:rPr>
          <w:sz w:val="18"/>
          <w:szCs w:val="18"/>
        </w:rPr>
        <w:t xml:space="preserve">                       return child.process(newRecord);</w:t>
      </w:r>
    </w:p>
    <w:p w14:paraId="31FBE1CC" w14:textId="77777777" w:rsidR="00EF4106" w:rsidRPr="00E17994" w:rsidRDefault="00EF4106" w:rsidP="00EF4106">
      <w:pPr>
        <w:rPr>
          <w:sz w:val="18"/>
          <w:szCs w:val="18"/>
        </w:rPr>
      </w:pPr>
      <w:r w:rsidRPr="00E17994">
        <w:rPr>
          <w:sz w:val="18"/>
          <w:szCs w:val="18"/>
        </w:rPr>
        <w:t xml:space="preserve">                   """</w:t>
      </w:r>
    </w:p>
    <w:p w14:paraId="27122774" w14:textId="77777777" w:rsidR="00EF4106" w:rsidRPr="00E17994" w:rsidRDefault="00EF4106" w:rsidP="00EF4106">
      <w:pPr>
        <w:rPr>
          <w:sz w:val="18"/>
          <w:szCs w:val="18"/>
        </w:rPr>
      </w:pPr>
      <w:r w:rsidRPr="00E17994">
        <w:rPr>
          <w:sz w:val="18"/>
          <w:szCs w:val="18"/>
        </w:rPr>
        <w:t xml:space="preserve">               }</w:t>
      </w:r>
    </w:p>
    <w:p w14:paraId="7E804688" w14:textId="77777777" w:rsidR="00EF4106" w:rsidRPr="00E17994" w:rsidRDefault="00EF4106" w:rsidP="00EF4106">
      <w:pPr>
        <w:rPr>
          <w:sz w:val="18"/>
          <w:szCs w:val="18"/>
        </w:rPr>
      </w:pPr>
      <w:r w:rsidRPr="00E17994">
        <w:rPr>
          <w:sz w:val="18"/>
          <w:szCs w:val="18"/>
        </w:rPr>
        <w:t xml:space="preserve">           }</w:t>
      </w:r>
    </w:p>
    <w:p w14:paraId="1A1ED4DB" w14:textId="77777777" w:rsidR="00EF4106" w:rsidRPr="00E17994" w:rsidRDefault="00EF4106" w:rsidP="00EF4106">
      <w:pPr>
        <w:rPr>
          <w:sz w:val="18"/>
          <w:szCs w:val="18"/>
        </w:rPr>
      </w:pPr>
    </w:p>
    <w:p w14:paraId="2BD89C5E" w14:textId="77777777" w:rsidR="00EF4106" w:rsidRPr="00E17994" w:rsidRDefault="00EF4106" w:rsidP="00EF4106">
      <w:pPr>
        <w:rPr>
          <w:sz w:val="18"/>
          <w:szCs w:val="18"/>
        </w:rPr>
      </w:pPr>
      <w:r w:rsidRPr="00E17994">
        <w:rPr>
          <w:sz w:val="18"/>
          <w:szCs w:val="18"/>
        </w:rPr>
        <w:t xml:space="preserve">           {</w:t>
      </w:r>
    </w:p>
    <w:p w14:paraId="2FF38E94" w14:textId="77777777" w:rsidR="00EF4106" w:rsidRPr="00E17994" w:rsidRDefault="00EF4106" w:rsidP="00EF4106">
      <w:pPr>
        <w:rPr>
          <w:sz w:val="18"/>
          <w:szCs w:val="18"/>
        </w:rPr>
      </w:pPr>
      <w:r w:rsidRPr="00E17994">
        <w:rPr>
          <w:sz w:val="18"/>
          <w:szCs w:val="18"/>
        </w:rPr>
        <w:t xml:space="preserve">               java {</w:t>
      </w:r>
    </w:p>
    <w:p w14:paraId="2DB181BC" w14:textId="77777777" w:rsidR="00EF4106" w:rsidRPr="00E17994" w:rsidRDefault="00EF4106" w:rsidP="00EF4106">
      <w:pPr>
        <w:rPr>
          <w:sz w:val="18"/>
          <w:szCs w:val="18"/>
        </w:rPr>
      </w:pPr>
      <w:r w:rsidRPr="00E17994">
        <w:rPr>
          <w:sz w:val="18"/>
          <w:szCs w:val="18"/>
        </w:rPr>
        <w:t xml:space="preserve">                   imports : """</w:t>
      </w:r>
    </w:p>
    <w:p w14:paraId="0DCAC518" w14:textId="77777777" w:rsidR="00EF4106" w:rsidRPr="00E17994" w:rsidRDefault="00EF4106" w:rsidP="00EF4106">
      <w:pPr>
        <w:rPr>
          <w:sz w:val="18"/>
          <w:szCs w:val="18"/>
        </w:rPr>
      </w:pPr>
      <w:r w:rsidRPr="00E17994">
        <w:rPr>
          <w:sz w:val="18"/>
          <w:szCs w:val="18"/>
        </w:rPr>
        <w:t xml:space="preserve">                       import org.kitesdk.morphline.api.Record;</w:t>
      </w:r>
    </w:p>
    <w:p w14:paraId="36F7DB3F" w14:textId="77777777" w:rsidR="00EF4106" w:rsidRPr="00E17994" w:rsidRDefault="00EF4106" w:rsidP="00EF4106">
      <w:pPr>
        <w:rPr>
          <w:sz w:val="18"/>
          <w:szCs w:val="18"/>
        </w:rPr>
      </w:pPr>
      <w:r w:rsidRPr="00E17994">
        <w:rPr>
          <w:sz w:val="18"/>
          <w:szCs w:val="18"/>
        </w:rPr>
        <w:t xml:space="preserve">                       import org.w3c.dom.Document;</w:t>
      </w:r>
    </w:p>
    <w:p w14:paraId="5DA2DC32" w14:textId="77777777" w:rsidR="00EF4106" w:rsidRPr="00E17994" w:rsidRDefault="00EF4106" w:rsidP="00EF4106">
      <w:pPr>
        <w:rPr>
          <w:sz w:val="18"/>
          <w:szCs w:val="18"/>
        </w:rPr>
      </w:pPr>
      <w:r w:rsidRPr="00E17994">
        <w:rPr>
          <w:sz w:val="18"/>
          <w:szCs w:val="18"/>
        </w:rPr>
        <w:t xml:space="preserve">                       import org.w3c.dom.Element;</w:t>
      </w:r>
    </w:p>
    <w:p w14:paraId="4BE661F9" w14:textId="77777777" w:rsidR="00EF4106" w:rsidRPr="00E17994" w:rsidRDefault="00EF4106" w:rsidP="00EF4106">
      <w:pPr>
        <w:rPr>
          <w:sz w:val="18"/>
          <w:szCs w:val="18"/>
        </w:rPr>
      </w:pPr>
      <w:r w:rsidRPr="00E17994">
        <w:rPr>
          <w:sz w:val="18"/>
          <w:szCs w:val="18"/>
        </w:rPr>
        <w:t xml:space="preserve">                       import org.w3c.dom.NodeList;</w:t>
      </w:r>
    </w:p>
    <w:p w14:paraId="6049784E" w14:textId="77777777" w:rsidR="00EF4106" w:rsidRPr="00E17994" w:rsidRDefault="00EF4106" w:rsidP="00EF4106">
      <w:pPr>
        <w:rPr>
          <w:sz w:val="18"/>
          <w:szCs w:val="18"/>
        </w:rPr>
      </w:pPr>
      <w:r w:rsidRPr="00E17994">
        <w:rPr>
          <w:sz w:val="18"/>
          <w:szCs w:val="18"/>
        </w:rPr>
        <w:t xml:space="preserve">                       import javax.xml.parsers.DocumentBuilder;</w:t>
      </w:r>
    </w:p>
    <w:p w14:paraId="7D9922EC" w14:textId="77777777" w:rsidR="00EF4106" w:rsidRPr="00E17994" w:rsidRDefault="00EF4106" w:rsidP="00EF4106">
      <w:pPr>
        <w:rPr>
          <w:sz w:val="18"/>
          <w:szCs w:val="18"/>
        </w:rPr>
      </w:pPr>
      <w:r w:rsidRPr="00E17994">
        <w:rPr>
          <w:sz w:val="18"/>
          <w:szCs w:val="18"/>
        </w:rPr>
        <w:t xml:space="preserve">                       import javax.xml.parsers.DocumentBuilderFactory;</w:t>
      </w:r>
    </w:p>
    <w:p w14:paraId="76DDA8B9" w14:textId="77777777" w:rsidR="00EF4106" w:rsidRPr="00437F63" w:rsidRDefault="00EF4106" w:rsidP="00EF4106">
      <w:pPr>
        <w:rPr>
          <w:sz w:val="18"/>
          <w:szCs w:val="18"/>
          <w:lang w:val="fr-FR"/>
        </w:rPr>
      </w:pPr>
      <w:r w:rsidRPr="00E17994">
        <w:rPr>
          <w:sz w:val="18"/>
          <w:szCs w:val="18"/>
        </w:rPr>
        <w:t xml:space="preserve">                       </w:t>
      </w:r>
      <w:r w:rsidRPr="00437F63">
        <w:rPr>
          <w:sz w:val="18"/>
          <w:szCs w:val="18"/>
          <w:lang w:val="fr-FR"/>
        </w:rPr>
        <w:t>import javax.xml.transform.Transformer;</w:t>
      </w:r>
    </w:p>
    <w:p w14:paraId="309EBE1D" w14:textId="77777777" w:rsidR="00EF4106" w:rsidRPr="00437F63" w:rsidRDefault="00EF4106" w:rsidP="00EF4106">
      <w:pPr>
        <w:rPr>
          <w:sz w:val="18"/>
          <w:szCs w:val="18"/>
          <w:lang w:val="fr-FR"/>
        </w:rPr>
      </w:pPr>
      <w:r w:rsidRPr="00437F63">
        <w:rPr>
          <w:sz w:val="18"/>
          <w:szCs w:val="18"/>
          <w:lang w:val="fr-FR"/>
        </w:rPr>
        <w:t xml:space="preserve">                       import javax.xml.transform.TransformerFactory;</w:t>
      </w:r>
    </w:p>
    <w:p w14:paraId="54F03095" w14:textId="77777777" w:rsidR="00EF4106" w:rsidRPr="00437F63" w:rsidRDefault="00EF4106" w:rsidP="00EF4106">
      <w:pPr>
        <w:rPr>
          <w:sz w:val="18"/>
          <w:szCs w:val="18"/>
          <w:lang w:val="fr-FR"/>
        </w:rPr>
      </w:pPr>
      <w:r w:rsidRPr="00437F63">
        <w:rPr>
          <w:sz w:val="18"/>
          <w:szCs w:val="18"/>
          <w:lang w:val="fr-FR"/>
        </w:rPr>
        <w:t xml:space="preserve">                       import javax.xml.transform.dom.DOMResult;</w:t>
      </w:r>
    </w:p>
    <w:p w14:paraId="1D849A00" w14:textId="77777777" w:rsidR="00EF4106" w:rsidRPr="00437F63" w:rsidRDefault="00EF4106" w:rsidP="00EF4106">
      <w:pPr>
        <w:rPr>
          <w:sz w:val="18"/>
          <w:szCs w:val="18"/>
          <w:lang w:val="fr-FR"/>
        </w:rPr>
      </w:pPr>
      <w:r w:rsidRPr="00437F63">
        <w:rPr>
          <w:sz w:val="18"/>
          <w:szCs w:val="18"/>
          <w:lang w:val="fr-FR"/>
        </w:rPr>
        <w:t xml:space="preserve">                       import javax.xml.transform.stream.StreamSource;</w:t>
      </w:r>
    </w:p>
    <w:p w14:paraId="0314ABA0" w14:textId="77777777" w:rsidR="00EF4106" w:rsidRPr="00E17994" w:rsidRDefault="00EF4106" w:rsidP="00EF4106">
      <w:pPr>
        <w:rPr>
          <w:sz w:val="18"/>
          <w:szCs w:val="18"/>
        </w:rPr>
      </w:pPr>
      <w:r w:rsidRPr="00437F63">
        <w:rPr>
          <w:sz w:val="18"/>
          <w:szCs w:val="18"/>
          <w:lang w:val="fr-FR"/>
        </w:rPr>
        <w:t xml:space="preserve">                       </w:t>
      </w:r>
      <w:r w:rsidRPr="00E17994">
        <w:rPr>
          <w:sz w:val="18"/>
          <w:szCs w:val="18"/>
        </w:rPr>
        <w:t>import java.io.ByteArrayInputStream;</w:t>
      </w:r>
    </w:p>
    <w:p w14:paraId="4B08C063" w14:textId="77777777" w:rsidR="00EF4106" w:rsidRPr="00E17994" w:rsidRDefault="00EF4106" w:rsidP="00EF4106">
      <w:pPr>
        <w:rPr>
          <w:sz w:val="18"/>
          <w:szCs w:val="18"/>
        </w:rPr>
      </w:pPr>
      <w:r w:rsidRPr="00E17994">
        <w:rPr>
          <w:sz w:val="18"/>
          <w:szCs w:val="18"/>
        </w:rPr>
        <w:t xml:space="preserve">                   """</w:t>
      </w:r>
    </w:p>
    <w:p w14:paraId="29C976B4" w14:textId="77777777" w:rsidR="00EF4106" w:rsidRPr="00E17994" w:rsidRDefault="00EF4106" w:rsidP="00EF4106">
      <w:pPr>
        <w:rPr>
          <w:sz w:val="18"/>
          <w:szCs w:val="18"/>
        </w:rPr>
      </w:pPr>
      <w:r w:rsidRPr="00E17994">
        <w:rPr>
          <w:sz w:val="18"/>
          <w:szCs w:val="18"/>
        </w:rPr>
        <w:t xml:space="preserve">                   code : """</w:t>
      </w:r>
    </w:p>
    <w:p w14:paraId="30DB8E9D" w14:textId="77777777" w:rsidR="00EF4106" w:rsidRPr="00E17994" w:rsidRDefault="00EF4106" w:rsidP="00EF4106">
      <w:pPr>
        <w:rPr>
          <w:sz w:val="18"/>
          <w:szCs w:val="18"/>
        </w:rPr>
      </w:pPr>
      <w:r w:rsidRPr="00E17994">
        <w:rPr>
          <w:sz w:val="18"/>
          <w:szCs w:val="18"/>
        </w:rPr>
        <w:t xml:space="preserve">                       String xmlString = (String) record.getFirstValue("acs");</w:t>
      </w:r>
    </w:p>
    <w:p w14:paraId="71FAF1DA" w14:textId="77777777" w:rsidR="00EF4106" w:rsidRPr="00E17994" w:rsidRDefault="00EF4106" w:rsidP="00EF4106">
      <w:pPr>
        <w:rPr>
          <w:sz w:val="18"/>
          <w:szCs w:val="18"/>
        </w:rPr>
      </w:pPr>
      <w:r w:rsidRPr="00E17994">
        <w:rPr>
          <w:sz w:val="18"/>
          <w:szCs w:val="18"/>
        </w:rPr>
        <w:t xml:space="preserve">                       record.removeAll("acs");</w:t>
      </w:r>
    </w:p>
    <w:p w14:paraId="431D29B6" w14:textId="77777777" w:rsidR="00EF4106" w:rsidRPr="00E17994" w:rsidRDefault="00EF4106" w:rsidP="00EF4106">
      <w:pPr>
        <w:rPr>
          <w:sz w:val="18"/>
          <w:szCs w:val="18"/>
        </w:rPr>
      </w:pPr>
      <w:r w:rsidRPr="00E17994">
        <w:rPr>
          <w:sz w:val="18"/>
          <w:szCs w:val="18"/>
        </w:rPr>
        <w:t xml:space="preserve">                       final String documentid = record.getFirstValue("documentid").toString();</w:t>
      </w:r>
    </w:p>
    <w:p w14:paraId="50D60C26" w14:textId="77777777" w:rsidR="00EF4106" w:rsidRPr="00E17994" w:rsidRDefault="00EF4106" w:rsidP="00EF4106">
      <w:pPr>
        <w:rPr>
          <w:sz w:val="18"/>
          <w:szCs w:val="18"/>
        </w:rPr>
      </w:pPr>
      <w:r w:rsidRPr="00E17994">
        <w:rPr>
          <w:sz w:val="18"/>
          <w:szCs w:val="18"/>
        </w:rPr>
        <w:t xml:space="preserve">                       try {</w:t>
      </w:r>
    </w:p>
    <w:p w14:paraId="3E9CF043" w14:textId="77777777" w:rsidR="00EF4106" w:rsidRPr="00E17994" w:rsidRDefault="00EF4106" w:rsidP="00EF4106">
      <w:pPr>
        <w:rPr>
          <w:sz w:val="18"/>
          <w:szCs w:val="18"/>
        </w:rPr>
      </w:pPr>
      <w:r w:rsidRPr="00E17994">
        <w:rPr>
          <w:sz w:val="18"/>
          <w:szCs w:val="18"/>
        </w:rPr>
        <w:t xml:space="preserve">                           DocumentBuilderFactory builderFactory = DocumentBuilderFactory.newInstance();</w:t>
      </w:r>
    </w:p>
    <w:p w14:paraId="25BA07BE" w14:textId="77777777" w:rsidR="00EF4106" w:rsidRPr="00E17994" w:rsidRDefault="00EF4106" w:rsidP="00EF4106">
      <w:pPr>
        <w:rPr>
          <w:sz w:val="18"/>
          <w:szCs w:val="18"/>
        </w:rPr>
      </w:pPr>
      <w:r w:rsidRPr="00E17994">
        <w:rPr>
          <w:sz w:val="18"/>
          <w:szCs w:val="18"/>
        </w:rPr>
        <w:t xml:space="preserve">                           DocumentBuilder builder = builderFactory.newDocumentBuilder();</w:t>
      </w:r>
    </w:p>
    <w:p w14:paraId="6CC7CFD9" w14:textId="77777777" w:rsidR="00EF4106" w:rsidRPr="00E17994" w:rsidRDefault="00EF4106" w:rsidP="00EF4106">
      <w:pPr>
        <w:rPr>
          <w:sz w:val="18"/>
          <w:szCs w:val="18"/>
        </w:rPr>
      </w:pPr>
      <w:r w:rsidRPr="00E17994">
        <w:rPr>
          <w:sz w:val="18"/>
          <w:szCs w:val="18"/>
        </w:rPr>
        <w:t xml:space="preserve">                           Document document = builder.newDocument();</w:t>
      </w:r>
    </w:p>
    <w:p w14:paraId="487DB124" w14:textId="77777777" w:rsidR="00EF4106" w:rsidRPr="00E17994" w:rsidRDefault="00EF4106" w:rsidP="00EF4106">
      <w:pPr>
        <w:rPr>
          <w:sz w:val="18"/>
          <w:szCs w:val="18"/>
        </w:rPr>
      </w:pPr>
      <w:r w:rsidRPr="00E17994">
        <w:rPr>
          <w:sz w:val="18"/>
          <w:szCs w:val="18"/>
        </w:rPr>
        <w:lastRenderedPageBreak/>
        <w:t xml:space="preserve">                           byte[] buffer = xmlString.getBytes();</w:t>
      </w:r>
    </w:p>
    <w:p w14:paraId="19018EEB" w14:textId="77777777" w:rsidR="00EF4106" w:rsidRPr="00E17994" w:rsidRDefault="00EF4106" w:rsidP="00EF4106">
      <w:pPr>
        <w:rPr>
          <w:sz w:val="18"/>
          <w:szCs w:val="18"/>
        </w:rPr>
      </w:pPr>
      <w:r w:rsidRPr="00E17994">
        <w:rPr>
          <w:sz w:val="18"/>
          <w:szCs w:val="18"/>
        </w:rPr>
        <w:t xml:space="preserve">                           ByteArrayInputStream stream = new ByteArrayInputStream(buffer);</w:t>
      </w:r>
    </w:p>
    <w:p w14:paraId="6BD482DE" w14:textId="77777777" w:rsidR="00EF4106" w:rsidRPr="00E17994" w:rsidRDefault="00EF4106" w:rsidP="00EF4106">
      <w:pPr>
        <w:rPr>
          <w:sz w:val="18"/>
          <w:szCs w:val="18"/>
        </w:rPr>
      </w:pPr>
      <w:r w:rsidRPr="00E17994">
        <w:rPr>
          <w:sz w:val="18"/>
          <w:szCs w:val="18"/>
        </w:rPr>
        <w:t xml:space="preserve">                           StreamSource source = new StreamSource(stream);</w:t>
      </w:r>
    </w:p>
    <w:p w14:paraId="52AD7303" w14:textId="77777777" w:rsidR="00EF4106" w:rsidRPr="00E17994" w:rsidRDefault="00EF4106" w:rsidP="00EF4106">
      <w:pPr>
        <w:rPr>
          <w:sz w:val="18"/>
          <w:szCs w:val="18"/>
        </w:rPr>
      </w:pPr>
      <w:r w:rsidRPr="00E17994">
        <w:rPr>
          <w:sz w:val="18"/>
          <w:szCs w:val="18"/>
        </w:rPr>
        <w:t xml:space="preserve">                           DOMResult result = new DOMResult(document);</w:t>
      </w:r>
    </w:p>
    <w:p w14:paraId="63221760" w14:textId="77777777" w:rsidR="00EF4106" w:rsidRPr="00E17994" w:rsidRDefault="00EF4106" w:rsidP="00EF4106">
      <w:pPr>
        <w:rPr>
          <w:sz w:val="18"/>
          <w:szCs w:val="18"/>
        </w:rPr>
      </w:pPr>
      <w:r w:rsidRPr="00E17994">
        <w:rPr>
          <w:sz w:val="18"/>
          <w:szCs w:val="18"/>
        </w:rPr>
        <w:t xml:space="preserve">                           TransformerFactory tFactory = TransformerFactory.newInstance();</w:t>
      </w:r>
    </w:p>
    <w:p w14:paraId="2DE79D2F" w14:textId="77777777" w:rsidR="00EF4106" w:rsidRPr="00E17994" w:rsidRDefault="00EF4106" w:rsidP="00EF4106">
      <w:pPr>
        <w:rPr>
          <w:sz w:val="18"/>
          <w:szCs w:val="18"/>
        </w:rPr>
      </w:pPr>
      <w:r w:rsidRPr="00E17994">
        <w:rPr>
          <w:sz w:val="18"/>
          <w:szCs w:val="18"/>
        </w:rPr>
        <w:t xml:space="preserve">                           Transformer transformer = tFactory.newTransformer();</w:t>
      </w:r>
    </w:p>
    <w:p w14:paraId="2985EFB7" w14:textId="77777777" w:rsidR="00EF4106" w:rsidRPr="00E17994" w:rsidRDefault="00EF4106" w:rsidP="00EF4106">
      <w:pPr>
        <w:rPr>
          <w:sz w:val="18"/>
          <w:szCs w:val="18"/>
        </w:rPr>
      </w:pPr>
      <w:r w:rsidRPr="00E17994">
        <w:rPr>
          <w:sz w:val="18"/>
          <w:szCs w:val="18"/>
        </w:rPr>
        <w:t xml:space="preserve">                           transformer.transform(source, result);</w:t>
      </w:r>
    </w:p>
    <w:p w14:paraId="1249F894" w14:textId="77777777" w:rsidR="00EF4106" w:rsidRPr="00E17994" w:rsidRDefault="00EF4106" w:rsidP="00EF4106">
      <w:pPr>
        <w:rPr>
          <w:sz w:val="18"/>
          <w:szCs w:val="18"/>
        </w:rPr>
      </w:pPr>
      <w:r w:rsidRPr="00E17994">
        <w:rPr>
          <w:sz w:val="18"/>
          <w:szCs w:val="18"/>
        </w:rPr>
        <w:t xml:space="preserve">                           final Element documentElement = document.getDocumentElement();</w:t>
      </w:r>
    </w:p>
    <w:p w14:paraId="3AD208FA" w14:textId="77777777" w:rsidR="00EF4106" w:rsidRPr="00E17994" w:rsidRDefault="00EF4106" w:rsidP="00EF4106">
      <w:pPr>
        <w:rPr>
          <w:sz w:val="18"/>
          <w:szCs w:val="18"/>
        </w:rPr>
      </w:pPr>
    </w:p>
    <w:p w14:paraId="26AF360A" w14:textId="77777777" w:rsidR="00EF4106" w:rsidRPr="00E17994" w:rsidRDefault="00EF4106" w:rsidP="00EF4106">
      <w:pPr>
        <w:rPr>
          <w:sz w:val="18"/>
          <w:szCs w:val="18"/>
        </w:rPr>
      </w:pPr>
      <w:r w:rsidRPr="00E17994">
        <w:rPr>
          <w:sz w:val="18"/>
          <w:szCs w:val="18"/>
        </w:rPr>
        <w:t xml:space="preserve">                           final NodeList consumerNodes = documentElement.getElementsByTagName("con");</w:t>
      </w:r>
    </w:p>
    <w:p w14:paraId="2AB8E198" w14:textId="77777777" w:rsidR="00EF4106" w:rsidRPr="00E17994" w:rsidRDefault="00EF4106" w:rsidP="00EF4106">
      <w:pPr>
        <w:rPr>
          <w:sz w:val="18"/>
          <w:szCs w:val="18"/>
        </w:rPr>
      </w:pPr>
      <w:r w:rsidRPr="00E17994">
        <w:rPr>
          <w:sz w:val="18"/>
          <w:szCs w:val="18"/>
        </w:rPr>
        <w:t xml:space="preserve">                           int size = consumerNodes.getLength();</w:t>
      </w:r>
    </w:p>
    <w:p w14:paraId="11B35465" w14:textId="77777777" w:rsidR="00EF4106" w:rsidRPr="00E17994" w:rsidRDefault="00EF4106" w:rsidP="00EF4106">
      <w:pPr>
        <w:rPr>
          <w:sz w:val="18"/>
          <w:szCs w:val="18"/>
        </w:rPr>
      </w:pPr>
      <w:r w:rsidRPr="00E17994">
        <w:rPr>
          <w:sz w:val="18"/>
          <w:szCs w:val="18"/>
        </w:rPr>
        <w:t xml:space="preserve">                           for (int i = 0; i &lt; size; i++) {</w:t>
      </w:r>
    </w:p>
    <w:p w14:paraId="27B967CE" w14:textId="77777777" w:rsidR="00EF4106" w:rsidRPr="00E17994" w:rsidRDefault="00EF4106" w:rsidP="00EF4106">
      <w:pPr>
        <w:rPr>
          <w:sz w:val="18"/>
          <w:szCs w:val="18"/>
        </w:rPr>
      </w:pPr>
      <w:r w:rsidRPr="00E17994">
        <w:rPr>
          <w:sz w:val="18"/>
          <w:szCs w:val="18"/>
        </w:rPr>
        <w:t xml:space="preserve">                               Record childRecord = new Record();</w:t>
      </w:r>
    </w:p>
    <w:p w14:paraId="0ED01DC2" w14:textId="77777777" w:rsidR="00EF4106" w:rsidRPr="00E17994" w:rsidRDefault="00EF4106" w:rsidP="00EF4106">
      <w:pPr>
        <w:rPr>
          <w:sz w:val="18"/>
          <w:szCs w:val="18"/>
        </w:rPr>
      </w:pPr>
      <w:r w:rsidRPr="00E17994">
        <w:rPr>
          <w:sz w:val="18"/>
          <w:szCs w:val="18"/>
        </w:rPr>
        <w:t xml:space="preserve">                               childRecord.put("recordid", record.getFirstValue("recordid"));</w:t>
      </w:r>
    </w:p>
    <w:p w14:paraId="61125FBC" w14:textId="77777777" w:rsidR="00EF4106" w:rsidRPr="00E17994" w:rsidRDefault="00EF4106" w:rsidP="00EF4106">
      <w:pPr>
        <w:rPr>
          <w:sz w:val="18"/>
          <w:szCs w:val="18"/>
        </w:rPr>
      </w:pPr>
      <w:r w:rsidRPr="00E17994">
        <w:rPr>
          <w:sz w:val="18"/>
          <w:szCs w:val="18"/>
        </w:rPr>
        <w:t xml:space="preserve">                               childRecord.put("referencenumber", record.getFirstValue("referencenumber"));</w:t>
      </w:r>
    </w:p>
    <w:p w14:paraId="18EF9B59" w14:textId="77777777" w:rsidR="00EF4106" w:rsidRPr="00E17994" w:rsidRDefault="00EF4106" w:rsidP="00EF4106">
      <w:pPr>
        <w:rPr>
          <w:sz w:val="18"/>
          <w:szCs w:val="18"/>
        </w:rPr>
      </w:pPr>
      <w:r w:rsidRPr="00E17994">
        <w:rPr>
          <w:sz w:val="18"/>
          <w:szCs w:val="18"/>
        </w:rPr>
        <w:t xml:space="preserve">                               childRecord.put("intreferencenumber", record.getFirstValue("intreferencenumber"));</w:t>
      </w:r>
    </w:p>
    <w:p w14:paraId="3B2755F6" w14:textId="77777777" w:rsidR="00EF4106" w:rsidRPr="00E17994" w:rsidRDefault="00EF4106" w:rsidP="00EF4106">
      <w:pPr>
        <w:rPr>
          <w:sz w:val="18"/>
          <w:szCs w:val="18"/>
        </w:rPr>
      </w:pPr>
      <w:r w:rsidRPr="00E17994">
        <w:rPr>
          <w:sz w:val="18"/>
          <w:szCs w:val="18"/>
        </w:rPr>
        <w:t xml:space="preserve">                               childRecord.put("documentid", documentid + "Con" + i);</w:t>
      </w:r>
    </w:p>
    <w:p w14:paraId="6F1993C8" w14:textId="77777777" w:rsidR="00EF4106" w:rsidRPr="00E17994" w:rsidRDefault="00EF4106" w:rsidP="00EF4106">
      <w:pPr>
        <w:rPr>
          <w:sz w:val="18"/>
          <w:szCs w:val="18"/>
        </w:rPr>
      </w:pPr>
      <w:r w:rsidRPr="00E17994">
        <w:rPr>
          <w:sz w:val="18"/>
          <w:szCs w:val="18"/>
        </w:rPr>
        <w:t xml:space="preserve">                               childRecord.put("type_s", "acs");</w:t>
      </w:r>
    </w:p>
    <w:p w14:paraId="4347628E" w14:textId="77777777" w:rsidR="00EF4106" w:rsidRPr="00E17994" w:rsidRDefault="00EF4106" w:rsidP="00EF4106">
      <w:pPr>
        <w:rPr>
          <w:sz w:val="18"/>
          <w:szCs w:val="18"/>
        </w:rPr>
      </w:pPr>
    </w:p>
    <w:p w14:paraId="249CC804" w14:textId="77777777" w:rsidR="00EF4106" w:rsidRPr="00E17994" w:rsidRDefault="00EF4106" w:rsidP="00EF4106">
      <w:pPr>
        <w:rPr>
          <w:sz w:val="18"/>
          <w:szCs w:val="18"/>
        </w:rPr>
      </w:pPr>
      <w:r w:rsidRPr="00E17994">
        <w:rPr>
          <w:sz w:val="18"/>
          <w:szCs w:val="18"/>
        </w:rPr>
        <w:t xml:space="preserve">                               final Element acs = (Element) consumerNodes.item(i);</w:t>
      </w:r>
    </w:p>
    <w:p w14:paraId="2DB2008B" w14:textId="77777777" w:rsidR="00EF4106" w:rsidRPr="00E17994" w:rsidRDefault="00EF4106" w:rsidP="00EF4106">
      <w:pPr>
        <w:rPr>
          <w:sz w:val="18"/>
          <w:szCs w:val="18"/>
        </w:rPr>
      </w:pPr>
      <w:r w:rsidRPr="00E17994">
        <w:rPr>
          <w:sz w:val="18"/>
          <w:szCs w:val="18"/>
        </w:rPr>
        <w:t xml:space="preserve">                               childRecord.put("associatedcompanyname", acs.getElementsByTagName("name").item(0).getTextContent());</w:t>
      </w:r>
    </w:p>
    <w:p w14:paraId="20CBAC17" w14:textId="77777777" w:rsidR="00EF4106" w:rsidRPr="00E17994" w:rsidRDefault="00EF4106" w:rsidP="00EF4106">
      <w:pPr>
        <w:rPr>
          <w:sz w:val="18"/>
          <w:szCs w:val="18"/>
        </w:rPr>
      </w:pPr>
      <w:r w:rsidRPr="00E17994">
        <w:rPr>
          <w:sz w:val="18"/>
          <w:szCs w:val="18"/>
        </w:rPr>
        <w:t xml:space="preserve">                               childRecord.put("associatedcompanybasename", acs.getElementsByTagName("basename").item(0).getTextContent());</w:t>
      </w:r>
    </w:p>
    <w:p w14:paraId="4095AECB" w14:textId="77777777" w:rsidR="00EF4106" w:rsidRPr="00E17994" w:rsidRDefault="00EF4106" w:rsidP="00EF4106">
      <w:pPr>
        <w:rPr>
          <w:sz w:val="18"/>
          <w:szCs w:val="18"/>
        </w:rPr>
      </w:pPr>
      <w:r w:rsidRPr="00E17994">
        <w:rPr>
          <w:sz w:val="18"/>
          <w:szCs w:val="18"/>
        </w:rPr>
        <w:t xml:space="preserve">                               childRecord.put("associatedcompanytype", acs.getElementsByTagName("type").item(0).getTextContent());</w:t>
      </w:r>
    </w:p>
    <w:p w14:paraId="495F83AD" w14:textId="77777777" w:rsidR="00EF4106" w:rsidRPr="00E17994" w:rsidRDefault="00EF4106" w:rsidP="00EF4106">
      <w:pPr>
        <w:rPr>
          <w:sz w:val="18"/>
          <w:szCs w:val="18"/>
        </w:rPr>
      </w:pPr>
      <w:r w:rsidRPr="00E17994">
        <w:rPr>
          <w:sz w:val="18"/>
          <w:szCs w:val="18"/>
        </w:rPr>
        <w:t xml:space="preserve">                               childRecord.put("associatedcompanyaddr1", acs.getElementsByTagName("address1").item(0).getTextContent());</w:t>
      </w:r>
    </w:p>
    <w:p w14:paraId="704B6D32" w14:textId="77777777" w:rsidR="00EF4106" w:rsidRPr="00E17994" w:rsidRDefault="00EF4106" w:rsidP="00EF4106">
      <w:pPr>
        <w:rPr>
          <w:sz w:val="18"/>
          <w:szCs w:val="18"/>
        </w:rPr>
      </w:pPr>
      <w:r w:rsidRPr="00E17994">
        <w:rPr>
          <w:sz w:val="18"/>
          <w:szCs w:val="18"/>
        </w:rPr>
        <w:t xml:space="preserve">                               childRecord.put("associatedcompanyaddr2", acs.getElementsByTagName("address2").item(0).getTextContent());</w:t>
      </w:r>
    </w:p>
    <w:p w14:paraId="18A8FFD7" w14:textId="77777777" w:rsidR="00EF4106" w:rsidRPr="00E17994" w:rsidRDefault="00EF4106" w:rsidP="00EF4106">
      <w:pPr>
        <w:rPr>
          <w:sz w:val="18"/>
          <w:szCs w:val="18"/>
        </w:rPr>
      </w:pPr>
      <w:r w:rsidRPr="00E17994">
        <w:rPr>
          <w:sz w:val="18"/>
          <w:szCs w:val="18"/>
        </w:rPr>
        <w:t xml:space="preserve">                               childRecord.put("associatedcompanycity", acs.getElementsByTagName("city").item(0).getTextContent());</w:t>
      </w:r>
    </w:p>
    <w:p w14:paraId="266BAB81" w14:textId="77777777" w:rsidR="00EF4106" w:rsidRPr="00E17994" w:rsidRDefault="00EF4106" w:rsidP="00EF4106">
      <w:pPr>
        <w:rPr>
          <w:sz w:val="18"/>
          <w:szCs w:val="18"/>
        </w:rPr>
      </w:pPr>
      <w:r w:rsidRPr="00E17994">
        <w:rPr>
          <w:sz w:val="18"/>
          <w:szCs w:val="18"/>
        </w:rPr>
        <w:t xml:space="preserve">                               childRecord.put("associatedcompanystate", acs.getElementsByTagName("state").item(0).getTextContent());</w:t>
      </w:r>
    </w:p>
    <w:p w14:paraId="0B9F49E2" w14:textId="77777777" w:rsidR="00EF4106" w:rsidRPr="00E17994" w:rsidRDefault="00EF4106" w:rsidP="00EF4106">
      <w:pPr>
        <w:rPr>
          <w:sz w:val="18"/>
          <w:szCs w:val="18"/>
        </w:rPr>
      </w:pPr>
      <w:r w:rsidRPr="00E17994">
        <w:rPr>
          <w:sz w:val="18"/>
          <w:szCs w:val="18"/>
        </w:rPr>
        <w:t xml:space="preserve">                               childRecord.put("associatedcompanyzip", acs.getElementsByTagName("zip").item(0).getTextContent());</w:t>
      </w:r>
    </w:p>
    <w:p w14:paraId="78E22AA8" w14:textId="77777777" w:rsidR="00EF4106" w:rsidRPr="00E17994" w:rsidRDefault="00EF4106" w:rsidP="00EF4106">
      <w:pPr>
        <w:rPr>
          <w:sz w:val="18"/>
          <w:szCs w:val="18"/>
        </w:rPr>
      </w:pPr>
      <w:r w:rsidRPr="00E17994">
        <w:rPr>
          <w:sz w:val="18"/>
          <w:szCs w:val="18"/>
        </w:rPr>
        <w:t xml:space="preserve">                               childRecord.put("associatedcompanycountry", acs.getElementsByTagName("country").item(0).getTextContent());</w:t>
      </w:r>
    </w:p>
    <w:p w14:paraId="178B5AC8" w14:textId="77777777" w:rsidR="00EF4106" w:rsidRPr="00E17994" w:rsidRDefault="00EF4106" w:rsidP="00EF4106">
      <w:pPr>
        <w:rPr>
          <w:sz w:val="18"/>
          <w:szCs w:val="18"/>
        </w:rPr>
      </w:pPr>
      <w:r w:rsidRPr="00E17994">
        <w:rPr>
          <w:sz w:val="18"/>
          <w:szCs w:val="18"/>
        </w:rPr>
        <w:t xml:space="preserve">                               childRecord.put("associatedcompanyemail", acs.getElementsByTagName("email").item(0).getTextContent());</w:t>
      </w:r>
    </w:p>
    <w:p w14:paraId="582665EC" w14:textId="77777777" w:rsidR="00EF4106" w:rsidRPr="00E17994" w:rsidRDefault="00EF4106" w:rsidP="00EF4106">
      <w:pPr>
        <w:rPr>
          <w:sz w:val="18"/>
          <w:szCs w:val="18"/>
        </w:rPr>
      </w:pPr>
      <w:r w:rsidRPr="00E17994">
        <w:rPr>
          <w:sz w:val="18"/>
          <w:szCs w:val="18"/>
        </w:rPr>
        <w:lastRenderedPageBreak/>
        <w:t xml:space="preserve">                               childRecord.put("associatedcompanyurl", acs.getElementsByTagName("url").item(0).getTextContent());</w:t>
      </w:r>
    </w:p>
    <w:p w14:paraId="54210293" w14:textId="77777777" w:rsidR="00EF4106" w:rsidRPr="00E17994" w:rsidRDefault="00EF4106" w:rsidP="00EF4106">
      <w:pPr>
        <w:rPr>
          <w:sz w:val="18"/>
          <w:szCs w:val="18"/>
        </w:rPr>
      </w:pPr>
      <w:r w:rsidRPr="00E17994">
        <w:rPr>
          <w:sz w:val="18"/>
          <w:szCs w:val="18"/>
        </w:rPr>
        <w:t xml:space="preserve">                               childRecord.put("associatedcompanyareacode", acs.getElementsByTagName("areacode").item(0).getTextContent());</w:t>
      </w:r>
    </w:p>
    <w:p w14:paraId="116C9434" w14:textId="77777777" w:rsidR="00EF4106" w:rsidRPr="00E17994" w:rsidRDefault="00EF4106" w:rsidP="00EF4106">
      <w:pPr>
        <w:rPr>
          <w:sz w:val="18"/>
          <w:szCs w:val="18"/>
        </w:rPr>
      </w:pPr>
      <w:r w:rsidRPr="00E17994">
        <w:rPr>
          <w:sz w:val="18"/>
          <w:szCs w:val="18"/>
        </w:rPr>
        <w:t xml:space="preserve">                               childRecord.put("associatedcompanyphonenumber", acs.getElementsByTagName("phonenumber").item(0).getTextContent());</w:t>
      </w:r>
    </w:p>
    <w:p w14:paraId="0D7E375B" w14:textId="77777777" w:rsidR="00EF4106" w:rsidRPr="00E17994" w:rsidRDefault="00EF4106" w:rsidP="00EF4106">
      <w:pPr>
        <w:rPr>
          <w:sz w:val="18"/>
          <w:szCs w:val="18"/>
        </w:rPr>
      </w:pPr>
      <w:r w:rsidRPr="00E17994">
        <w:rPr>
          <w:sz w:val="18"/>
          <w:szCs w:val="18"/>
        </w:rPr>
        <w:t xml:space="preserve">                               childRecord.put("associatedcompanyphoneext", acs.getElementsByTagName("phoneext").item(0).getTextContent());</w:t>
      </w:r>
    </w:p>
    <w:p w14:paraId="3E1E54D5" w14:textId="77777777" w:rsidR="00EF4106" w:rsidRPr="00E17994" w:rsidRDefault="00EF4106" w:rsidP="00EF4106">
      <w:pPr>
        <w:rPr>
          <w:sz w:val="18"/>
          <w:szCs w:val="18"/>
        </w:rPr>
      </w:pPr>
      <w:r w:rsidRPr="00E17994">
        <w:rPr>
          <w:sz w:val="18"/>
          <w:szCs w:val="18"/>
        </w:rPr>
        <w:t xml:space="preserve">                               childRecord.put("representativelname", acs.getElementsByTagName("replname").item(0).getTextContent());</w:t>
      </w:r>
    </w:p>
    <w:p w14:paraId="2CA940C1" w14:textId="77777777" w:rsidR="00EF4106" w:rsidRPr="00E17994" w:rsidRDefault="00EF4106" w:rsidP="00EF4106">
      <w:pPr>
        <w:rPr>
          <w:sz w:val="18"/>
          <w:szCs w:val="18"/>
        </w:rPr>
      </w:pPr>
    </w:p>
    <w:p w14:paraId="7425E9A0" w14:textId="77777777" w:rsidR="00EF4106" w:rsidRPr="00E17994" w:rsidRDefault="00EF4106" w:rsidP="00EF4106">
      <w:pPr>
        <w:rPr>
          <w:sz w:val="18"/>
          <w:szCs w:val="18"/>
        </w:rPr>
      </w:pPr>
      <w:r w:rsidRPr="00E17994">
        <w:rPr>
          <w:sz w:val="18"/>
          <w:szCs w:val="18"/>
        </w:rPr>
        <w:t xml:space="preserve">                               record.put("_loadSolr_childDocuments", childRecord);</w:t>
      </w:r>
    </w:p>
    <w:p w14:paraId="6D80A432" w14:textId="77777777" w:rsidR="00EF4106" w:rsidRPr="00E17994" w:rsidRDefault="00EF4106" w:rsidP="00EF4106">
      <w:pPr>
        <w:rPr>
          <w:sz w:val="18"/>
          <w:szCs w:val="18"/>
        </w:rPr>
      </w:pPr>
      <w:r w:rsidRPr="00E17994">
        <w:rPr>
          <w:sz w:val="18"/>
          <w:szCs w:val="18"/>
        </w:rPr>
        <w:t xml:space="preserve">                           }</w:t>
      </w:r>
    </w:p>
    <w:p w14:paraId="7B2802C7" w14:textId="77777777" w:rsidR="00EF4106" w:rsidRPr="00E17994" w:rsidRDefault="00EF4106" w:rsidP="00EF4106">
      <w:pPr>
        <w:rPr>
          <w:sz w:val="18"/>
          <w:szCs w:val="18"/>
        </w:rPr>
      </w:pPr>
      <w:r w:rsidRPr="00E17994">
        <w:rPr>
          <w:sz w:val="18"/>
          <w:szCs w:val="18"/>
        </w:rPr>
        <w:t xml:space="preserve">                       } catch (Exception e) {</w:t>
      </w:r>
    </w:p>
    <w:p w14:paraId="48FF8CCB" w14:textId="77777777" w:rsidR="00EF4106" w:rsidRPr="00E17994" w:rsidRDefault="00EF4106" w:rsidP="00EF4106">
      <w:pPr>
        <w:rPr>
          <w:sz w:val="18"/>
          <w:szCs w:val="18"/>
        </w:rPr>
      </w:pPr>
      <w:r w:rsidRPr="00E17994">
        <w:rPr>
          <w:sz w:val="18"/>
          <w:szCs w:val="18"/>
        </w:rPr>
        <w:t xml:space="preserve">                           e.printStackTrace();</w:t>
      </w:r>
    </w:p>
    <w:p w14:paraId="0EC9355F" w14:textId="77777777" w:rsidR="00EF4106" w:rsidRPr="00E17994" w:rsidRDefault="00EF4106" w:rsidP="00EF4106">
      <w:pPr>
        <w:rPr>
          <w:sz w:val="18"/>
          <w:szCs w:val="18"/>
        </w:rPr>
      </w:pPr>
      <w:r w:rsidRPr="00E17994">
        <w:rPr>
          <w:sz w:val="18"/>
          <w:szCs w:val="18"/>
        </w:rPr>
        <w:t xml:space="preserve">                       }</w:t>
      </w:r>
    </w:p>
    <w:p w14:paraId="58112705" w14:textId="77777777" w:rsidR="00EF4106" w:rsidRPr="00E17994" w:rsidRDefault="00EF4106" w:rsidP="00EF4106">
      <w:pPr>
        <w:rPr>
          <w:sz w:val="18"/>
          <w:szCs w:val="18"/>
        </w:rPr>
      </w:pPr>
    </w:p>
    <w:p w14:paraId="2512DCC9" w14:textId="77777777" w:rsidR="00EF4106" w:rsidRPr="00E17994" w:rsidRDefault="00EF4106" w:rsidP="00EF4106">
      <w:pPr>
        <w:rPr>
          <w:sz w:val="18"/>
          <w:szCs w:val="18"/>
        </w:rPr>
      </w:pPr>
      <w:r w:rsidRPr="00E17994">
        <w:rPr>
          <w:sz w:val="18"/>
          <w:szCs w:val="18"/>
        </w:rPr>
        <w:t xml:space="preserve">                       return child.process(record);</w:t>
      </w:r>
    </w:p>
    <w:p w14:paraId="5FACC90F" w14:textId="77777777" w:rsidR="00EF4106" w:rsidRPr="00E17994" w:rsidRDefault="00EF4106" w:rsidP="00EF4106">
      <w:pPr>
        <w:rPr>
          <w:sz w:val="18"/>
          <w:szCs w:val="18"/>
        </w:rPr>
      </w:pPr>
      <w:r w:rsidRPr="00E17994">
        <w:rPr>
          <w:sz w:val="18"/>
          <w:szCs w:val="18"/>
        </w:rPr>
        <w:t xml:space="preserve">                   """</w:t>
      </w:r>
    </w:p>
    <w:p w14:paraId="02AA2D94" w14:textId="77777777" w:rsidR="00EF4106" w:rsidRPr="00E17994" w:rsidRDefault="00EF4106" w:rsidP="00EF4106">
      <w:pPr>
        <w:rPr>
          <w:sz w:val="18"/>
          <w:szCs w:val="18"/>
        </w:rPr>
      </w:pPr>
      <w:r w:rsidRPr="00E17994">
        <w:rPr>
          <w:sz w:val="18"/>
          <w:szCs w:val="18"/>
        </w:rPr>
        <w:t xml:space="preserve">               }</w:t>
      </w:r>
    </w:p>
    <w:p w14:paraId="55A3342C" w14:textId="77777777" w:rsidR="00EF4106" w:rsidRPr="00E17994" w:rsidRDefault="00EF4106" w:rsidP="00EF4106">
      <w:pPr>
        <w:rPr>
          <w:sz w:val="18"/>
          <w:szCs w:val="18"/>
        </w:rPr>
      </w:pPr>
      <w:r w:rsidRPr="00E17994">
        <w:rPr>
          <w:sz w:val="18"/>
          <w:szCs w:val="18"/>
        </w:rPr>
        <w:t xml:space="preserve">           }</w:t>
      </w:r>
    </w:p>
    <w:p w14:paraId="711558AC" w14:textId="77777777" w:rsidR="00EF4106" w:rsidRPr="00E17994" w:rsidRDefault="00EF4106" w:rsidP="00EF4106">
      <w:pPr>
        <w:rPr>
          <w:sz w:val="18"/>
          <w:szCs w:val="18"/>
        </w:rPr>
      </w:pPr>
    </w:p>
    <w:p w14:paraId="5AF7A369" w14:textId="77777777" w:rsidR="00EF4106" w:rsidRPr="00E17994" w:rsidRDefault="00EF4106" w:rsidP="00EF4106">
      <w:pPr>
        <w:rPr>
          <w:sz w:val="18"/>
          <w:szCs w:val="18"/>
        </w:rPr>
      </w:pPr>
      <w:r w:rsidRPr="00E17994">
        <w:rPr>
          <w:sz w:val="18"/>
          <w:szCs w:val="18"/>
        </w:rPr>
        <w:t xml:space="preserve">           {</w:t>
      </w:r>
    </w:p>
    <w:p w14:paraId="6944E6C2" w14:textId="77777777" w:rsidR="00EF4106" w:rsidRPr="00E17994" w:rsidRDefault="00EF4106" w:rsidP="00EF4106">
      <w:pPr>
        <w:rPr>
          <w:sz w:val="18"/>
          <w:szCs w:val="18"/>
        </w:rPr>
      </w:pPr>
      <w:r w:rsidRPr="00E17994">
        <w:rPr>
          <w:sz w:val="18"/>
          <w:szCs w:val="18"/>
        </w:rPr>
        <w:t xml:space="preserve">               java {</w:t>
      </w:r>
    </w:p>
    <w:p w14:paraId="135584BC" w14:textId="77777777" w:rsidR="00EF4106" w:rsidRPr="00E17994" w:rsidRDefault="00EF4106" w:rsidP="00EF4106">
      <w:pPr>
        <w:rPr>
          <w:sz w:val="18"/>
          <w:szCs w:val="18"/>
        </w:rPr>
      </w:pPr>
      <w:r w:rsidRPr="00E17994">
        <w:rPr>
          <w:sz w:val="18"/>
          <w:szCs w:val="18"/>
        </w:rPr>
        <w:t xml:space="preserve">                   imports : """</w:t>
      </w:r>
    </w:p>
    <w:p w14:paraId="52D1D51F" w14:textId="77777777" w:rsidR="00EF4106" w:rsidRPr="00E17994" w:rsidRDefault="00EF4106" w:rsidP="00EF4106">
      <w:pPr>
        <w:rPr>
          <w:sz w:val="18"/>
          <w:szCs w:val="18"/>
        </w:rPr>
      </w:pPr>
      <w:r w:rsidRPr="00E17994">
        <w:rPr>
          <w:sz w:val="18"/>
          <w:szCs w:val="18"/>
        </w:rPr>
        <w:t xml:space="preserve">                       import org.kitesdk.morphline.api.Record;</w:t>
      </w:r>
    </w:p>
    <w:p w14:paraId="56E9E246" w14:textId="77777777" w:rsidR="00EF4106" w:rsidRPr="00E17994" w:rsidRDefault="00EF4106" w:rsidP="00EF4106">
      <w:pPr>
        <w:rPr>
          <w:sz w:val="18"/>
          <w:szCs w:val="18"/>
        </w:rPr>
      </w:pPr>
      <w:r w:rsidRPr="00E17994">
        <w:rPr>
          <w:sz w:val="18"/>
          <w:szCs w:val="18"/>
        </w:rPr>
        <w:t xml:space="preserve">                       import org.w3c.dom.Document;</w:t>
      </w:r>
    </w:p>
    <w:p w14:paraId="659A735D" w14:textId="77777777" w:rsidR="00EF4106" w:rsidRPr="00E17994" w:rsidRDefault="00EF4106" w:rsidP="00EF4106">
      <w:pPr>
        <w:rPr>
          <w:sz w:val="18"/>
          <w:szCs w:val="18"/>
        </w:rPr>
      </w:pPr>
      <w:r w:rsidRPr="00E17994">
        <w:rPr>
          <w:sz w:val="18"/>
          <w:szCs w:val="18"/>
        </w:rPr>
        <w:t xml:space="preserve">                       import org.w3c.dom.Element;</w:t>
      </w:r>
    </w:p>
    <w:p w14:paraId="7148B21D" w14:textId="77777777" w:rsidR="00EF4106" w:rsidRPr="00E17994" w:rsidRDefault="00EF4106" w:rsidP="00EF4106">
      <w:pPr>
        <w:rPr>
          <w:sz w:val="18"/>
          <w:szCs w:val="18"/>
        </w:rPr>
      </w:pPr>
      <w:r w:rsidRPr="00E17994">
        <w:rPr>
          <w:sz w:val="18"/>
          <w:szCs w:val="18"/>
        </w:rPr>
        <w:t xml:space="preserve">                       import org.w3c.dom.NodeList;</w:t>
      </w:r>
    </w:p>
    <w:p w14:paraId="0CE601FE" w14:textId="77777777" w:rsidR="00EF4106" w:rsidRPr="00E17994" w:rsidRDefault="00EF4106" w:rsidP="00EF4106">
      <w:pPr>
        <w:rPr>
          <w:sz w:val="18"/>
          <w:szCs w:val="18"/>
        </w:rPr>
      </w:pPr>
      <w:r w:rsidRPr="00E17994">
        <w:rPr>
          <w:sz w:val="18"/>
          <w:szCs w:val="18"/>
        </w:rPr>
        <w:t xml:space="preserve">                       import javax.xml.parsers.DocumentBuilder;</w:t>
      </w:r>
    </w:p>
    <w:p w14:paraId="6EE71FB3" w14:textId="77777777" w:rsidR="00EF4106" w:rsidRPr="00E17994" w:rsidRDefault="00EF4106" w:rsidP="00EF4106">
      <w:pPr>
        <w:rPr>
          <w:sz w:val="18"/>
          <w:szCs w:val="18"/>
        </w:rPr>
      </w:pPr>
      <w:r w:rsidRPr="00E17994">
        <w:rPr>
          <w:sz w:val="18"/>
          <w:szCs w:val="18"/>
        </w:rPr>
        <w:t xml:space="preserve">                       import javax.xml.parsers.DocumentBuilderFactory;</w:t>
      </w:r>
    </w:p>
    <w:p w14:paraId="33B7F93C" w14:textId="77777777" w:rsidR="00EF4106" w:rsidRPr="00437F63" w:rsidRDefault="00EF4106" w:rsidP="00EF4106">
      <w:pPr>
        <w:rPr>
          <w:sz w:val="18"/>
          <w:szCs w:val="18"/>
          <w:lang w:val="fr-FR"/>
        </w:rPr>
      </w:pPr>
      <w:r w:rsidRPr="00E17994">
        <w:rPr>
          <w:sz w:val="18"/>
          <w:szCs w:val="18"/>
        </w:rPr>
        <w:t xml:space="preserve">                       </w:t>
      </w:r>
      <w:r w:rsidRPr="00437F63">
        <w:rPr>
          <w:sz w:val="18"/>
          <w:szCs w:val="18"/>
          <w:lang w:val="fr-FR"/>
        </w:rPr>
        <w:t>import javax.xml.transform.Transformer;</w:t>
      </w:r>
    </w:p>
    <w:p w14:paraId="33E13928" w14:textId="77777777" w:rsidR="00EF4106" w:rsidRPr="00437F63" w:rsidRDefault="00EF4106" w:rsidP="00EF4106">
      <w:pPr>
        <w:rPr>
          <w:sz w:val="18"/>
          <w:szCs w:val="18"/>
          <w:lang w:val="fr-FR"/>
        </w:rPr>
      </w:pPr>
      <w:r w:rsidRPr="00437F63">
        <w:rPr>
          <w:sz w:val="18"/>
          <w:szCs w:val="18"/>
          <w:lang w:val="fr-FR"/>
        </w:rPr>
        <w:t xml:space="preserve">                       import javax.xml.transform.TransformerFactory;</w:t>
      </w:r>
    </w:p>
    <w:p w14:paraId="625A7C82" w14:textId="77777777" w:rsidR="00EF4106" w:rsidRPr="00437F63" w:rsidRDefault="00EF4106" w:rsidP="00EF4106">
      <w:pPr>
        <w:rPr>
          <w:sz w:val="18"/>
          <w:szCs w:val="18"/>
          <w:lang w:val="fr-FR"/>
        </w:rPr>
      </w:pPr>
      <w:r w:rsidRPr="00437F63">
        <w:rPr>
          <w:sz w:val="18"/>
          <w:szCs w:val="18"/>
          <w:lang w:val="fr-FR"/>
        </w:rPr>
        <w:t xml:space="preserve">                       import javax.xml.transform.dom.DOMResult;</w:t>
      </w:r>
    </w:p>
    <w:p w14:paraId="44678448" w14:textId="77777777" w:rsidR="00EF4106" w:rsidRPr="00437F63" w:rsidRDefault="00EF4106" w:rsidP="00EF4106">
      <w:pPr>
        <w:rPr>
          <w:sz w:val="18"/>
          <w:szCs w:val="18"/>
          <w:lang w:val="fr-FR"/>
        </w:rPr>
      </w:pPr>
      <w:r w:rsidRPr="00437F63">
        <w:rPr>
          <w:sz w:val="18"/>
          <w:szCs w:val="18"/>
          <w:lang w:val="fr-FR"/>
        </w:rPr>
        <w:t xml:space="preserve">                       import javax.xml.transform.stream.StreamSource;</w:t>
      </w:r>
    </w:p>
    <w:p w14:paraId="524A9E10" w14:textId="77777777" w:rsidR="00EF4106" w:rsidRPr="00E17994" w:rsidRDefault="00EF4106" w:rsidP="00EF4106">
      <w:pPr>
        <w:rPr>
          <w:sz w:val="18"/>
          <w:szCs w:val="18"/>
        </w:rPr>
      </w:pPr>
      <w:r w:rsidRPr="00437F63">
        <w:rPr>
          <w:sz w:val="18"/>
          <w:szCs w:val="18"/>
          <w:lang w:val="fr-FR"/>
        </w:rPr>
        <w:t xml:space="preserve">                       </w:t>
      </w:r>
      <w:r w:rsidRPr="00E17994">
        <w:rPr>
          <w:sz w:val="18"/>
          <w:szCs w:val="18"/>
        </w:rPr>
        <w:t>import java.io.ByteArrayInputStream;</w:t>
      </w:r>
    </w:p>
    <w:p w14:paraId="139EB8D6" w14:textId="77777777" w:rsidR="00EF4106" w:rsidRPr="00E17994" w:rsidRDefault="00EF4106" w:rsidP="00EF4106">
      <w:pPr>
        <w:rPr>
          <w:sz w:val="18"/>
          <w:szCs w:val="18"/>
        </w:rPr>
      </w:pPr>
      <w:r w:rsidRPr="00E17994">
        <w:rPr>
          <w:sz w:val="18"/>
          <w:szCs w:val="18"/>
        </w:rPr>
        <w:lastRenderedPageBreak/>
        <w:t xml:space="preserve">                   """</w:t>
      </w:r>
    </w:p>
    <w:p w14:paraId="4B25A83B" w14:textId="77777777" w:rsidR="00EF4106" w:rsidRPr="00E17994" w:rsidRDefault="00EF4106" w:rsidP="00EF4106">
      <w:pPr>
        <w:rPr>
          <w:sz w:val="18"/>
          <w:szCs w:val="18"/>
        </w:rPr>
      </w:pPr>
      <w:r w:rsidRPr="00E17994">
        <w:rPr>
          <w:sz w:val="18"/>
          <w:szCs w:val="18"/>
        </w:rPr>
        <w:t xml:space="preserve">                   code : """</w:t>
      </w:r>
    </w:p>
    <w:p w14:paraId="7EB3CC00" w14:textId="77777777" w:rsidR="00EF4106" w:rsidRPr="00E17994" w:rsidRDefault="00EF4106" w:rsidP="00EF4106">
      <w:pPr>
        <w:rPr>
          <w:sz w:val="18"/>
          <w:szCs w:val="18"/>
        </w:rPr>
      </w:pPr>
      <w:r w:rsidRPr="00E17994">
        <w:rPr>
          <w:sz w:val="18"/>
          <w:szCs w:val="18"/>
        </w:rPr>
        <w:t xml:space="preserve">                       String xmlString = (String) record.getFirstValue("consumer");</w:t>
      </w:r>
    </w:p>
    <w:p w14:paraId="52A623C5" w14:textId="77777777" w:rsidR="00EF4106" w:rsidRPr="00E17994" w:rsidRDefault="00EF4106" w:rsidP="00EF4106">
      <w:pPr>
        <w:rPr>
          <w:sz w:val="18"/>
          <w:szCs w:val="18"/>
        </w:rPr>
      </w:pPr>
      <w:r w:rsidRPr="00E17994">
        <w:rPr>
          <w:sz w:val="18"/>
          <w:szCs w:val="18"/>
        </w:rPr>
        <w:t xml:space="preserve">                       record.removeAll("consumer");</w:t>
      </w:r>
    </w:p>
    <w:p w14:paraId="4AB71B80" w14:textId="77777777" w:rsidR="00EF4106" w:rsidRPr="00E17994" w:rsidRDefault="00EF4106" w:rsidP="00EF4106">
      <w:pPr>
        <w:rPr>
          <w:sz w:val="18"/>
          <w:szCs w:val="18"/>
        </w:rPr>
      </w:pPr>
      <w:r w:rsidRPr="00E17994">
        <w:rPr>
          <w:sz w:val="18"/>
          <w:szCs w:val="18"/>
        </w:rPr>
        <w:t xml:space="preserve">                       final String documentid = record.getFirstValue("documentid").toString();</w:t>
      </w:r>
    </w:p>
    <w:p w14:paraId="6DA6DCA8" w14:textId="77777777" w:rsidR="00EF4106" w:rsidRPr="00E17994" w:rsidRDefault="00EF4106" w:rsidP="00EF4106">
      <w:pPr>
        <w:rPr>
          <w:sz w:val="18"/>
          <w:szCs w:val="18"/>
        </w:rPr>
      </w:pPr>
      <w:r w:rsidRPr="00E17994">
        <w:rPr>
          <w:sz w:val="18"/>
          <w:szCs w:val="18"/>
        </w:rPr>
        <w:t xml:space="preserve">                       try {</w:t>
      </w:r>
    </w:p>
    <w:p w14:paraId="356C0D19" w14:textId="77777777" w:rsidR="00EF4106" w:rsidRPr="00E17994" w:rsidRDefault="00EF4106" w:rsidP="00EF4106">
      <w:pPr>
        <w:rPr>
          <w:sz w:val="18"/>
          <w:szCs w:val="18"/>
        </w:rPr>
      </w:pPr>
      <w:r w:rsidRPr="00E17994">
        <w:rPr>
          <w:sz w:val="18"/>
          <w:szCs w:val="18"/>
        </w:rPr>
        <w:t xml:space="preserve">                           DocumentBuilderFactory builderFactory = DocumentBuilderFactory.newInstance();</w:t>
      </w:r>
    </w:p>
    <w:p w14:paraId="0D3F397F" w14:textId="77777777" w:rsidR="00EF4106" w:rsidRPr="00E17994" w:rsidRDefault="00EF4106" w:rsidP="00EF4106">
      <w:pPr>
        <w:rPr>
          <w:sz w:val="18"/>
          <w:szCs w:val="18"/>
        </w:rPr>
      </w:pPr>
      <w:r w:rsidRPr="00E17994">
        <w:rPr>
          <w:sz w:val="18"/>
          <w:szCs w:val="18"/>
        </w:rPr>
        <w:t xml:space="preserve">                           DocumentBuilder builder = builderFactory.newDocumentBuilder();</w:t>
      </w:r>
    </w:p>
    <w:p w14:paraId="4D8D8691" w14:textId="77777777" w:rsidR="00EF4106" w:rsidRPr="00E17994" w:rsidRDefault="00EF4106" w:rsidP="00EF4106">
      <w:pPr>
        <w:rPr>
          <w:sz w:val="18"/>
          <w:szCs w:val="18"/>
        </w:rPr>
      </w:pPr>
      <w:r w:rsidRPr="00E17994">
        <w:rPr>
          <w:sz w:val="18"/>
          <w:szCs w:val="18"/>
        </w:rPr>
        <w:t xml:space="preserve">                           Document document = builder.newDocument();</w:t>
      </w:r>
    </w:p>
    <w:p w14:paraId="497042D0" w14:textId="77777777" w:rsidR="00EF4106" w:rsidRPr="00E17994" w:rsidRDefault="00EF4106" w:rsidP="00EF4106">
      <w:pPr>
        <w:rPr>
          <w:sz w:val="18"/>
          <w:szCs w:val="18"/>
        </w:rPr>
      </w:pPr>
      <w:r w:rsidRPr="00E17994">
        <w:rPr>
          <w:sz w:val="18"/>
          <w:szCs w:val="18"/>
        </w:rPr>
        <w:t xml:space="preserve">                           byte[] buffer = xmlString.getBytes();</w:t>
      </w:r>
    </w:p>
    <w:p w14:paraId="72C0131B" w14:textId="77777777" w:rsidR="00EF4106" w:rsidRPr="00E17994" w:rsidRDefault="00EF4106" w:rsidP="00EF4106">
      <w:pPr>
        <w:rPr>
          <w:sz w:val="18"/>
          <w:szCs w:val="18"/>
        </w:rPr>
      </w:pPr>
      <w:r w:rsidRPr="00E17994">
        <w:rPr>
          <w:sz w:val="18"/>
          <w:szCs w:val="18"/>
        </w:rPr>
        <w:t xml:space="preserve">                           ByteArrayInputStream stream = new ByteArrayInputStream(buffer);</w:t>
      </w:r>
    </w:p>
    <w:p w14:paraId="4DA9E214" w14:textId="77777777" w:rsidR="00EF4106" w:rsidRPr="00E17994" w:rsidRDefault="00EF4106" w:rsidP="00EF4106">
      <w:pPr>
        <w:rPr>
          <w:sz w:val="18"/>
          <w:szCs w:val="18"/>
        </w:rPr>
      </w:pPr>
      <w:r w:rsidRPr="00E17994">
        <w:rPr>
          <w:sz w:val="18"/>
          <w:szCs w:val="18"/>
        </w:rPr>
        <w:t xml:space="preserve">                           StreamSource source = new StreamSource(stream);</w:t>
      </w:r>
    </w:p>
    <w:p w14:paraId="0952E911" w14:textId="77777777" w:rsidR="00EF4106" w:rsidRPr="00E17994" w:rsidRDefault="00EF4106" w:rsidP="00EF4106">
      <w:pPr>
        <w:rPr>
          <w:sz w:val="18"/>
          <w:szCs w:val="18"/>
        </w:rPr>
      </w:pPr>
      <w:r w:rsidRPr="00E17994">
        <w:rPr>
          <w:sz w:val="18"/>
          <w:szCs w:val="18"/>
        </w:rPr>
        <w:t xml:space="preserve">                           DOMResult result = new DOMResult(document);</w:t>
      </w:r>
    </w:p>
    <w:p w14:paraId="4CC3F5CF" w14:textId="77777777" w:rsidR="00EF4106" w:rsidRPr="00E17994" w:rsidRDefault="00EF4106" w:rsidP="00EF4106">
      <w:pPr>
        <w:rPr>
          <w:sz w:val="18"/>
          <w:szCs w:val="18"/>
        </w:rPr>
      </w:pPr>
      <w:r w:rsidRPr="00E17994">
        <w:rPr>
          <w:sz w:val="18"/>
          <w:szCs w:val="18"/>
        </w:rPr>
        <w:t xml:space="preserve">                           TransformerFactory tFactory = TransformerFactory.newInstance();</w:t>
      </w:r>
    </w:p>
    <w:p w14:paraId="14B9EEBA" w14:textId="77777777" w:rsidR="00EF4106" w:rsidRPr="00E17994" w:rsidRDefault="00EF4106" w:rsidP="00EF4106">
      <w:pPr>
        <w:rPr>
          <w:sz w:val="18"/>
          <w:szCs w:val="18"/>
        </w:rPr>
      </w:pPr>
      <w:r w:rsidRPr="00E17994">
        <w:rPr>
          <w:sz w:val="18"/>
          <w:szCs w:val="18"/>
        </w:rPr>
        <w:t xml:space="preserve">                           Transformer transformer = tFactory.newTransformer();</w:t>
      </w:r>
    </w:p>
    <w:p w14:paraId="3C0817F5" w14:textId="77777777" w:rsidR="00EF4106" w:rsidRPr="00E17994" w:rsidRDefault="00EF4106" w:rsidP="00EF4106">
      <w:pPr>
        <w:rPr>
          <w:sz w:val="18"/>
          <w:szCs w:val="18"/>
        </w:rPr>
      </w:pPr>
      <w:r w:rsidRPr="00E17994">
        <w:rPr>
          <w:sz w:val="18"/>
          <w:szCs w:val="18"/>
        </w:rPr>
        <w:t xml:space="preserve">                           transformer.transform(source, result);</w:t>
      </w:r>
    </w:p>
    <w:p w14:paraId="1D8BE94C" w14:textId="77777777" w:rsidR="00EF4106" w:rsidRPr="00E17994" w:rsidRDefault="00EF4106" w:rsidP="00EF4106">
      <w:pPr>
        <w:rPr>
          <w:sz w:val="18"/>
          <w:szCs w:val="18"/>
        </w:rPr>
      </w:pPr>
      <w:r w:rsidRPr="00E17994">
        <w:rPr>
          <w:sz w:val="18"/>
          <w:szCs w:val="18"/>
        </w:rPr>
        <w:t xml:space="preserve">                           final Element documentElement = document.getDocumentElement();</w:t>
      </w:r>
    </w:p>
    <w:p w14:paraId="1B81D38A" w14:textId="77777777" w:rsidR="00EF4106" w:rsidRPr="00E17994" w:rsidRDefault="00EF4106" w:rsidP="00EF4106">
      <w:pPr>
        <w:rPr>
          <w:sz w:val="18"/>
          <w:szCs w:val="18"/>
        </w:rPr>
      </w:pPr>
    </w:p>
    <w:p w14:paraId="5E9D212F" w14:textId="77777777" w:rsidR="00EF4106" w:rsidRPr="00E17994" w:rsidRDefault="00EF4106" w:rsidP="00EF4106">
      <w:pPr>
        <w:rPr>
          <w:sz w:val="18"/>
          <w:szCs w:val="18"/>
        </w:rPr>
      </w:pPr>
      <w:r w:rsidRPr="00E17994">
        <w:rPr>
          <w:sz w:val="18"/>
          <w:szCs w:val="18"/>
        </w:rPr>
        <w:t xml:space="preserve">                           final NodeList consumerNodes = documentElement.getElementsByTagName("con");</w:t>
      </w:r>
    </w:p>
    <w:p w14:paraId="4D0EEFED" w14:textId="77777777" w:rsidR="00EF4106" w:rsidRPr="00E17994" w:rsidRDefault="00EF4106" w:rsidP="00EF4106">
      <w:pPr>
        <w:rPr>
          <w:sz w:val="18"/>
          <w:szCs w:val="18"/>
        </w:rPr>
      </w:pPr>
      <w:r w:rsidRPr="00E17994">
        <w:rPr>
          <w:sz w:val="18"/>
          <w:szCs w:val="18"/>
        </w:rPr>
        <w:t xml:space="preserve">                           int size = consumerNodes.getLength();</w:t>
      </w:r>
    </w:p>
    <w:p w14:paraId="5117277F" w14:textId="77777777" w:rsidR="00EF4106" w:rsidRPr="00E17994" w:rsidRDefault="00EF4106" w:rsidP="00EF4106">
      <w:pPr>
        <w:rPr>
          <w:sz w:val="18"/>
          <w:szCs w:val="18"/>
        </w:rPr>
      </w:pPr>
      <w:r w:rsidRPr="00E17994">
        <w:rPr>
          <w:sz w:val="18"/>
          <w:szCs w:val="18"/>
        </w:rPr>
        <w:t xml:space="preserve">                           for (int i = 0; i &lt; size; i++) {</w:t>
      </w:r>
    </w:p>
    <w:p w14:paraId="00530929" w14:textId="77777777" w:rsidR="00EF4106" w:rsidRPr="00E17994" w:rsidRDefault="00EF4106" w:rsidP="00EF4106">
      <w:pPr>
        <w:rPr>
          <w:sz w:val="18"/>
          <w:szCs w:val="18"/>
        </w:rPr>
      </w:pPr>
      <w:r w:rsidRPr="00E17994">
        <w:rPr>
          <w:sz w:val="18"/>
          <w:szCs w:val="18"/>
        </w:rPr>
        <w:t xml:space="preserve">                               Record childRecord = new Record();</w:t>
      </w:r>
    </w:p>
    <w:p w14:paraId="0C930B17" w14:textId="77777777" w:rsidR="00EF4106" w:rsidRPr="00E17994" w:rsidRDefault="00EF4106" w:rsidP="00EF4106">
      <w:pPr>
        <w:rPr>
          <w:sz w:val="18"/>
          <w:szCs w:val="18"/>
        </w:rPr>
      </w:pPr>
      <w:r w:rsidRPr="00E17994">
        <w:rPr>
          <w:sz w:val="18"/>
          <w:szCs w:val="18"/>
        </w:rPr>
        <w:t xml:space="preserve">                               childRecord.put("recordid", record.getFirstValue("recordid"));</w:t>
      </w:r>
    </w:p>
    <w:p w14:paraId="001D36BF" w14:textId="77777777" w:rsidR="00EF4106" w:rsidRPr="00E17994" w:rsidRDefault="00EF4106" w:rsidP="00EF4106">
      <w:pPr>
        <w:rPr>
          <w:sz w:val="18"/>
          <w:szCs w:val="18"/>
        </w:rPr>
      </w:pPr>
      <w:r w:rsidRPr="00E17994">
        <w:rPr>
          <w:sz w:val="18"/>
          <w:szCs w:val="18"/>
        </w:rPr>
        <w:t xml:space="preserve">                               childRecord.put("referencenumber", record.getFirstValue("referencenumber"));</w:t>
      </w:r>
    </w:p>
    <w:p w14:paraId="7BC9E084" w14:textId="77777777" w:rsidR="00EF4106" w:rsidRPr="00E17994" w:rsidRDefault="00EF4106" w:rsidP="00EF4106">
      <w:pPr>
        <w:rPr>
          <w:sz w:val="18"/>
          <w:szCs w:val="18"/>
        </w:rPr>
      </w:pPr>
      <w:r w:rsidRPr="00E17994">
        <w:rPr>
          <w:sz w:val="18"/>
          <w:szCs w:val="18"/>
        </w:rPr>
        <w:t xml:space="preserve">                               childRecord.put("intreferencenumber", record.getFirstValue("intreferencenumber"));</w:t>
      </w:r>
    </w:p>
    <w:p w14:paraId="0AB7202C" w14:textId="77777777" w:rsidR="00EF4106" w:rsidRPr="00E17994" w:rsidRDefault="00EF4106" w:rsidP="00EF4106">
      <w:pPr>
        <w:rPr>
          <w:sz w:val="18"/>
          <w:szCs w:val="18"/>
        </w:rPr>
      </w:pPr>
      <w:r w:rsidRPr="00E17994">
        <w:rPr>
          <w:sz w:val="18"/>
          <w:szCs w:val="18"/>
        </w:rPr>
        <w:t xml:space="preserve">                               childRecord.put("documentid", documentid + "Con" + i);</w:t>
      </w:r>
    </w:p>
    <w:p w14:paraId="2E59E877" w14:textId="77777777" w:rsidR="00EF4106" w:rsidRPr="00E17994" w:rsidRDefault="00EF4106" w:rsidP="00EF4106">
      <w:pPr>
        <w:rPr>
          <w:sz w:val="18"/>
          <w:szCs w:val="18"/>
        </w:rPr>
      </w:pPr>
      <w:r w:rsidRPr="00E17994">
        <w:rPr>
          <w:sz w:val="18"/>
          <w:szCs w:val="18"/>
        </w:rPr>
        <w:t xml:space="preserve">                               childRecord.put("type_s", "consumer");</w:t>
      </w:r>
    </w:p>
    <w:p w14:paraId="4A37E4B6" w14:textId="77777777" w:rsidR="00EF4106" w:rsidRPr="00E17994" w:rsidRDefault="00EF4106" w:rsidP="00EF4106">
      <w:pPr>
        <w:rPr>
          <w:sz w:val="18"/>
          <w:szCs w:val="18"/>
        </w:rPr>
      </w:pPr>
    </w:p>
    <w:p w14:paraId="5D4DFEE5" w14:textId="77777777" w:rsidR="00EF4106" w:rsidRPr="00E17994" w:rsidRDefault="00EF4106" w:rsidP="00EF4106">
      <w:pPr>
        <w:rPr>
          <w:sz w:val="18"/>
          <w:szCs w:val="18"/>
        </w:rPr>
      </w:pPr>
      <w:r w:rsidRPr="00E17994">
        <w:rPr>
          <w:sz w:val="18"/>
          <w:szCs w:val="18"/>
        </w:rPr>
        <w:t xml:space="preserve">                               final Element consumer = (Element) consumerNodes.item(i);</w:t>
      </w:r>
    </w:p>
    <w:p w14:paraId="14387CCC" w14:textId="77777777" w:rsidR="00EF4106" w:rsidRPr="00E17994" w:rsidRDefault="00EF4106" w:rsidP="00EF4106">
      <w:pPr>
        <w:rPr>
          <w:sz w:val="18"/>
          <w:szCs w:val="18"/>
        </w:rPr>
      </w:pPr>
      <w:r w:rsidRPr="00E17994">
        <w:rPr>
          <w:sz w:val="18"/>
          <w:szCs w:val="18"/>
        </w:rPr>
        <w:t xml:space="preserve">                               childRecord.put("consumerfname", consumer.getElementsByTagName("firtsname").item(0).getTextContent());</w:t>
      </w:r>
    </w:p>
    <w:p w14:paraId="56185D46" w14:textId="77777777" w:rsidR="00EF4106" w:rsidRPr="00E17994" w:rsidRDefault="00EF4106" w:rsidP="00EF4106">
      <w:pPr>
        <w:rPr>
          <w:sz w:val="18"/>
          <w:szCs w:val="18"/>
        </w:rPr>
      </w:pPr>
      <w:r w:rsidRPr="00E17994">
        <w:rPr>
          <w:sz w:val="18"/>
          <w:szCs w:val="18"/>
        </w:rPr>
        <w:t xml:space="preserve">                               childRecord.put("consumerlname", consumer.getElementsByTagName("lastname").item(0).getTextContent());</w:t>
      </w:r>
    </w:p>
    <w:p w14:paraId="7FBF24FC" w14:textId="77777777" w:rsidR="00EF4106" w:rsidRPr="00E17994" w:rsidRDefault="00EF4106" w:rsidP="00EF4106">
      <w:pPr>
        <w:rPr>
          <w:sz w:val="18"/>
          <w:szCs w:val="18"/>
        </w:rPr>
      </w:pPr>
      <w:r w:rsidRPr="00E17994">
        <w:rPr>
          <w:sz w:val="18"/>
          <w:szCs w:val="18"/>
        </w:rPr>
        <w:t xml:space="preserve">                               childRecord.put("consumeremail", consumer.getElementsByTagName("email").item(0).getTextContent());</w:t>
      </w:r>
    </w:p>
    <w:p w14:paraId="62FAE097" w14:textId="77777777" w:rsidR="00EF4106" w:rsidRPr="00E17994" w:rsidRDefault="00EF4106" w:rsidP="00EF4106">
      <w:pPr>
        <w:rPr>
          <w:sz w:val="18"/>
          <w:szCs w:val="18"/>
        </w:rPr>
      </w:pPr>
      <w:r w:rsidRPr="00E17994">
        <w:rPr>
          <w:sz w:val="18"/>
          <w:szCs w:val="18"/>
        </w:rPr>
        <w:lastRenderedPageBreak/>
        <w:t xml:space="preserve">                               childRecord.put("consumeraddr1", consumer.getElementsByTagName("address1").item(0).getTextContent());</w:t>
      </w:r>
    </w:p>
    <w:p w14:paraId="4D86E33C" w14:textId="77777777" w:rsidR="00EF4106" w:rsidRPr="00E17994" w:rsidRDefault="00EF4106" w:rsidP="00EF4106">
      <w:pPr>
        <w:rPr>
          <w:sz w:val="18"/>
          <w:szCs w:val="18"/>
        </w:rPr>
      </w:pPr>
      <w:r w:rsidRPr="00E17994">
        <w:rPr>
          <w:sz w:val="18"/>
          <w:szCs w:val="18"/>
        </w:rPr>
        <w:t xml:space="preserve">                               childRecord.put("consumeraddr2", consumer.getElementsByTagName("address2").item(0).getTextContent());</w:t>
      </w:r>
    </w:p>
    <w:p w14:paraId="4AC86198" w14:textId="77777777" w:rsidR="00EF4106" w:rsidRPr="00E17994" w:rsidRDefault="00EF4106" w:rsidP="00EF4106">
      <w:pPr>
        <w:rPr>
          <w:sz w:val="18"/>
          <w:szCs w:val="18"/>
        </w:rPr>
      </w:pPr>
      <w:r w:rsidRPr="00E17994">
        <w:rPr>
          <w:sz w:val="18"/>
          <w:szCs w:val="18"/>
        </w:rPr>
        <w:t xml:space="preserve">                               childRecord.put("consumercity", consumer.getElementsByTagName("city").item(0).getTextContent());</w:t>
      </w:r>
    </w:p>
    <w:p w14:paraId="0454D42C" w14:textId="77777777" w:rsidR="00EF4106" w:rsidRPr="00E17994" w:rsidRDefault="00EF4106" w:rsidP="00EF4106">
      <w:pPr>
        <w:rPr>
          <w:sz w:val="18"/>
          <w:szCs w:val="18"/>
        </w:rPr>
      </w:pPr>
      <w:r w:rsidRPr="00E17994">
        <w:rPr>
          <w:sz w:val="18"/>
          <w:szCs w:val="18"/>
        </w:rPr>
        <w:t xml:space="preserve">                               childRecord.put("consumerstate", consumer.getElementsByTagName("state").item(0).getTextContent());</w:t>
      </w:r>
    </w:p>
    <w:p w14:paraId="455C4831" w14:textId="77777777" w:rsidR="00EF4106" w:rsidRPr="00E17994" w:rsidRDefault="00EF4106" w:rsidP="00EF4106">
      <w:pPr>
        <w:rPr>
          <w:sz w:val="18"/>
          <w:szCs w:val="18"/>
        </w:rPr>
      </w:pPr>
      <w:r w:rsidRPr="00E17994">
        <w:rPr>
          <w:sz w:val="18"/>
          <w:szCs w:val="18"/>
        </w:rPr>
        <w:t xml:space="preserve">                               childRecord.put("consumerzip", consumer.getElementsByTagName("zip").item(0).getTextContent());</w:t>
      </w:r>
    </w:p>
    <w:p w14:paraId="004A6016" w14:textId="77777777" w:rsidR="00EF4106" w:rsidRPr="00E17994" w:rsidRDefault="00EF4106" w:rsidP="00EF4106">
      <w:pPr>
        <w:rPr>
          <w:sz w:val="18"/>
          <w:szCs w:val="18"/>
        </w:rPr>
      </w:pPr>
      <w:r w:rsidRPr="00E17994">
        <w:rPr>
          <w:sz w:val="18"/>
          <w:szCs w:val="18"/>
        </w:rPr>
        <w:t xml:space="preserve">                               childRecord.put("consumercountry", consumer.getElementsByTagName("country").item(0).getTextContent());</w:t>
      </w:r>
    </w:p>
    <w:p w14:paraId="4054EF21" w14:textId="77777777" w:rsidR="00EF4106" w:rsidRPr="00E17994" w:rsidRDefault="00EF4106" w:rsidP="00EF4106">
      <w:pPr>
        <w:rPr>
          <w:sz w:val="18"/>
          <w:szCs w:val="18"/>
        </w:rPr>
      </w:pPr>
      <w:r w:rsidRPr="00E17994">
        <w:rPr>
          <w:sz w:val="18"/>
          <w:szCs w:val="18"/>
        </w:rPr>
        <w:t xml:space="preserve">                               childRecord.put("consumerworkphone", consumer.getElementsByTagName("worknumber").item(0).getTextContent());</w:t>
      </w:r>
    </w:p>
    <w:p w14:paraId="1566953E" w14:textId="77777777" w:rsidR="00EF4106" w:rsidRPr="00E17994" w:rsidRDefault="00EF4106" w:rsidP="00EF4106">
      <w:pPr>
        <w:rPr>
          <w:sz w:val="18"/>
          <w:szCs w:val="18"/>
        </w:rPr>
      </w:pPr>
      <w:r w:rsidRPr="00E17994">
        <w:rPr>
          <w:sz w:val="18"/>
          <w:szCs w:val="18"/>
        </w:rPr>
        <w:t xml:space="preserve">                               childRecord.put("consumercountrycode", consumer.getElementsByTagName("workcountrycode").item(0).getTextContent());</w:t>
      </w:r>
    </w:p>
    <w:p w14:paraId="1B781BA1" w14:textId="77777777" w:rsidR="00EF4106" w:rsidRPr="00E17994" w:rsidRDefault="00EF4106" w:rsidP="00EF4106">
      <w:pPr>
        <w:rPr>
          <w:sz w:val="18"/>
          <w:szCs w:val="18"/>
        </w:rPr>
      </w:pPr>
      <w:r w:rsidRPr="00E17994">
        <w:rPr>
          <w:sz w:val="18"/>
          <w:szCs w:val="18"/>
        </w:rPr>
        <w:t xml:space="preserve">                               childRecord.put("consumerareacode", consumer.getElementsByTagName("workareacode").item(0).getTextContent());</w:t>
      </w:r>
    </w:p>
    <w:p w14:paraId="69C8BA7D" w14:textId="77777777" w:rsidR="00EF4106" w:rsidRPr="00E17994" w:rsidRDefault="00EF4106" w:rsidP="00EF4106">
      <w:pPr>
        <w:rPr>
          <w:sz w:val="18"/>
          <w:szCs w:val="18"/>
        </w:rPr>
      </w:pPr>
      <w:r w:rsidRPr="00E17994">
        <w:rPr>
          <w:sz w:val="18"/>
          <w:szCs w:val="18"/>
        </w:rPr>
        <w:t xml:space="preserve">                               childRecord.put("consumerworkphone", consumer.getElementsByTagName("workphonenumber").item(0).getTextContent());</w:t>
      </w:r>
    </w:p>
    <w:p w14:paraId="54A746CB" w14:textId="77777777" w:rsidR="00EF4106" w:rsidRPr="00E17994" w:rsidRDefault="00EF4106" w:rsidP="00EF4106">
      <w:pPr>
        <w:rPr>
          <w:sz w:val="18"/>
          <w:szCs w:val="18"/>
        </w:rPr>
      </w:pPr>
      <w:r w:rsidRPr="00E17994">
        <w:rPr>
          <w:sz w:val="18"/>
          <w:szCs w:val="18"/>
        </w:rPr>
        <w:t xml:space="preserve">                               childRecord.put("consumerworkphoneext", consumer.getElementsByTagName("workphoneextension").item(0).getTextContent());</w:t>
      </w:r>
    </w:p>
    <w:p w14:paraId="3053BD7A" w14:textId="77777777" w:rsidR="00EF4106" w:rsidRPr="00E17994" w:rsidRDefault="00EF4106" w:rsidP="00EF4106">
      <w:pPr>
        <w:rPr>
          <w:sz w:val="18"/>
          <w:szCs w:val="18"/>
        </w:rPr>
      </w:pPr>
      <w:r w:rsidRPr="00E17994">
        <w:rPr>
          <w:sz w:val="18"/>
          <w:szCs w:val="18"/>
        </w:rPr>
        <w:t xml:space="preserve">                               childRecord.put("consumerfaxnumber", consumer.getElementsByTagName("faxnumber").item(0).getTextContent());</w:t>
      </w:r>
    </w:p>
    <w:p w14:paraId="1798C219" w14:textId="77777777" w:rsidR="00EF4106" w:rsidRPr="00E17994" w:rsidRDefault="00EF4106" w:rsidP="00EF4106">
      <w:pPr>
        <w:rPr>
          <w:sz w:val="18"/>
          <w:szCs w:val="18"/>
        </w:rPr>
      </w:pPr>
      <w:r w:rsidRPr="00E17994">
        <w:rPr>
          <w:sz w:val="18"/>
          <w:szCs w:val="18"/>
        </w:rPr>
        <w:t xml:space="preserve">                               childRecord.put("consumerhomenumber", consumer.getElementsByTagName("homenumber").item(0).getTextContent());</w:t>
      </w:r>
    </w:p>
    <w:p w14:paraId="5A5AE537" w14:textId="77777777" w:rsidR="00EF4106" w:rsidRPr="00E17994" w:rsidRDefault="00EF4106" w:rsidP="00EF4106">
      <w:pPr>
        <w:rPr>
          <w:sz w:val="18"/>
          <w:szCs w:val="18"/>
        </w:rPr>
      </w:pPr>
      <w:r w:rsidRPr="00E17994">
        <w:rPr>
          <w:sz w:val="18"/>
          <w:szCs w:val="18"/>
        </w:rPr>
        <w:t xml:space="preserve">                               childRecord.put("consumercellnumber", consumer.getElementsByTagName("cellnumber").item(0).getTextContent());</w:t>
      </w:r>
    </w:p>
    <w:p w14:paraId="6C18484B" w14:textId="77777777" w:rsidR="00EF4106" w:rsidRPr="00E17994" w:rsidRDefault="00EF4106" w:rsidP="00EF4106">
      <w:pPr>
        <w:rPr>
          <w:sz w:val="18"/>
          <w:szCs w:val="18"/>
        </w:rPr>
      </w:pPr>
      <w:r w:rsidRPr="00E17994">
        <w:rPr>
          <w:sz w:val="18"/>
          <w:szCs w:val="18"/>
        </w:rPr>
        <w:t xml:space="preserve">                               childRecord.put("consumeragerange", consumer.getElementsByTagName("agerange").item(0).getTextContent());</w:t>
      </w:r>
    </w:p>
    <w:p w14:paraId="7A9A52DD" w14:textId="77777777" w:rsidR="00EF4106" w:rsidRPr="00E17994" w:rsidRDefault="00EF4106" w:rsidP="00EF4106">
      <w:pPr>
        <w:rPr>
          <w:sz w:val="18"/>
          <w:szCs w:val="18"/>
        </w:rPr>
      </w:pPr>
      <w:r w:rsidRPr="00E17994">
        <w:rPr>
          <w:sz w:val="18"/>
          <w:szCs w:val="18"/>
        </w:rPr>
        <w:t xml:space="preserve">                               childRecord.put("militarybranch", consumer.getElementsByTagName("militarybranch").item(0).getTextContent());</w:t>
      </w:r>
    </w:p>
    <w:p w14:paraId="0D69DE9A" w14:textId="77777777" w:rsidR="00EF4106" w:rsidRPr="00E17994" w:rsidRDefault="00EF4106" w:rsidP="00EF4106">
      <w:pPr>
        <w:rPr>
          <w:sz w:val="18"/>
          <w:szCs w:val="18"/>
        </w:rPr>
      </w:pPr>
      <w:r w:rsidRPr="00E17994">
        <w:rPr>
          <w:sz w:val="18"/>
          <w:szCs w:val="18"/>
        </w:rPr>
        <w:t xml:space="preserve">                               childRecord.put("militarystatuscode", consumer.getElementsByTagName("militarystatus").item(0).getTextContent());</w:t>
      </w:r>
    </w:p>
    <w:p w14:paraId="318D663B" w14:textId="77777777" w:rsidR="00EF4106" w:rsidRPr="00E17994" w:rsidRDefault="00EF4106" w:rsidP="00EF4106">
      <w:pPr>
        <w:rPr>
          <w:sz w:val="18"/>
          <w:szCs w:val="18"/>
        </w:rPr>
      </w:pPr>
      <w:r w:rsidRPr="00E17994">
        <w:rPr>
          <w:sz w:val="18"/>
          <w:szCs w:val="18"/>
        </w:rPr>
        <w:t xml:space="preserve">                               childRecord.put("militaryinstallationcode", consumer.getElementsByTagName("militaryinstallation").item(0).getTextContent());</w:t>
      </w:r>
    </w:p>
    <w:p w14:paraId="1897A653" w14:textId="77777777" w:rsidR="00EF4106" w:rsidRPr="00E17994" w:rsidRDefault="00EF4106" w:rsidP="00EF4106">
      <w:pPr>
        <w:rPr>
          <w:sz w:val="18"/>
          <w:szCs w:val="18"/>
        </w:rPr>
      </w:pPr>
      <w:r w:rsidRPr="00E17994">
        <w:rPr>
          <w:sz w:val="18"/>
          <w:szCs w:val="18"/>
        </w:rPr>
        <w:t xml:space="preserve">                               childRecord.put("militarypaygradecode", consumer.getElementsByTagName("militarypaygrade").item(0).getTextContent());</w:t>
      </w:r>
    </w:p>
    <w:p w14:paraId="0CD47D2C" w14:textId="77777777" w:rsidR="00EF4106" w:rsidRPr="00E17994" w:rsidRDefault="00EF4106" w:rsidP="00EF4106">
      <w:pPr>
        <w:rPr>
          <w:sz w:val="18"/>
          <w:szCs w:val="18"/>
        </w:rPr>
      </w:pPr>
    </w:p>
    <w:p w14:paraId="4ED2AB3E" w14:textId="77777777" w:rsidR="00EF4106" w:rsidRPr="00E17994" w:rsidRDefault="00EF4106" w:rsidP="00EF4106">
      <w:pPr>
        <w:rPr>
          <w:sz w:val="18"/>
          <w:szCs w:val="18"/>
        </w:rPr>
      </w:pPr>
      <w:r w:rsidRPr="00E17994">
        <w:rPr>
          <w:sz w:val="18"/>
          <w:szCs w:val="18"/>
        </w:rPr>
        <w:t xml:space="preserve">                               record.put("_loadSolr_childDocuments", childRecord);</w:t>
      </w:r>
    </w:p>
    <w:p w14:paraId="03005473" w14:textId="77777777" w:rsidR="00EF4106" w:rsidRPr="00E17994" w:rsidRDefault="00EF4106" w:rsidP="00EF4106">
      <w:pPr>
        <w:rPr>
          <w:sz w:val="18"/>
          <w:szCs w:val="18"/>
        </w:rPr>
      </w:pPr>
      <w:r w:rsidRPr="00E17994">
        <w:rPr>
          <w:sz w:val="18"/>
          <w:szCs w:val="18"/>
        </w:rPr>
        <w:t xml:space="preserve">                           }</w:t>
      </w:r>
    </w:p>
    <w:p w14:paraId="3EB47AF9" w14:textId="77777777" w:rsidR="00EF4106" w:rsidRPr="00E17994" w:rsidRDefault="00EF4106" w:rsidP="00EF4106">
      <w:pPr>
        <w:rPr>
          <w:sz w:val="18"/>
          <w:szCs w:val="18"/>
        </w:rPr>
      </w:pPr>
      <w:r w:rsidRPr="00E17994">
        <w:rPr>
          <w:sz w:val="18"/>
          <w:szCs w:val="18"/>
        </w:rPr>
        <w:t xml:space="preserve">                       } catch (Exception e) {</w:t>
      </w:r>
    </w:p>
    <w:p w14:paraId="2CDE68F8" w14:textId="77777777" w:rsidR="00EF4106" w:rsidRPr="00E17994" w:rsidRDefault="00EF4106" w:rsidP="00EF4106">
      <w:pPr>
        <w:rPr>
          <w:sz w:val="18"/>
          <w:szCs w:val="18"/>
        </w:rPr>
      </w:pPr>
      <w:r w:rsidRPr="00E17994">
        <w:rPr>
          <w:sz w:val="18"/>
          <w:szCs w:val="18"/>
        </w:rPr>
        <w:t xml:space="preserve">                           e.printStackTrace();</w:t>
      </w:r>
    </w:p>
    <w:p w14:paraId="6B6DB9A6" w14:textId="77777777" w:rsidR="00EF4106" w:rsidRPr="00E17994" w:rsidRDefault="00EF4106" w:rsidP="00EF4106">
      <w:pPr>
        <w:rPr>
          <w:sz w:val="18"/>
          <w:szCs w:val="18"/>
        </w:rPr>
      </w:pPr>
      <w:r w:rsidRPr="00E17994">
        <w:rPr>
          <w:sz w:val="18"/>
          <w:szCs w:val="18"/>
        </w:rPr>
        <w:t xml:space="preserve">                       }</w:t>
      </w:r>
    </w:p>
    <w:p w14:paraId="6B78010D" w14:textId="77777777" w:rsidR="00EF4106" w:rsidRPr="00E17994" w:rsidRDefault="00EF4106" w:rsidP="00EF4106">
      <w:pPr>
        <w:rPr>
          <w:sz w:val="18"/>
          <w:szCs w:val="18"/>
        </w:rPr>
      </w:pPr>
    </w:p>
    <w:p w14:paraId="75CD315A" w14:textId="77777777" w:rsidR="00EF4106" w:rsidRPr="00E17994" w:rsidRDefault="00EF4106" w:rsidP="00EF4106">
      <w:pPr>
        <w:rPr>
          <w:sz w:val="18"/>
          <w:szCs w:val="18"/>
        </w:rPr>
      </w:pPr>
      <w:r w:rsidRPr="00E17994">
        <w:rPr>
          <w:sz w:val="18"/>
          <w:szCs w:val="18"/>
        </w:rPr>
        <w:t xml:space="preserve">                       return child.process(record);</w:t>
      </w:r>
    </w:p>
    <w:p w14:paraId="5BEB3D9C" w14:textId="77777777" w:rsidR="00EF4106" w:rsidRPr="00E17994" w:rsidRDefault="00EF4106" w:rsidP="00EF4106">
      <w:pPr>
        <w:rPr>
          <w:sz w:val="18"/>
          <w:szCs w:val="18"/>
        </w:rPr>
      </w:pPr>
      <w:r w:rsidRPr="00E17994">
        <w:rPr>
          <w:sz w:val="18"/>
          <w:szCs w:val="18"/>
        </w:rPr>
        <w:t xml:space="preserve">                   """</w:t>
      </w:r>
    </w:p>
    <w:p w14:paraId="6AA76382" w14:textId="77777777" w:rsidR="00EF4106" w:rsidRPr="00E17994" w:rsidRDefault="00EF4106" w:rsidP="00EF4106">
      <w:pPr>
        <w:rPr>
          <w:sz w:val="18"/>
          <w:szCs w:val="18"/>
        </w:rPr>
      </w:pPr>
      <w:r w:rsidRPr="00E17994">
        <w:rPr>
          <w:sz w:val="18"/>
          <w:szCs w:val="18"/>
        </w:rPr>
        <w:t xml:space="preserve">               }</w:t>
      </w:r>
    </w:p>
    <w:p w14:paraId="32A16A43" w14:textId="77777777" w:rsidR="00EF4106" w:rsidRPr="00E17994" w:rsidRDefault="00EF4106" w:rsidP="00EF4106">
      <w:pPr>
        <w:rPr>
          <w:sz w:val="18"/>
          <w:szCs w:val="18"/>
        </w:rPr>
      </w:pPr>
      <w:r w:rsidRPr="00E17994">
        <w:rPr>
          <w:sz w:val="18"/>
          <w:szCs w:val="18"/>
        </w:rPr>
        <w:t xml:space="preserve">           }</w:t>
      </w:r>
    </w:p>
    <w:p w14:paraId="757665BA" w14:textId="77777777" w:rsidR="00EF4106" w:rsidRPr="00E17994" w:rsidRDefault="00EF4106" w:rsidP="00EF4106">
      <w:pPr>
        <w:rPr>
          <w:sz w:val="18"/>
          <w:szCs w:val="18"/>
        </w:rPr>
      </w:pPr>
    </w:p>
    <w:p w14:paraId="5A298528" w14:textId="77777777" w:rsidR="00EF4106" w:rsidRPr="00E17994" w:rsidRDefault="00EF4106" w:rsidP="00EF4106">
      <w:pPr>
        <w:rPr>
          <w:sz w:val="18"/>
          <w:szCs w:val="18"/>
        </w:rPr>
      </w:pPr>
      <w:r w:rsidRPr="00E17994">
        <w:rPr>
          <w:sz w:val="18"/>
          <w:szCs w:val="18"/>
        </w:rPr>
        <w:t xml:space="preserve">          {</w:t>
      </w:r>
    </w:p>
    <w:p w14:paraId="05E641A7" w14:textId="77777777" w:rsidR="00EF4106" w:rsidRPr="00E17994" w:rsidRDefault="00EF4106" w:rsidP="00EF4106">
      <w:pPr>
        <w:rPr>
          <w:sz w:val="18"/>
          <w:szCs w:val="18"/>
        </w:rPr>
      </w:pPr>
      <w:r w:rsidRPr="00E17994">
        <w:rPr>
          <w:sz w:val="18"/>
          <w:szCs w:val="18"/>
        </w:rPr>
        <w:t xml:space="preserve">              loadSolr {</w:t>
      </w:r>
    </w:p>
    <w:p w14:paraId="6D714948" w14:textId="77777777" w:rsidR="00EF4106" w:rsidRPr="00E17994" w:rsidRDefault="00EF4106" w:rsidP="00EF4106">
      <w:pPr>
        <w:rPr>
          <w:sz w:val="18"/>
          <w:szCs w:val="18"/>
        </w:rPr>
      </w:pPr>
      <w:r w:rsidRPr="00E17994">
        <w:rPr>
          <w:sz w:val="18"/>
          <w:szCs w:val="18"/>
        </w:rPr>
        <w:t xml:space="preserve">               solrLocator : ${SOLR_LOCATOR}</w:t>
      </w:r>
    </w:p>
    <w:p w14:paraId="2E15300A" w14:textId="77777777" w:rsidR="00EF4106" w:rsidRPr="00E17994" w:rsidRDefault="00EF4106" w:rsidP="00EF4106">
      <w:pPr>
        <w:rPr>
          <w:sz w:val="18"/>
          <w:szCs w:val="18"/>
        </w:rPr>
      </w:pPr>
      <w:r w:rsidRPr="00E17994">
        <w:rPr>
          <w:sz w:val="18"/>
          <w:szCs w:val="18"/>
        </w:rPr>
        <w:t xml:space="preserve">                   }</w:t>
      </w:r>
    </w:p>
    <w:p w14:paraId="7DE0C439" w14:textId="77777777" w:rsidR="00EF4106" w:rsidRPr="00E17994" w:rsidRDefault="00EF4106" w:rsidP="00EF4106">
      <w:pPr>
        <w:rPr>
          <w:sz w:val="18"/>
          <w:szCs w:val="18"/>
        </w:rPr>
      </w:pPr>
      <w:r w:rsidRPr="00E17994">
        <w:rPr>
          <w:sz w:val="18"/>
          <w:szCs w:val="18"/>
        </w:rPr>
        <w:t xml:space="preserve">          }</w:t>
      </w:r>
    </w:p>
    <w:p w14:paraId="32D4C1AF" w14:textId="77777777" w:rsidR="00EF4106" w:rsidRPr="00E17994" w:rsidRDefault="00EF4106" w:rsidP="00EF4106">
      <w:pPr>
        <w:rPr>
          <w:sz w:val="18"/>
          <w:szCs w:val="18"/>
        </w:rPr>
      </w:pPr>
    </w:p>
    <w:p w14:paraId="27171D88" w14:textId="77777777" w:rsidR="00EF4106" w:rsidRPr="00E17994" w:rsidRDefault="00EF4106" w:rsidP="00EF4106">
      <w:pPr>
        <w:rPr>
          <w:sz w:val="18"/>
          <w:szCs w:val="18"/>
        </w:rPr>
      </w:pPr>
      <w:r w:rsidRPr="00E17994">
        <w:rPr>
          <w:sz w:val="18"/>
          <w:szCs w:val="18"/>
        </w:rPr>
        <w:t xml:space="preserve">           {</w:t>
      </w:r>
    </w:p>
    <w:p w14:paraId="3CD4C4C5" w14:textId="77777777" w:rsidR="00EF4106" w:rsidRPr="00E17994" w:rsidRDefault="00EF4106" w:rsidP="00EF4106">
      <w:pPr>
        <w:rPr>
          <w:sz w:val="18"/>
          <w:szCs w:val="18"/>
        </w:rPr>
      </w:pPr>
      <w:r w:rsidRPr="00E17994">
        <w:rPr>
          <w:sz w:val="18"/>
          <w:szCs w:val="18"/>
        </w:rPr>
        <w:t xml:space="preserve">               java {</w:t>
      </w:r>
    </w:p>
    <w:p w14:paraId="498D95A7" w14:textId="77777777" w:rsidR="00EF4106" w:rsidRPr="00E17994" w:rsidRDefault="00EF4106" w:rsidP="00EF4106">
      <w:pPr>
        <w:rPr>
          <w:sz w:val="18"/>
          <w:szCs w:val="18"/>
        </w:rPr>
      </w:pPr>
      <w:r w:rsidRPr="00E17994">
        <w:rPr>
          <w:sz w:val="18"/>
          <w:szCs w:val="18"/>
        </w:rPr>
        <w:t xml:space="preserve">                   imports : """</w:t>
      </w:r>
    </w:p>
    <w:p w14:paraId="57B30A92" w14:textId="77777777" w:rsidR="00EF4106" w:rsidRPr="00E17994" w:rsidRDefault="00EF4106" w:rsidP="00EF4106">
      <w:pPr>
        <w:rPr>
          <w:sz w:val="18"/>
          <w:szCs w:val="18"/>
        </w:rPr>
      </w:pPr>
      <w:r w:rsidRPr="00E17994">
        <w:rPr>
          <w:sz w:val="18"/>
          <w:szCs w:val="18"/>
        </w:rPr>
        <w:t xml:space="preserve">                       import org.kitesdk.morphline.api.Record;</w:t>
      </w:r>
    </w:p>
    <w:p w14:paraId="0AA97A41" w14:textId="77777777" w:rsidR="00EF4106" w:rsidRPr="00E17994" w:rsidRDefault="00EF4106" w:rsidP="00EF4106">
      <w:pPr>
        <w:rPr>
          <w:sz w:val="18"/>
          <w:szCs w:val="18"/>
        </w:rPr>
      </w:pPr>
      <w:r w:rsidRPr="00E17994">
        <w:rPr>
          <w:sz w:val="18"/>
          <w:szCs w:val="18"/>
        </w:rPr>
        <w:t xml:space="preserve">        import java.sql.Connection;</w:t>
      </w:r>
    </w:p>
    <w:p w14:paraId="22C3C2B7" w14:textId="77777777" w:rsidR="00EF4106" w:rsidRPr="00E17994" w:rsidRDefault="00EF4106" w:rsidP="00EF4106">
      <w:pPr>
        <w:rPr>
          <w:sz w:val="18"/>
          <w:szCs w:val="18"/>
        </w:rPr>
      </w:pPr>
      <w:r w:rsidRPr="00E17994">
        <w:rPr>
          <w:sz w:val="18"/>
          <w:szCs w:val="18"/>
        </w:rPr>
        <w:t xml:space="preserve">        import java.sql.DriverManager;</w:t>
      </w:r>
    </w:p>
    <w:p w14:paraId="4B11BBAC" w14:textId="77777777" w:rsidR="00EF4106" w:rsidRPr="00E17994" w:rsidRDefault="00EF4106" w:rsidP="00EF4106">
      <w:pPr>
        <w:rPr>
          <w:sz w:val="18"/>
          <w:szCs w:val="18"/>
        </w:rPr>
      </w:pPr>
      <w:r w:rsidRPr="00E17994">
        <w:rPr>
          <w:sz w:val="18"/>
          <w:szCs w:val="18"/>
        </w:rPr>
        <w:t xml:space="preserve">        import java.sql.ResultSet;</w:t>
      </w:r>
    </w:p>
    <w:p w14:paraId="0259A37C" w14:textId="77777777" w:rsidR="00EF4106" w:rsidRPr="00E17994" w:rsidRDefault="00EF4106" w:rsidP="00EF4106">
      <w:pPr>
        <w:rPr>
          <w:sz w:val="18"/>
          <w:szCs w:val="18"/>
        </w:rPr>
      </w:pPr>
      <w:r w:rsidRPr="00E17994">
        <w:rPr>
          <w:sz w:val="18"/>
          <w:szCs w:val="18"/>
        </w:rPr>
        <w:t xml:space="preserve">             import java.sql.Statement;</w:t>
      </w:r>
    </w:p>
    <w:p w14:paraId="43E17209" w14:textId="77777777" w:rsidR="00EF4106" w:rsidRPr="00E17994" w:rsidRDefault="00EF4106" w:rsidP="00EF4106">
      <w:pPr>
        <w:rPr>
          <w:sz w:val="18"/>
          <w:szCs w:val="18"/>
        </w:rPr>
      </w:pPr>
      <w:r w:rsidRPr="00E17994">
        <w:rPr>
          <w:sz w:val="18"/>
          <w:szCs w:val="18"/>
        </w:rPr>
        <w:t xml:space="preserve">                   """</w:t>
      </w:r>
    </w:p>
    <w:p w14:paraId="3AE0A0A2" w14:textId="77777777" w:rsidR="00EF4106" w:rsidRPr="00E17994" w:rsidRDefault="00EF4106" w:rsidP="00EF4106">
      <w:pPr>
        <w:rPr>
          <w:sz w:val="18"/>
          <w:szCs w:val="18"/>
        </w:rPr>
      </w:pPr>
      <w:r w:rsidRPr="00E17994">
        <w:rPr>
          <w:sz w:val="18"/>
          <w:szCs w:val="18"/>
        </w:rPr>
        <w:t xml:space="preserve">                   code : """</w:t>
      </w:r>
    </w:p>
    <w:p w14:paraId="567F3DC4" w14:textId="77777777" w:rsidR="00EF4106" w:rsidRPr="00E17994" w:rsidRDefault="00EF4106" w:rsidP="00EF4106">
      <w:pPr>
        <w:rPr>
          <w:sz w:val="18"/>
          <w:szCs w:val="18"/>
        </w:rPr>
      </w:pPr>
      <w:r w:rsidRPr="00E17994">
        <w:rPr>
          <w:sz w:val="18"/>
          <w:szCs w:val="18"/>
        </w:rPr>
        <w:t xml:space="preserve">                       String documentid = (String) record.getFirstValue("documentid");</w:t>
      </w:r>
    </w:p>
    <w:p w14:paraId="6A717D04" w14:textId="77777777" w:rsidR="00EF4106" w:rsidRPr="00E17994" w:rsidRDefault="00EF4106" w:rsidP="00EF4106">
      <w:pPr>
        <w:rPr>
          <w:sz w:val="18"/>
          <w:szCs w:val="18"/>
        </w:rPr>
      </w:pPr>
      <w:r w:rsidRPr="00E17994">
        <w:rPr>
          <w:sz w:val="18"/>
          <w:szCs w:val="18"/>
        </w:rPr>
        <w:t xml:space="preserve">                       Connection conn = null;</w:t>
      </w:r>
    </w:p>
    <w:p w14:paraId="1ED5E31D" w14:textId="77777777" w:rsidR="00EF4106" w:rsidRPr="00E17994" w:rsidRDefault="00EF4106" w:rsidP="00EF4106">
      <w:pPr>
        <w:rPr>
          <w:sz w:val="18"/>
          <w:szCs w:val="18"/>
        </w:rPr>
      </w:pPr>
      <w:r w:rsidRPr="00E17994">
        <w:rPr>
          <w:sz w:val="18"/>
          <w:szCs w:val="18"/>
        </w:rPr>
        <w:t xml:space="preserve">        try {</w:t>
      </w:r>
    </w:p>
    <w:p w14:paraId="0E768F27" w14:textId="77777777" w:rsidR="00EF4106" w:rsidRPr="00E17994" w:rsidRDefault="00EF4106" w:rsidP="00EF4106">
      <w:pPr>
        <w:rPr>
          <w:sz w:val="18"/>
          <w:szCs w:val="18"/>
        </w:rPr>
      </w:pPr>
      <w:r w:rsidRPr="00E17994">
        <w:rPr>
          <w:sz w:val="18"/>
          <w:szCs w:val="18"/>
        </w:rPr>
        <w:t xml:space="preserve">                 Class.forName("com.microsoft.sqlserver.jdbc.SQLServerDriver");</w:t>
      </w:r>
    </w:p>
    <w:p w14:paraId="755E86CF" w14:textId="77777777" w:rsidR="00EF4106" w:rsidRPr="00E17994" w:rsidRDefault="00EF4106" w:rsidP="00EF4106">
      <w:pPr>
        <w:rPr>
          <w:sz w:val="18"/>
          <w:szCs w:val="18"/>
        </w:rPr>
      </w:pPr>
      <w:r w:rsidRPr="00E17994">
        <w:rPr>
          <w:sz w:val="18"/>
          <w:szCs w:val="18"/>
        </w:rPr>
        <w:t xml:space="preserve">            conn = DriverManager.getConnection("jdbc:sqlserver://ftcdevsql01.ppl.local:1433;database=cisbeta", "cis_fast_user", "cis4ftc");</w:t>
      </w:r>
    </w:p>
    <w:p w14:paraId="4666A384" w14:textId="77777777" w:rsidR="00EF4106" w:rsidRPr="00E17994" w:rsidRDefault="00EF4106" w:rsidP="00EF4106">
      <w:pPr>
        <w:rPr>
          <w:sz w:val="18"/>
          <w:szCs w:val="18"/>
        </w:rPr>
      </w:pPr>
      <w:r w:rsidRPr="00E17994">
        <w:rPr>
          <w:sz w:val="18"/>
          <w:szCs w:val="18"/>
        </w:rPr>
        <w:t xml:space="preserve">            Statement statement = conn.createStatement();</w:t>
      </w:r>
    </w:p>
    <w:p w14:paraId="6A9BE394" w14:textId="77777777" w:rsidR="00EF4106" w:rsidRPr="00E17994" w:rsidRDefault="00EF4106" w:rsidP="00EF4106">
      <w:pPr>
        <w:rPr>
          <w:sz w:val="18"/>
          <w:szCs w:val="18"/>
        </w:rPr>
      </w:pPr>
      <w:r w:rsidRPr="00E17994">
        <w:rPr>
          <w:sz w:val="18"/>
          <w:szCs w:val="18"/>
        </w:rPr>
        <w:t xml:space="preserve">            String queryString = "delete from dbo.FAST_CISMain_InitialLoad_01192016 where documentid = '" + documentid + "'";</w:t>
      </w:r>
    </w:p>
    <w:p w14:paraId="7976A2CB" w14:textId="77777777" w:rsidR="00EF4106" w:rsidRPr="00E17994" w:rsidRDefault="00EF4106" w:rsidP="00EF4106">
      <w:pPr>
        <w:rPr>
          <w:sz w:val="18"/>
          <w:szCs w:val="18"/>
        </w:rPr>
      </w:pPr>
      <w:r w:rsidRPr="00E17994">
        <w:rPr>
          <w:sz w:val="18"/>
          <w:szCs w:val="18"/>
        </w:rPr>
        <w:t xml:space="preserve">            int value = statement.executeUpdate(queryString);</w:t>
      </w:r>
    </w:p>
    <w:p w14:paraId="57503384" w14:textId="77777777" w:rsidR="00EF4106" w:rsidRPr="00E17994" w:rsidRDefault="00EF4106" w:rsidP="00EF4106">
      <w:pPr>
        <w:rPr>
          <w:sz w:val="18"/>
          <w:szCs w:val="18"/>
        </w:rPr>
      </w:pPr>
      <w:r w:rsidRPr="00E17994">
        <w:rPr>
          <w:sz w:val="18"/>
          <w:szCs w:val="18"/>
        </w:rPr>
        <w:t xml:space="preserve">        } catch (Exception e) {</w:t>
      </w:r>
    </w:p>
    <w:p w14:paraId="3AD52CD7" w14:textId="77777777" w:rsidR="00EF4106" w:rsidRPr="00E17994" w:rsidRDefault="00EF4106" w:rsidP="00EF4106">
      <w:pPr>
        <w:rPr>
          <w:sz w:val="18"/>
          <w:szCs w:val="18"/>
        </w:rPr>
      </w:pPr>
      <w:r w:rsidRPr="00E17994">
        <w:rPr>
          <w:sz w:val="18"/>
          <w:szCs w:val="18"/>
        </w:rPr>
        <w:t xml:space="preserve">            e.printStackTrace();</w:t>
      </w:r>
    </w:p>
    <w:p w14:paraId="1F25FE70" w14:textId="77777777" w:rsidR="00EF4106" w:rsidRPr="00E17994" w:rsidRDefault="00EF4106" w:rsidP="00EF4106">
      <w:pPr>
        <w:rPr>
          <w:sz w:val="18"/>
          <w:szCs w:val="18"/>
        </w:rPr>
      </w:pPr>
      <w:r w:rsidRPr="00E17994">
        <w:rPr>
          <w:sz w:val="18"/>
          <w:szCs w:val="18"/>
        </w:rPr>
        <w:lastRenderedPageBreak/>
        <w:t xml:space="preserve">        } finally {</w:t>
      </w:r>
    </w:p>
    <w:p w14:paraId="0F9EC95C" w14:textId="77777777" w:rsidR="00EF4106" w:rsidRPr="00E17994" w:rsidRDefault="00EF4106" w:rsidP="00EF4106">
      <w:pPr>
        <w:rPr>
          <w:sz w:val="18"/>
          <w:szCs w:val="18"/>
        </w:rPr>
      </w:pPr>
      <w:r w:rsidRPr="00E17994">
        <w:rPr>
          <w:sz w:val="18"/>
          <w:szCs w:val="18"/>
        </w:rPr>
        <w:t xml:space="preserve">                           if (conn != null) try {</w:t>
      </w:r>
    </w:p>
    <w:p w14:paraId="599F8A83" w14:textId="77777777" w:rsidR="00EF4106" w:rsidRPr="00E17994" w:rsidRDefault="00EF4106" w:rsidP="00EF4106">
      <w:pPr>
        <w:rPr>
          <w:sz w:val="18"/>
          <w:szCs w:val="18"/>
        </w:rPr>
      </w:pPr>
      <w:r w:rsidRPr="00E17994">
        <w:rPr>
          <w:sz w:val="18"/>
          <w:szCs w:val="18"/>
        </w:rPr>
        <w:t xml:space="preserve">                               conn.close();</w:t>
      </w:r>
    </w:p>
    <w:p w14:paraId="5891B75A" w14:textId="77777777" w:rsidR="00EF4106" w:rsidRPr="00E17994" w:rsidRDefault="00EF4106" w:rsidP="00EF4106">
      <w:pPr>
        <w:rPr>
          <w:sz w:val="18"/>
          <w:szCs w:val="18"/>
        </w:rPr>
      </w:pPr>
      <w:r w:rsidRPr="00E17994">
        <w:rPr>
          <w:sz w:val="18"/>
          <w:szCs w:val="18"/>
        </w:rPr>
        <w:t xml:space="preserve">                           } catch (Exception e) {</w:t>
      </w:r>
    </w:p>
    <w:p w14:paraId="6933E9E2" w14:textId="77777777" w:rsidR="00EF4106" w:rsidRPr="00E17994" w:rsidRDefault="00EF4106" w:rsidP="00EF4106">
      <w:pPr>
        <w:rPr>
          <w:sz w:val="18"/>
          <w:szCs w:val="18"/>
        </w:rPr>
      </w:pPr>
      <w:r w:rsidRPr="00E17994">
        <w:rPr>
          <w:sz w:val="18"/>
          <w:szCs w:val="18"/>
        </w:rPr>
        <w:t xml:space="preserve">                               e.printStackTrace();</w:t>
      </w:r>
    </w:p>
    <w:p w14:paraId="07A07C6A" w14:textId="77777777" w:rsidR="00EF4106" w:rsidRPr="00E17994" w:rsidRDefault="00EF4106" w:rsidP="00EF4106">
      <w:pPr>
        <w:rPr>
          <w:sz w:val="18"/>
          <w:szCs w:val="18"/>
        </w:rPr>
      </w:pPr>
      <w:r w:rsidRPr="00E17994">
        <w:rPr>
          <w:sz w:val="18"/>
          <w:szCs w:val="18"/>
        </w:rPr>
        <w:t xml:space="preserve">                           }</w:t>
      </w:r>
    </w:p>
    <w:p w14:paraId="32D1A4E8" w14:textId="77777777" w:rsidR="00EF4106" w:rsidRPr="00E17994" w:rsidRDefault="00EF4106" w:rsidP="00EF4106">
      <w:pPr>
        <w:rPr>
          <w:sz w:val="18"/>
          <w:szCs w:val="18"/>
        </w:rPr>
      </w:pPr>
      <w:r w:rsidRPr="00E17994">
        <w:rPr>
          <w:sz w:val="18"/>
          <w:szCs w:val="18"/>
        </w:rPr>
        <w:t xml:space="preserve">                       }</w:t>
      </w:r>
    </w:p>
    <w:p w14:paraId="2FB02D2D" w14:textId="77777777" w:rsidR="00EF4106" w:rsidRPr="00E17994" w:rsidRDefault="00EF4106" w:rsidP="00EF4106">
      <w:pPr>
        <w:rPr>
          <w:sz w:val="18"/>
          <w:szCs w:val="18"/>
        </w:rPr>
      </w:pPr>
      <w:r w:rsidRPr="00E17994">
        <w:rPr>
          <w:sz w:val="18"/>
          <w:szCs w:val="18"/>
        </w:rPr>
        <w:t xml:space="preserve">        return child.process(record);</w:t>
      </w:r>
    </w:p>
    <w:p w14:paraId="14C1E979" w14:textId="77777777" w:rsidR="00EF4106" w:rsidRPr="00E17994" w:rsidRDefault="00EF4106" w:rsidP="00EF4106">
      <w:pPr>
        <w:rPr>
          <w:sz w:val="18"/>
          <w:szCs w:val="18"/>
        </w:rPr>
      </w:pPr>
      <w:r w:rsidRPr="00E17994">
        <w:rPr>
          <w:sz w:val="18"/>
          <w:szCs w:val="18"/>
        </w:rPr>
        <w:t xml:space="preserve">                   """</w:t>
      </w:r>
    </w:p>
    <w:p w14:paraId="6E267D6D" w14:textId="77777777" w:rsidR="00EF4106" w:rsidRPr="00E17994" w:rsidRDefault="00EF4106" w:rsidP="00EF4106">
      <w:pPr>
        <w:rPr>
          <w:sz w:val="18"/>
          <w:szCs w:val="18"/>
        </w:rPr>
      </w:pPr>
      <w:r w:rsidRPr="00E17994">
        <w:rPr>
          <w:sz w:val="18"/>
          <w:szCs w:val="18"/>
        </w:rPr>
        <w:t xml:space="preserve">               }</w:t>
      </w:r>
    </w:p>
    <w:p w14:paraId="55A6C0D2" w14:textId="77777777" w:rsidR="00EF4106" w:rsidRPr="00E17994" w:rsidRDefault="00EF4106" w:rsidP="00EF4106">
      <w:pPr>
        <w:rPr>
          <w:sz w:val="18"/>
          <w:szCs w:val="18"/>
        </w:rPr>
      </w:pPr>
      <w:r w:rsidRPr="00E17994">
        <w:rPr>
          <w:sz w:val="18"/>
          <w:szCs w:val="18"/>
        </w:rPr>
        <w:t xml:space="preserve">           }</w:t>
      </w:r>
    </w:p>
    <w:p w14:paraId="79402CCD" w14:textId="77777777" w:rsidR="00EF4106" w:rsidRPr="00E17994" w:rsidRDefault="00EF4106" w:rsidP="00EF4106">
      <w:pPr>
        <w:rPr>
          <w:sz w:val="18"/>
          <w:szCs w:val="18"/>
        </w:rPr>
      </w:pPr>
      <w:r w:rsidRPr="00E17994">
        <w:rPr>
          <w:sz w:val="18"/>
          <w:szCs w:val="18"/>
        </w:rPr>
        <w:t xml:space="preserve">       ]</w:t>
      </w:r>
    </w:p>
    <w:p w14:paraId="2E039F9F" w14:textId="77777777" w:rsidR="00EF4106" w:rsidRPr="00E17994" w:rsidRDefault="00EF4106" w:rsidP="00EF4106">
      <w:pPr>
        <w:rPr>
          <w:sz w:val="18"/>
          <w:szCs w:val="18"/>
        </w:rPr>
      </w:pPr>
      <w:r w:rsidRPr="00E17994">
        <w:rPr>
          <w:sz w:val="18"/>
          <w:szCs w:val="18"/>
        </w:rPr>
        <w:t xml:space="preserve">   }</w:t>
      </w:r>
    </w:p>
    <w:p w14:paraId="5C0F6702" w14:textId="77777777" w:rsidR="00EF4106" w:rsidRPr="00750EA8" w:rsidRDefault="00EF4106" w:rsidP="00EF4106">
      <w:r w:rsidRPr="00E17994">
        <w:rPr>
          <w:sz w:val="18"/>
          <w:szCs w:val="18"/>
        </w:rPr>
        <w:t>]</w:t>
      </w:r>
    </w:p>
    <w:p w14:paraId="24C504D0" w14:textId="7EC770A2" w:rsidR="00491353" w:rsidRDefault="00491353" w:rsidP="00491353"/>
    <w:p w14:paraId="3556659F" w14:textId="77777777" w:rsidR="00491353" w:rsidRPr="00161660" w:rsidRDefault="00491353"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31" w:name="_Toc443518806"/>
      <w:bookmarkStart w:id="32" w:name="_Toc448685732"/>
      <w:r w:rsidRPr="00161660">
        <w:rPr>
          <w:b/>
        </w:rPr>
        <w:t>Initial Indexing</w:t>
      </w:r>
      <w:bookmarkEnd w:id="31"/>
      <w:bookmarkEnd w:id="32"/>
    </w:p>
    <w:p w14:paraId="4E85583B" w14:textId="77777777" w:rsidR="00491353" w:rsidRDefault="00491353" w:rsidP="00491353">
      <w:pPr>
        <w:jc w:val="both"/>
        <w:rPr>
          <w:highlight w:val="white"/>
        </w:rPr>
      </w:pPr>
      <w:r>
        <w:rPr>
          <w:highlight w:val="white"/>
        </w:rPr>
        <w:t>Indexing logistics in SOLR can inherit a lot in terms of database configurations and processes from existing FAST indexing. We may continue to use the identical load tables from which Flume agent can crawl the records. In the SQL Source of the Flume we make use of a select statement similar to the one that follows-</w:t>
      </w:r>
    </w:p>
    <w:p w14:paraId="6C96B69C" w14:textId="77777777" w:rsidR="00491353" w:rsidRDefault="00491353" w:rsidP="00491353">
      <w:pPr>
        <w:jc w:val="both"/>
        <w:rPr>
          <w:highlight w:val="white"/>
        </w:rPr>
      </w:pPr>
      <w:r>
        <w:rPr>
          <w:highlight w:val="white"/>
        </w:rPr>
        <w:t>Select documentid, documented as RecordId, referencenumber, convert(int, referencenumber) as intreferncenumber, pcxml as primarycompany, conxml as consumerxml, convert(varchar(33), createddate, 126) + ‘Z’ as createddate</w:t>
      </w:r>
    </w:p>
    <w:p w14:paraId="6CE85D14" w14:textId="77777777" w:rsidR="00491353" w:rsidRDefault="00491353" w:rsidP="00491353">
      <w:pPr>
        <w:jc w:val="both"/>
        <w:rPr>
          <w:highlight w:val="white"/>
        </w:rPr>
      </w:pPr>
      <w:r>
        <w:rPr>
          <w:highlight w:val="white"/>
        </w:rPr>
        <w:t xml:space="preserve">Important to note that we do not need to roll up and make use of child entity fields such as Company, Consumer, fields (as multivalue fields). Scope XML fields can be used to capture and index information from child entity. As a result of that, we could do away with substantial DB processing during the loading of records. </w:t>
      </w:r>
    </w:p>
    <w:p w14:paraId="2947C360" w14:textId="77777777" w:rsidR="00491353" w:rsidRDefault="00491353" w:rsidP="00491353">
      <w:pPr>
        <w:jc w:val="both"/>
        <w:rPr>
          <w:highlight w:val="white"/>
        </w:rPr>
      </w:pPr>
      <w:r>
        <w:rPr>
          <w:highlight w:val="white"/>
        </w:rPr>
        <w:t xml:space="preserve">Flume source is configured with a batch size properties. The source pulls in records up to the batch size in one go and push it to the channel. Sinks process these records and adds them to the index through Morphlines. Typically rate of processing at the Sink is slower than at the Source. Channel acts as buffer in this case. </w:t>
      </w:r>
    </w:p>
    <w:p w14:paraId="411EFE23" w14:textId="77777777" w:rsidR="00491353" w:rsidRDefault="00491353" w:rsidP="00491353">
      <w:pPr>
        <w:jc w:val="both"/>
        <w:rPr>
          <w:highlight w:val="white"/>
        </w:rPr>
      </w:pPr>
      <w:r>
        <w:rPr>
          <w:highlight w:val="white"/>
        </w:rPr>
        <w:t xml:space="preserve">Flume Sink sends back the status of completion to the channel and channel in turn communicates to the source for next batch pull. That way no additional support is needed from the database side. In fact no differential treatment is needed for incremental indexing. Same table can continue to serve as incremental load table. </w:t>
      </w:r>
    </w:p>
    <w:p w14:paraId="5D084A66" w14:textId="77777777" w:rsidR="00491353" w:rsidRPr="00161660" w:rsidRDefault="00491353"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33" w:name="_Toc443518807"/>
      <w:bookmarkStart w:id="34" w:name="_Toc448685733"/>
      <w:r w:rsidRPr="00161660">
        <w:rPr>
          <w:b/>
        </w:rPr>
        <w:lastRenderedPageBreak/>
        <w:t>Incremental Indexing</w:t>
      </w:r>
      <w:bookmarkEnd w:id="33"/>
      <w:bookmarkEnd w:id="34"/>
    </w:p>
    <w:p w14:paraId="221B020C" w14:textId="77777777" w:rsidR="00491353" w:rsidRDefault="00491353" w:rsidP="00491353">
      <w:pPr>
        <w:jc w:val="both"/>
        <w:rPr>
          <w:highlight w:val="white"/>
        </w:rPr>
      </w:pPr>
      <w:r>
        <w:rPr>
          <w:highlight w:val="white"/>
        </w:rPr>
        <w:t>Flume service once instantiated runs continuously and streams data as new data becomes available. Flume makes use of Incremental Column for keeping track of records already streamed and next record to be streamed. To take advantage of this feature, the incremental table is added with an Identity column (Id). The flume configuration that indicates the incremental column is as follows:</w:t>
      </w:r>
    </w:p>
    <w:p w14:paraId="012A5BC8" w14:textId="77777777" w:rsidR="00491353" w:rsidRPr="00BB50CD" w:rsidRDefault="00491353" w:rsidP="00491353">
      <w:pPr>
        <w:ind w:left="720"/>
        <w:jc w:val="both"/>
        <w:rPr>
          <w:i/>
        </w:rPr>
      </w:pPr>
      <w:r w:rsidRPr="00BB50CD">
        <w:rPr>
          <w:i/>
        </w:rPr>
        <w:t># Increment column properties</w:t>
      </w:r>
    </w:p>
    <w:p w14:paraId="510FBDD4" w14:textId="77777777" w:rsidR="00491353" w:rsidRPr="00BB50CD" w:rsidRDefault="00491353" w:rsidP="00491353">
      <w:pPr>
        <w:ind w:left="720"/>
        <w:jc w:val="both"/>
        <w:rPr>
          <w:i/>
        </w:rPr>
      </w:pPr>
      <w:r w:rsidRPr="00BB50CD">
        <w:rPr>
          <w:i/>
        </w:rPr>
        <w:t xml:space="preserve">agent1.sources.sql-source.incremental.column.name = id </w:t>
      </w:r>
    </w:p>
    <w:p w14:paraId="63F2545E" w14:textId="77777777" w:rsidR="00491353" w:rsidRPr="00BB50CD" w:rsidRDefault="00491353" w:rsidP="00491353">
      <w:pPr>
        <w:ind w:left="720"/>
        <w:jc w:val="both"/>
        <w:rPr>
          <w:i/>
        </w:rPr>
      </w:pPr>
      <w:r w:rsidRPr="00BB50CD">
        <w:rPr>
          <w:i/>
        </w:rPr>
        <w:t># Increment value is from you want to start taking data from tables (0 will import entire table)</w:t>
      </w:r>
    </w:p>
    <w:p w14:paraId="629B8418" w14:textId="77777777" w:rsidR="00491353" w:rsidRPr="00032684" w:rsidRDefault="00491353" w:rsidP="00491353">
      <w:pPr>
        <w:ind w:left="720"/>
        <w:jc w:val="both"/>
        <w:rPr>
          <w:i/>
          <w:lang w:val="fr-FR"/>
        </w:rPr>
      </w:pPr>
      <w:r w:rsidRPr="00032684">
        <w:rPr>
          <w:i/>
          <w:lang w:val="fr-FR"/>
        </w:rPr>
        <w:t>agent1.sources.sql-source.incremental.value = 0</w:t>
      </w:r>
    </w:p>
    <w:p w14:paraId="032786C8" w14:textId="77777777" w:rsidR="00491353" w:rsidRDefault="00491353" w:rsidP="00491353">
      <w:pPr>
        <w:jc w:val="both"/>
      </w:pPr>
      <w:r>
        <w:t xml:space="preserve">As Flume is done streaming all records from the incremental load table, it keeps a record of what the last Id that was crawled. It waits for further records with following criteria </w:t>
      </w:r>
    </w:p>
    <w:p w14:paraId="1E6A5603" w14:textId="77777777" w:rsidR="00491353" w:rsidRDefault="00491353" w:rsidP="00491353">
      <w:pPr>
        <w:ind w:firstLine="360"/>
        <w:jc w:val="both"/>
        <w:rPr>
          <w:i/>
        </w:rPr>
      </w:pPr>
      <w:r w:rsidRPr="00F239E8">
        <w:rPr>
          <w:i/>
        </w:rPr>
        <w:t>16/01/18 19:52:48 INFO source.SQLSource: Query: SELECT * FROM FAST-CISMain-Updates WHERE id&gt;100 ORDER BY id;</w:t>
      </w:r>
    </w:p>
    <w:p w14:paraId="70728323" w14:textId="77777777" w:rsidR="00491353" w:rsidRPr="00A013B3" w:rsidRDefault="00491353" w:rsidP="00491353">
      <w:pPr>
        <w:jc w:val="both"/>
        <w:rPr>
          <w:highlight w:val="white"/>
        </w:rPr>
      </w:pPr>
      <w:r>
        <w:t xml:space="preserve">As soon as another record gets added to the table, the streaming event gets fired and Flume executes the query to pull the record. This mechanism helps us achieving what we call Near Real Time indexing. </w:t>
      </w:r>
    </w:p>
    <w:p w14:paraId="55624E78" w14:textId="77777777" w:rsidR="00491353" w:rsidRPr="00964528" w:rsidRDefault="00491353" w:rsidP="00491353">
      <w:pPr>
        <w:ind w:firstLine="432"/>
      </w:pPr>
    </w:p>
    <w:p w14:paraId="37693C98" w14:textId="77777777" w:rsidR="00491353" w:rsidRPr="00161660" w:rsidRDefault="00491353" w:rsidP="00491353">
      <w:pPr>
        <w:pStyle w:val="Heading1"/>
        <w:keepNext w:val="0"/>
        <w:keepLines w:val="0"/>
        <w:numPr>
          <w:ilvl w:val="0"/>
          <w:numId w:val="12"/>
        </w:num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line="276" w:lineRule="auto"/>
        <w:rPr>
          <w:b/>
        </w:rPr>
      </w:pPr>
      <w:bookmarkStart w:id="35" w:name="_Toc443518811"/>
      <w:bookmarkStart w:id="36" w:name="_Toc448685734"/>
      <w:r w:rsidRPr="00161660">
        <w:rPr>
          <w:b/>
        </w:rPr>
        <w:t>Performance Improvement</w:t>
      </w:r>
      <w:bookmarkEnd w:id="35"/>
      <w:bookmarkEnd w:id="36"/>
    </w:p>
    <w:p w14:paraId="5B465561" w14:textId="77777777" w:rsidR="00491353" w:rsidRDefault="00491353" w:rsidP="00491353">
      <w:pPr>
        <w:jc w:val="both"/>
      </w:pPr>
      <w:r>
        <w:rPr>
          <w:color w:val="222222"/>
          <w:highlight w:val="white"/>
        </w:rPr>
        <w:t>Now flume is taking around 5 mins to create SOLR index with 10000 records. The main bottleneck in SOLR Morphline is the sink. Here sink is processing one record at a time, there is no way to configure a batch processing. But we can improve the performance by creating multiple sink. Flume support multiple sink reading from same channel and working on them. In this case our approach would be one SOLR-source writing to memory channel and then multiple SOLR-Sinks(say 3) are reading from the channel and creating SOLR index.</w:t>
      </w:r>
    </w:p>
    <w:p w14:paraId="344652FD" w14:textId="77777777" w:rsidR="00491353" w:rsidRDefault="00491353" w:rsidP="00491353">
      <w:r>
        <w:rPr>
          <w:noProof/>
        </w:rPr>
        <w:lastRenderedPageBreak/>
        <w:drawing>
          <wp:inline distT="114300" distB="114300" distL="114300" distR="114300" wp14:anchorId="6DF676BE" wp14:editId="23363729">
            <wp:extent cx="5872163" cy="2663176"/>
            <wp:effectExtent l="0" t="0" r="0" b="0"/>
            <wp:docPr id="2" name="image05.gif" descr="Drawing1.gif"/>
            <wp:cNvGraphicFramePr/>
            <a:graphic xmlns:a="http://schemas.openxmlformats.org/drawingml/2006/main">
              <a:graphicData uri="http://schemas.openxmlformats.org/drawingml/2006/picture">
                <pic:pic xmlns:pic="http://schemas.openxmlformats.org/drawingml/2006/picture">
                  <pic:nvPicPr>
                    <pic:cNvPr id="0" name="image05.gif" descr="Drawing1.gif"/>
                    <pic:cNvPicPr preferRelativeResize="0"/>
                  </pic:nvPicPr>
                  <pic:blipFill>
                    <a:blip r:embed="rId18"/>
                    <a:srcRect/>
                    <a:stretch>
                      <a:fillRect/>
                    </a:stretch>
                  </pic:blipFill>
                  <pic:spPr>
                    <a:xfrm>
                      <a:off x="0" y="0"/>
                      <a:ext cx="5872163" cy="2663176"/>
                    </a:xfrm>
                    <a:prstGeom prst="rect">
                      <a:avLst/>
                    </a:prstGeom>
                    <a:ln/>
                  </pic:spPr>
                </pic:pic>
              </a:graphicData>
            </a:graphic>
          </wp:inline>
        </w:drawing>
      </w:r>
    </w:p>
    <w:p w14:paraId="28EB14D2" w14:textId="77777777" w:rsidR="00491353" w:rsidRDefault="00491353" w:rsidP="00491353"/>
    <w:p w14:paraId="02CBB379" w14:textId="77777777" w:rsidR="008D4DF9" w:rsidRDefault="008D4DF9" w:rsidP="00491353"/>
    <w:p w14:paraId="18A091FA" w14:textId="77777777" w:rsidR="00491353" w:rsidRDefault="00491353" w:rsidP="00E17994"/>
    <w:p w14:paraId="630CE1EF" w14:textId="77777777" w:rsidR="00491353" w:rsidRPr="00E17994" w:rsidRDefault="00491353" w:rsidP="00E17994"/>
    <w:p w14:paraId="71427948" w14:textId="77777777" w:rsidR="00EF4F14" w:rsidRPr="0034191A" w:rsidRDefault="00EF4F14" w:rsidP="00EF4F14">
      <w:pPr>
        <w:pStyle w:val="Heading1"/>
        <w:rPr>
          <w:b/>
        </w:rPr>
      </w:pPr>
      <w:bookmarkStart w:id="37" w:name="_Toc448685735"/>
      <w:r>
        <w:rPr>
          <w:b/>
        </w:rPr>
        <w:t xml:space="preserve">Appendix 1) </w:t>
      </w:r>
      <w:r w:rsidRPr="0034191A">
        <w:rPr>
          <w:b/>
        </w:rPr>
        <w:t>Existing FAST Configurations</w:t>
      </w:r>
      <w:bookmarkEnd w:id="37"/>
    </w:p>
    <w:p w14:paraId="1E33A1C4" w14:textId="77777777" w:rsidR="00EF4F14" w:rsidRDefault="00EF4F14" w:rsidP="00EF4F14">
      <w:pPr>
        <w:pStyle w:val="Heading2"/>
      </w:pPr>
      <w:bookmarkStart w:id="38" w:name="_Toc448685736"/>
      <w:r>
        <w:t>Quick Search Implementation</w:t>
      </w:r>
      <w:bookmarkEnd w:id="38"/>
    </w:p>
    <w:p w14:paraId="3DD1912E" w14:textId="77777777" w:rsidR="00EF4F14" w:rsidRDefault="00EF4F14" w:rsidP="00EF4F14">
      <w:pPr>
        <w:jc w:val="both"/>
      </w:pPr>
      <w:r>
        <w:t xml:space="preserve">Existing FAST ESP implementation in CSN has 383 primary fields and 10 Scope fields. Some of these fields are copied into an index/composite field named “Content”. Quick Search is executed by searching this composite fields.  Please refer the Appendix 1 for the complete index-profile. </w:t>
      </w:r>
    </w:p>
    <w:p w14:paraId="2BBB554C" w14:textId="77777777" w:rsidR="00EF4F14" w:rsidRDefault="00EF4F14" w:rsidP="00EF4F14">
      <w:pPr>
        <w:pStyle w:val="Heading2"/>
      </w:pPr>
      <w:bookmarkStart w:id="39" w:name="_Toc448685737"/>
      <w:r>
        <w:t>Composite Fields</w:t>
      </w:r>
      <w:bookmarkEnd w:id="39"/>
    </w:p>
    <w:p w14:paraId="4CC4184E" w14:textId="77777777" w:rsidR="00EF4F14" w:rsidRDefault="00EF4F14" w:rsidP="00EF4F14">
      <w:pPr>
        <w:jc w:val="both"/>
      </w:pPr>
      <w:r>
        <w:t>There are multiple composite fields in the index-profile. Each composite field is used in specific query context. Each Composite field is made off up to 8 different field groups. Each field group is ranked which impacts the ranking. Primary Composite fields and their compositions are as follows:</w:t>
      </w:r>
    </w:p>
    <w:p w14:paraId="19E53E0E" w14:textId="77777777" w:rsidR="00EF4F14" w:rsidRDefault="00EF4F14" w:rsidP="00EF4F14">
      <w:pPr>
        <w:pStyle w:val="Heading3"/>
      </w:pPr>
      <w:bookmarkStart w:id="40" w:name="_Toc448685738"/>
      <w:r>
        <w:t xml:space="preserve">Composite Field – </w:t>
      </w:r>
      <w:r w:rsidRPr="00C97156">
        <w:rPr>
          <w:b/>
          <w:i/>
        </w:rPr>
        <w:t>Content</w:t>
      </w:r>
      <w:bookmarkEnd w:id="40"/>
    </w:p>
    <w:p w14:paraId="0A8A7123" w14:textId="77777777" w:rsidR="00EF4F14" w:rsidRDefault="00EF4F14" w:rsidP="00EF4F14">
      <w:pPr>
        <w:jc w:val="both"/>
      </w:pPr>
      <w:r>
        <w:t xml:space="preserve">This composite field is used when all participating fields need to be searched with the original company name (excluding </w:t>
      </w:r>
      <w:r w:rsidRPr="00C97156">
        <w:rPr>
          <w:b/>
          <w:i/>
        </w:rPr>
        <w:t>CompanyBaseName</w:t>
      </w:r>
      <w:r w:rsidRPr="00477282">
        <w:t>).</w:t>
      </w:r>
    </w:p>
    <w:p w14:paraId="7C22FB37" w14:textId="77777777" w:rsidR="00EF4F14" w:rsidRDefault="00EF4F14" w:rsidP="00EF4F14">
      <w:pPr>
        <w:jc w:val="both"/>
      </w:pPr>
      <w:r>
        <w:rPr>
          <w:i/>
        </w:rPr>
        <w:t xml:space="preserve"> </w:t>
      </w:r>
    </w:p>
    <w:p w14:paraId="650C7353" w14:textId="77777777" w:rsidR="00EF4F14" w:rsidRPr="00483646" w:rsidRDefault="00EF4F14" w:rsidP="00EF4F14">
      <w:pPr>
        <w:jc w:val="both"/>
        <w:rPr>
          <w:sz w:val="18"/>
          <w:szCs w:val="18"/>
          <w:highlight w:val="lightGray"/>
        </w:rPr>
      </w:pPr>
      <w:r w:rsidRPr="00483646">
        <w:rPr>
          <w:sz w:val="18"/>
          <w:szCs w:val="18"/>
          <w:highlight w:val="lightGray"/>
        </w:rPr>
        <w:t>&lt;composite-field name="content" default="yes"&gt;</w:t>
      </w:r>
    </w:p>
    <w:p w14:paraId="29B12B38"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1" level="1"&gt;</w:t>
      </w:r>
    </w:p>
    <w:p w14:paraId="0CD3C4AF"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city" field-separation-length="256"/&gt;</w:t>
      </w:r>
      <w:r w:rsidRPr="00483646">
        <w:rPr>
          <w:sz w:val="18"/>
          <w:szCs w:val="18"/>
          <w:highlight w:val="lightGray"/>
        </w:rPr>
        <w:tab/>
      </w:r>
      <w:r w:rsidRPr="00483646">
        <w:rPr>
          <w:sz w:val="18"/>
          <w:szCs w:val="18"/>
          <w:highlight w:val="lightGray"/>
        </w:rPr>
        <w:tab/>
        <w:t>&lt;!-- CIS, IDT,  --&gt;</w:t>
      </w:r>
    </w:p>
    <w:p w14:paraId="332D3009"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state" field-separation-length="256"/&gt;</w:t>
      </w:r>
      <w:r w:rsidRPr="00483646">
        <w:rPr>
          <w:sz w:val="18"/>
          <w:szCs w:val="18"/>
          <w:highlight w:val="lightGray"/>
        </w:rPr>
        <w:tab/>
      </w:r>
      <w:r w:rsidRPr="00483646">
        <w:rPr>
          <w:sz w:val="18"/>
          <w:szCs w:val="18"/>
          <w:highlight w:val="lightGray"/>
        </w:rPr>
        <w:tab/>
        <w:t>&lt;!-- CIS, IDT, DNC,  --&gt;</w:t>
      </w:r>
    </w:p>
    <w:p w14:paraId="6798A787"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associatedcompanycity" field-separation-length="256"/&gt;</w:t>
      </w:r>
      <w:r w:rsidRPr="00483646">
        <w:rPr>
          <w:sz w:val="18"/>
          <w:szCs w:val="18"/>
          <w:highlight w:val="lightGray"/>
        </w:rPr>
        <w:tab/>
      </w:r>
      <w:r w:rsidRPr="00483646">
        <w:rPr>
          <w:sz w:val="18"/>
          <w:szCs w:val="18"/>
          <w:highlight w:val="lightGray"/>
        </w:rPr>
        <w:tab/>
        <w:t>&lt;!-- CIS, IDT --&gt;</w:t>
      </w:r>
    </w:p>
    <w:p w14:paraId="665FD336" w14:textId="77777777" w:rsidR="00EF4F14" w:rsidRPr="00483646" w:rsidRDefault="00EF4F14" w:rsidP="00EF4F14">
      <w:pPr>
        <w:jc w:val="both"/>
        <w:rPr>
          <w:sz w:val="18"/>
          <w:szCs w:val="18"/>
          <w:highlight w:val="lightGray"/>
        </w:rPr>
      </w:pPr>
      <w:r w:rsidRPr="00483646">
        <w:rPr>
          <w:sz w:val="18"/>
          <w:szCs w:val="18"/>
          <w:highlight w:val="lightGray"/>
        </w:rPr>
        <w:lastRenderedPageBreak/>
        <w:t xml:space="preserve">      &lt;field-ref name="associatedcompanystate" field-separation-length="256"/&gt;</w:t>
      </w:r>
      <w:r w:rsidRPr="00483646">
        <w:rPr>
          <w:sz w:val="18"/>
          <w:szCs w:val="18"/>
          <w:highlight w:val="lightGray"/>
        </w:rPr>
        <w:tab/>
      </w:r>
      <w:r w:rsidRPr="00483646">
        <w:rPr>
          <w:sz w:val="18"/>
          <w:szCs w:val="18"/>
          <w:highlight w:val="lightGray"/>
        </w:rPr>
        <w:tab/>
        <w:t>&lt;!-- CIS, IDT --&gt;</w:t>
      </w:r>
    </w:p>
    <w:p w14:paraId="0536B169"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city"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IDT, DNC --&gt;</w:t>
      </w:r>
    </w:p>
    <w:p w14:paraId="1E40C71D"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state"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 xml:space="preserve">&lt;!-- CIS, IDT, DNC --&gt; </w:t>
      </w:r>
    </w:p>
    <w:p w14:paraId="36235F5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zip"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 xml:space="preserve">&lt;!-- CIS, IDT, DNC --&gt; </w:t>
      </w:r>
    </w:p>
    <w:p w14:paraId="060CF169"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3995FF18" w14:textId="77777777" w:rsidR="00EF4F14" w:rsidRPr="00483646" w:rsidRDefault="00EF4F14" w:rsidP="00EF4F14">
      <w:pPr>
        <w:jc w:val="both"/>
        <w:rPr>
          <w:sz w:val="18"/>
          <w:szCs w:val="18"/>
          <w:highlight w:val="lightGray"/>
        </w:rPr>
      </w:pPr>
    </w:p>
    <w:p w14:paraId="4A680D2A"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2" level="2"&gt;</w:t>
      </w:r>
    </w:p>
    <w:p w14:paraId="14CDEF1C"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odservicedesc"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IDT, DNC,  --&gt;</w:t>
      </w:r>
    </w:p>
    <w:p w14:paraId="3B5AB96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mments"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IDT, DNC --&gt;</w:t>
      </w:r>
    </w:p>
    <w:p w14:paraId="228748AF"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referencenumber" field-separation-length="256"/&gt;    </w:t>
      </w:r>
      <w:r w:rsidRPr="00483646">
        <w:rPr>
          <w:sz w:val="18"/>
          <w:szCs w:val="18"/>
          <w:highlight w:val="lightGray"/>
        </w:rPr>
        <w:tab/>
      </w:r>
      <w:r w:rsidRPr="00483646">
        <w:rPr>
          <w:sz w:val="18"/>
          <w:szCs w:val="18"/>
          <w:highlight w:val="lightGray"/>
        </w:rPr>
        <w:tab/>
        <w:t>&lt;!-- CIS, IDT, DNC,  --&gt;</w:t>
      </w:r>
    </w:p>
    <w:p w14:paraId="3AFC381E"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organization"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IDT, DNC,  --&gt;</w:t>
      </w:r>
    </w:p>
    <w:p w14:paraId="7901A8DE"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reditbureauname" field-separation-length="256"/&gt;</w:t>
      </w:r>
      <w:r w:rsidRPr="00483646">
        <w:rPr>
          <w:sz w:val="18"/>
          <w:szCs w:val="18"/>
          <w:highlight w:val="lightGray"/>
        </w:rPr>
        <w:tab/>
      </w:r>
      <w:r w:rsidRPr="00483646">
        <w:rPr>
          <w:sz w:val="18"/>
          <w:szCs w:val="18"/>
          <w:highlight w:val="lightGray"/>
        </w:rPr>
        <w:tab/>
        <w:t>&lt;!-- IDT Part II  --&gt;</w:t>
      </w:r>
    </w:p>
    <w:p w14:paraId="4FB841E9"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mplainingcompany" field-separation-length="256"/&gt;</w:t>
      </w:r>
      <w:r w:rsidRPr="00483646">
        <w:rPr>
          <w:sz w:val="18"/>
          <w:szCs w:val="18"/>
          <w:highlight w:val="lightGray"/>
        </w:rPr>
        <w:tab/>
      </w:r>
      <w:r w:rsidRPr="00483646">
        <w:rPr>
          <w:sz w:val="18"/>
          <w:szCs w:val="18"/>
          <w:highlight w:val="lightGray"/>
        </w:rPr>
        <w:tab/>
        <w:t>&lt;!-- IDT Part II  --&gt;</w:t>
      </w:r>
    </w:p>
    <w:p w14:paraId="6AC56BD2"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32C651DF" w14:textId="77777777" w:rsidR="00EF4F14" w:rsidRPr="00483646" w:rsidRDefault="00EF4F14" w:rsidP="00EF4F14">
      <w:pPr>
        <w:jc w:val="both"/>
        <w:rPr>
          <w:sz w:val="18"/>
          <w:szCs w:val="18"/>
          <w:highlight w:val="lightGray"/>
        </w:rPr>
      </w:pPr>
      <w:r w:rsidRPr="00483646">
        <w:rPr>
          <w:sz w:val="18"/>
          <w:szCs w:val="18"/>
          <w:highlight w:val="lightGray"/>
        </w:rPr>
        <w:t xml:space="preserve">    </w:t>
      </w:r>
    </w:p>
    <w:p w14:paraId="7D3FB82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3" level="3"&gt;      </w:t>
      </w:r>
    </w:p>
    <w:p w14:paraId="10883F02"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homenumber" field-separation-length="256"/&gt;</w:t>
      </w:r>
      <w:r w:rsidRPr="00483646">
        <w:rPr>
          <w:sz w:val="18"/>
          <w:szCs w:val="18"/>
          <w:highlight w:val="lightGray"/>
        </w:rPr>
        <w:tab/>
      </w:r>
      <w:r w:rsidRPr="00483646">
        <w:rPr>
          <w:sz w:val="18"/>
          <w:szCs w:val="18"/>
          <w:highlight w:val="lightGray"/>
        </w:rPr>
        <w:tab/>
        <w:t>&lt;!-- IDT Part II--&gt;</w:t>
      </w:r>
    </w:p>
    <w:p w14:paraId="55E5E201"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cellnumber" field-separation-length="256"/&gt;</w:t>
      </w:r>
      <w:r w:rsidRPr="00483646">
        <w:rPr>
          <w:sz w:val="18"/>
          <w:szCs w:val="18"/>
          <w:highlight w:val="lightGray"/>
        </w:rPr>
        <w:tab/>
      </w:r>
      <w:r w:rsidRPr="00483646">
        <w:rPr>
          <w:sz w:val="18"/>
          <w:szCs w:val="18"/>
          <w:highlight w:val="lightGray"/>
        </w:rPr>
        <w:tab/>
        <w:t>&lt;!-- IDT Part II--&gt;</w:t>
      </w:r>
    </w:p>
    <w:p w14:paraId="6F1C15A1"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email" field-separation-length="256"/&gt;</w:t>
      </w:r>
      <w:r w:rsidRPr="00483646">
        <w:rPr>
          <w:sz w:val="18"/>
          <w:szCs w:val="18"/>
          <w:highlight w:val="lightGray"/>
        </w:rPr>
        <w:tab/>
      </w:r>
      <w:r w:rsidRPr="00483646">
        <w:rPr>
          <w:sz w:val="18"/>
          <w:szCs w:val="18"/>
          <w:highlight w:val="lightGray"/>
        </w:rPr>
        <w:tab/>
        <w:t>&lt;!-- CIS, IDT --&gt;</w:t>
      </w:r>
    </w:p>
    <w:p w14:paraId="2376B67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associatedcompanyemail" field-separation-length="256"/&gt;</w:t>
      </w:r>
      <w:r w:rsidRPr="00483646">
        <w:rPr>
          <w:sz w:val="18"/>
          <w:szCs w:val="18"/>
          <w:highlight w:val="lightGray"/>
        </w:rPr>
        <w:tab/>
      </w:r>
      <w:r w:rsidRPr="00483646">
        <w:rPr>
          <w:sz w:val="18"/>
          <w:szCs w:val="18"/>
          <w:highlight w:val="lightGray"/>
        </w:rPr>
        <w:tab/>
        <w:t xml:space="preserve">&lt;!-- CIS --&gt;   </w:t>
      </w:r>
    </w:p>
    <w:p w14:paraId="1C424873"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phonenumberqs" field-separation-length="256"/&gt;</w:t>
      </w:r>
      <w:r w:rsidRPr="00483646">
        <w:rPr>
          <w:sz w:val="18"/>
          <w:szCs w:val="18"/>
          <w:highlight w:val="lightGray"/>
        </w:rPr>
        <w:tab/>
        <w:t>&lt;!-- IDT Part II --&gt;</w:t>
      </w:r>
    </w:p>
    <w:p w14:paraId="35E2221E"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3F43B789" w14:textId="77777777" w:rsidR="00EF4F14" w:rsidRPr="00483646" w:rsidRDefault="00EF4F14" w:rsidP="00EF4F14">
      <w:pPr>
        <w:jc w:val="both"/>
        <w:rPr>
          <w:sz w:val="18"/>
          <w:szCs w:val="18"/>
          <w:highlight w:val="lightGray"/>
        </w:rPr>
      </w:pPr>
      <w:r w:rsidRPr="00483646">
        <w:rPr>
          <w:sz w:val="18"/>
          <w:szCs w:val="18"/>
          <w:highlight w:val="lightGray"/>
        </w:rPr>
        <w:t xml:space="preserve">    </w:t>
      </w:r>
    </w:p>
    <w:p w14:paraId="23E4C60F"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4" level="4"&gt;</w:t>
      </w:r>
    </w:p>
    <w:p w14:paraId="1A8EE54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name" field-separation-length="256"/&gt;</w:t>
      </w:r>
      <w:r w:rsidRPr="00483646">
        <w:rPr>
          <w:sz w:val="18"/>
          <w:szCs w:val="18"/>
          <w:highlight w:val="lightGray"/>
        </w:rPr>
        <w:tab/>
      </w:r>
      <w:r w:rsidRPr="00483646">
        <w:rPr>
          <w:sz w:val="18"/>
          <w:szCs w:val="18"/>
          <w:highlight w:val="lightGray"/>
        </w:rPr>
        <w:tab/>
        <w:t>&lt;!-- CIS, IDT, DNC,  --&gt;</w:t>
      </w:r>
    </w:p>
    <w:p w14:paraId="76FE6E4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associatedcompanyname" field-separation-length="256"/&gt;</w:t>
      </w:r>
      <w:r w:rsidRPr="00483646">
        <w:rPr>
          <w:sz w:val="18"/>
          <w:szCs w:val="18"/>
          <w:highlight w:val="lightGray"/>
        </w:rPr>
        <w:tab/>
      </w:r>
      <w:r w:rsidRPr="00483646">
        <w:rPr>
          <w:sz w:val="18"/>
          <w:szCs w:val="18"/>
          <w:highlight w:val="lightGray"/>
        </w:rPr>
        <w:tab/>
        <w:t>&lt;!-- CIS, IDT --&gt;</w:t>
      </w:r>
    </w:p>
    <w:p w14:paraId="19D91D9E"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fname"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IDT, DNC --&gt;</w:t>
      </w:r>
    </w:p>
    <w:p w14:paraId="3951F411"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lname" field-separation-length="256"/&gt;      </w:t>
      </w:r>
      <w:r w:rsidRPr="00483646">
        <w:rPr>
          <w:sz w:val="18"/>
          <w:szCs w:val="18"/>
          <w:highlight w:val="lightGray"/>
        </w:rPr>
        <w:tab/>
      </w:r>
      <w:r w:rsidRPr="00483646">
        <w:rPr>
          <w:sz w:val="18"/>
          <w:szCs w:val="18"/>
          <w:highlight w:val="lightGray"/>
        </w:rPr>
        <w:tab/>
        <w:t>&lt;!-- CIS, IDT, DNC --&gt;</w:t>
      </w:r>
    </w:p>
    <w:p w14:paraId="180CF67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suspectfname"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IDT --&gt;</w:t>
      </w:r>
    </w:p>
    <w:p w14:paraId="4457CEE1"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suspectlname" field-separation-length="256"/&gt;      </w:t>
      </w:r>
      <w:r w:rsidRPr="00483646">
        <w:rPr>
          <w:sz w:val="18"/>
          <w:szCs w:val="18"/>
          <w:highlight w:val="lightGray"/>
        </w:rPr>
        <w:tab/>
      </w:r>
      <w:r w:rsidRPr="00483646">
        <w:rPr>
          <w:sz w:val="18"/>
          <w:szCs w:val="18"/>
          <w:highlight w:val="lightGray"/>
        </w:rPr>
        <w:tab/>
        <w:t xml:space="preserve">&lt;!-- IDT --&gt;      </w:t>
      </w:r>
    </w:p>
    <w:p w14:paraId="77A8688C"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12BFC8C2" w14:textId="77777777" w:rsidR="00EF4F14" w:rsidRPr="00483646" w:rsidRDefault="00EF4F14" w:rsidP="00EF4F14">
      <w:pPr>
        <w:jc w:val="both"/>
        <w:rPr>
          <w:sz w:val="18"/>
          <w:szCs w:val="18"/>
          <w:highlight w:val="lightGray"/>
        </w:rPr>
      </w:pPr>
      <w:r w:rsidRPr="00483646">
        <w:rPr>
          <w:sz w:val="18"/>
          <w:szCs w:val="18"/>
          <w:highlight w:val="lightGray"/>
        </w:rPr>
        <w:t xml:space="preserve">    </w:t>
      </w:r>
    </w:p>
    <w:p w14:paraId="628584BB"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5" level="1"&gt;</w:t>
      </w:r>
    </w:p>
    <w:p w14:paraId="3741D400" w14:textId="77777777" w:rsidR="00EF4F14" w:rsidRPr="00483646" w:rsidRDefault="00EF4F14" w:rsidP="00EF4F14">
      <w:pPr>
        <w:jc w:val="both"/>
        <w:rPr>
          <w:sz w:val="18"/>
          <w:szCs w:val="18"/>
          <w:highlight w:val="lightGray"/>
        </w:rPr>
      </w:pPr>
      <w:r w:rsidRPr="00483646">
        <w:rPr>
          <w:sz w:val="18"/>
          <w:szCs w:val="18"/>
          <w:highlight w:val="lightGray"/>
        </w:rPr>
        <w:lastRenderedPageBreak/>
        <w:t xml:space="preserve">      &lt;field-ref name="consumeraddr1" field-separation-length="256"/&gt;</w:t>
      </w:r>
      <w:r w:rsidRPr="00483646">
        <w:rPr>
          <w:sz w:val="18"/>
          <w:szCs w:val="18"/>
          <w:highlight w:val="lightGray"/>
        </w:rPr>
        <w:tab/>
      </w:r>
      <w:r w:rsidRPr="00483646">
        <w:rPr>
          <w:sz w:val="18"/>
          <w:szCs w:val="18"/>
          <w:highlight w:val="lightGray"/>
        </w:rPr>
        <w:tab/>
        <w:t>&lt;!-- CIS, DNC,  --&gt;</w:t>
      </w:r>
    </w:p>
    <w:p w14:paraId="736EC43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consumeraddr2" field-separation-length="256"/&gt;</w:t>
      </w:r>
      <w:r w:rsidRPr="00483646">
        <w:rPr>
          <w:sz w:val="18"/>
          <w:szCs w:val="18"/>
          <w:highlight w:val="lightGray"/>
        </w:rPr>
        <w:tab/>
      </w:r>
      <w:r w:rsidRPr="00483646">
        <w:rPr>
          <w:sz w:val="18"/>
          <w:szCs w:val="18"/>
          <w:highlight w:val="lightGray"/>
        </w:rPr>
        <w:tab/>
        <w:t>&lt;!-- CIS, DNC,  --&gt;</w:t>
      </w:r>
    </w:p>
    <w:p w14:paraId="7B6A3F01"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addr1" field-separation-length="256"/&gt;</w:t>
      </w:r>
      <w:r w:rsidRPr="00483646">
        <w:rPr>
          <w:sz w:val="18"/>
          <w:szCs w:val="18"/>
          <w:highlight w:val="lightGray"/>
        </w:rPr>
        <w:tab/>
      </w:r>
      <w:r w:rsidRPr="00483646">
        <w:rPr>
          <w:sz w:val="18"/>
          <w:szCs w:val="18"/>
          <w:highlight w:val="lightGray"/>
        </w:rPr>
        <w:tab/>
        <w:t>&lt;!-- CIS  --&gt;</w:t>
      </w:r>
    </w:p>
    <w:p w14:paraId="35FFFF1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associatedcompanyaddr1" field-separation-length="256"/&gt;</w:t>
      </w:r>
      <w:r w:rsidRPr="00483646">
        <w:rPr>
          <w:sz w:val="18"/>
          <w:szCs w:val="18"/>
          <w:highlight w:val="lightGray"/>
        </w:rPr>
        <w:tab/>
      </w:r>
      <w:r w:rsidRPr="00483646">
        <w:rPr>
          <w:sz w:val="18"/>
          <w:szCs w:val="18"/>
          <w:highlight w:val="lightGray"/>
        </w:rPr>
        <w:tab/>
        <w:t>&lt;!-- IDT  --&gt;</w:t>
      </w:r>
    </w:p>
    <w:p w14:paraId="38E96387"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primarycompanycity" field-separation-length="256"/&gt;</w:t>
      </w:r>
      <w:r w:rsidRPr="00483646">
        <w:rPr>
          <w:sz w:val="18"/>
          <w:szCs w:val="18"/>
          <w:highlight w:val="lightGray"/>
        </w:rPr>
        <w:tab/>
      </w:r>
      <w:r w:rsidRPr="00483646">
        <w:rPr>
          <w:sz w:val="18"/>
          <w:szCs w:val="18"/>
          <w:highlight w:val="lightGray"/>
        </w:rPr>
        <w:tab/>
        <w:t>&lt;!-- CIS, DNC,  --&gt;</w:t>
      </w:r>
    </w:p>
    <w:p w14:paraId="6C9C13E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3AB440F0" w14:textId="77777777" w:rsidR="00EF4F14" w:rsidRPr="00483646" w:rsidRDefault="00EF4F14" w:rsidP="00EF4F14">
      <w:pPr>
        <w:jc w:val="both"/>
        <w:rPr>
          <w:sz w:val="18"/>
          <w:szCs w:val="18"/>
          <w:highlight w:val="lightGray"/>
        </w:rPr>
      </w:pPr>
      <w:r w:rsidRPr="00483646">
        <w:rPr>
          <w:sz w:val="18"/>
          <w:szCs w:val="18"/>
          <w:highlight w:val="lightGray"/>
        </w:rPr>
        <w:t xml:space="preserve">    </w:t>
      </w:r>
    </w:p>
    <w:p w14:paraId="302BFDB2"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 name="fieldgroup6" level="2"&gt;</w:t>
      </w:r>
    </w:p>
    <w:p w14:paraId="22B06C95"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militarybranch"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gt;</w:t>
      </w:r>
    </w:p>
    <w:p w14:paraId="65425E94"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soldierstatus"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gt;</w:t>
      </w:r>
    </w:p>
    <w:p w14:paraId="3E33346C" w14:textId="77777777" w:rsidR="00EF4F14" w:rsidRPr="00483646" w:rsidRDefault="00EF4F14" w:rsidP="00EF4F14">
      <w:pPr>
        <w:jc w:val="both"/>
        <w:rPr>
          <w:sz w:val="18"/>
          <w:szCs w:val="18"/>
          <w:highlight w:val="lightGray"/>
        </w:rPr>
      </w:pPr>
      <w:r w:rsidRPr="00483646">
        <w:rPr>
          <w:sz w:val="18"/>
          <w:szCs w:val="18"/>
          <w:highlight w:val="lightGray"/>
        </w:rPr>
        <w:t xml:space="preserve">       &lt;field-ref name="soldierstation" field-separation-length="256"/&gt;</w:t>
      </w:r>
      <w:r w:rsidRPr="00483646">
        <w:rPr>
          <w:sz w:val="18"/>
          <w:szCs w:val="18"/>
          <w:highlight w:val="lightGray"/>
        </w:rPr>
        <w:tab/>
      </w:r>
      <w:r w:rsidRPr="00483646">
        <w:rPr>
          <w:sz w:val="18"/>
          <w:szCs w:val="18"/>
          <w:highlight w:val="lightGray"/>
        </w:rPr>
        <w:tab/>
      </w:r>
      <w:r w:rsidRPr="00483646">
        <w:rPr>
          <w:sz w:val="18"/>
          <w:szCs w:val="18"/>
          <w:highlight w:val="lightGray"/>
        </w:rPr>
        <w:tab/>
        <w:t>&lt;!-- CIS  --&gt;</w:t>
      </w:r>
    </w:p>
    <w:p w14:paraId="4D6EF936" w14:textId="77777777" w:rsidR="00EF4F14" w:rsidRPr="00483646" w:rsidRDefault="00EF4F14" w:rsidP="00EF4F14">
      <w:pPr>
        <w:jc w:val="both"/>
        <w:rPr>
          <w:sz w:val="18"/>
          <w:szCs w:val="18"/>
          <w:highlight w:val="lightGray"/>
        </w:rPr>
      </w:pPr>
      <w:r w:rsidRPr="00483646">
        <w:rPr>
          <w:sz w:val="18"/>
          <w:szCs w:val="18"/>
          <w:highlight w:val="lightGray"/>
        </w:rPr>
        <w:t xml:space="preserve">      &lt;/field-ref-group&gt;</w:t>
      </w:r>
    </w:p>
    <w:p w14:paraId="355B6EA0" w14:textId="77777777" w:rsidR="00EF4F14" w:rsidRPr="00F86745" w:rsidRDefault="00EF4F14" w:rsidP="00EF4F14">
      <w:pPr>
        <w:jc w:val="both"/>
        <w:rPr>
          <w:sz w:val="18"/>
          <w:szCs w:val="18"/>
        </w:rPr>
      </w:pPr>
      <w:r w:rsidRPr="00483646">
        <w:rPr>
          <w:sz w:val="18"/>
          <w:szCs w:val="18"/>
          <w:highlight w:val="lightGray"/>
        </w:rPr>
        <w:t xml:space="preserve">  &lt;/composite-field&gt;</w:t>
      </w:r>
    </w:p>
    <w:p w14:paraId="0FAFBA15" w14:textId="77777777" w:rsidR="00EF4F14" w:rsidRDefault="00EF4F14" w:rsidP="00EF4F14">
      <w:pPr>
        <w:jc w:val="both"/>
      </w:pPr>
    </w:p>
    <w:p w14:paraId="638275D1" w14:textId="77777777" w:rsidR="00EF4F14" w:rsidRDefault="00EF4F14" w:rsidP="00EF4F14">
      <w:pPr>
        <w:pStyle w:val="Heading3"/>
      </w:pPr>
      <w:bookmarkStart w:id="41" w:name="_Toc448685739"/>
      <w:r>
        <w:t xml:space="preserve">Composite Field – </w:t>
      </w:r>
      <w:r w:rsidRPr="00C97156">
        <w:t>Content</w:t>
      </w:r>
      <w:r>
        <w:t>WithBaseName</w:t>
      </w:r>
      <w:bookmarkEnd w:id="41"/>
    </w:p>
    <w:p w14:paraId="1EEEC9FD" w14:textId="77777777" w:rsidR="00EF4F14" w:rsidRPr="005E22CC" w:rsidRDefault="00EF4F14" w:rsidP="00EF4F14">
      <w:r>
        <w:t xml:space="preserve">This composite field is used when all participating fields need to be searched including </w:t>
      </w:r>
      <w:r w:rsidRPr="00C97156">
        <w:rPr>
          <w:b/>
          <w:i/>
        </w:rPr>
        <w:t>CompanyBaseName</w:t>
      </w:r>
      <w:r>
        <w:rPr>
          <w:i/>
        </w:rPr>
        <w:t>.</w:t>
      </w:r>
    </w:p>
    <w:p w14:paraId="49C7BA70" w14:textId="77777777" w:rsidR="00EF4F14" w:rsidRPr="007A2EC3" w:rsidRDefault="00EF4F14" w:rsidP="00EF4F14">
      <w:pPr>
        <w:rPr>
          <w:sz w:val="18"/>
          <w:szCs w:val="18"/>
          <w:highlight w:val="lightGray"/>
        </w:rPr>
      </w:pPr>
      <w:r w:rsidRPr="007A2EC3">
        <w:rPr>
          <w:sz w:val="18"/>
          <w:szCs w:val="18"/>
          <w:highlight w:val="lightGray"/>
        </w:rPr>
        <w:t>&lt;composite-field name="contentwithbasename" default="no"&gt;</w:t>
      </w:r>
    </w:p>
    <w:p w14:paraId="0E483820"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1" level="1"&gt;</w:t>
      </w:r>
    </w:p>
    <w:p w14:paraId="039DEA83"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city" field-separation-length="256"/&gt;</w:t>
      </w:r>
      <w:r w:rsidRPr="007A2EC3">
        <w:rPr>
          <w:sz w:val="18"/>
          <w:szCs w:val="18"/>
          <w:highlight w:val="lightGray"/>
        </w:rPr>
        <w:tab/>
      </w:r>
      <w:r w:rsidRPr="007A2EC3">
        <w:rPr>
          <w:sz w:val="18"/>
          <w:szCs w:val="18"/>
          <w:highlight w:val="lightGray"/>
        </w:rPr>
        <w:tab/>
        <w:t>&lt;!-- CIS, IDT,  --&gt;</w:t>
      </w:r>
    </w:p>
    <w:p w14:paraId="5C3A509F"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state" field-separation-length="256"/&gt;</w:t>
      </w:r>
      <w:r w:rsidRPr="007A2EC3">
        <w:rPr>
          <w:sz w:val="18"/>
          <w:szCs w:val="18"/>
          <w:highlight w:val="lightGray"/>
        </w:rPr>
        <w:tab/>
      </w:r>
      <w:r w:rsidRPr="007A2EC3">
        <w:rPr>
          <w:sz w:val="18"/>
          <w:szCs w:val="18"/>
          <w:highlight w:val="lightGray"/>
        </w:rPr>
        <w:tab/>
        <w:t>&lt;!-- CIS, IDT, DNC,  --&gt;</w:t>
      </w:r>
    </w:p>
    <w:p w14:paraId="4433C3F8" w14:textId="77777777" w:rsidR="00EF4F14" w:rsidRPr="007A2EC3" w:rsidRDefault="00EF4F14" w:rsidP="00EF4F14">
      <w:pPr>
        <w:rPr>
          <w:sz w:val="18"/>
          <w:szCs w:val="18"/>
          <w:highlight w:val="lightGray"/>
        </w:rPr>
      </w:pPr>
      <w:r w:rsidRPr="007A2EC3">
        <w:rPr>
          <w:sz w:val="18"/>
          <w:szCs w:val="18"/>
          <w:highlight w:val="lightGray"/>
        </w:rPr>
        <w:t xml:space="preserve">        &lt;field-ref name="associatedcompanycity" field-separation-length="256"/&gt;</w:t>
      </w:r>
      <w:r w:rsidRPr="007A2EC3">
        <w:rPr>
          <w:sz w:val="18"/>
          <w:szCs w:val="18"/>
          <w:highlight w:val="lightGray"/>
        </w:rPr>
        <w:tab/>
      </w:r>
      <w:r w:rsidRPr="007A2EC3">
        <w:rPr>
          <w:sz w:val="18"/>
          <w:szCs w:val="18"/>
          <w:highlight w:val="lightGray"/>
        </w:rPr>
        <w:tab/>
        <w:t>&lt;!-- CIS, IDT --&gt;</w:t>
      </w:r>
    </w:p>
    <w:p w14:paraId="10F1E3A1" w14:textId="77777777" w:rsidR="00EF4F14" w:rsidRPr="007A2EC3" w:rsidRDefault="00EF4F14" w:rsidP="00EF4F14">
      <w:pPr>
        <w:rPr>
          <w:sz w:val="18"/>
          <w:szCs w:val="18"/>
          <w:highlight w:val="lightGray"/>
        </w:rPr>
      </w:pPr>
      <w:r w:rsidRPr="007A2EC3">
        <w:rPr>
          <w:sz w:val="18"/>
          <w:szCs w:val="18"/>
          <w:highlight w:val="lightGray"/>
        </w:rPr>
        <w:t xml:space="preserve">        &lt;field-ref name="associatedcompanystate" field-separation-length="256"/&gt;</w:t>
      </w:r>
      <w:r w:rsidRPr="007A2EC3">
        <w:rPr>
          <w:sz w:val="18"/>
          <w:szCs w:val="18"/>
          <w:highlight w:val="lightGray"/>
        </w:rPr>
        <w:tab/>
      </w:r>
      <w:r w:rsidRPr="007A2EC3">
        <w:rPr>
          <w:sz w:val="18"/>
          <w:szCs w:val="18"/>
          <w:highlight w:val="lightGray"/>
        </w:rPr>
        <w:tab/>
        <w:t>&lt;!-- CIS, IDT --&gt;</w:t>
      </w:r>
    </w:p>
    <w:p w14:paraId="2AB6457F" w14:textId="77777777" w:rsidR="00EF4F14" w:rsidRPr="007A2EC3" w:rsidRDefault="00EF4F14" w:rsidP="00EF4F14">
      <w:pPr>
        <w:rPr>
          <w:sz w:val="18"/>
          <w:szCs w:val="18"/>
          <w:highlight w:val="lightGray"/>
        </w:rPr>
      </w:pPr>
      <w:r w:rsidRPr="007A2EC3">
        <w:rPr>
          <w:sz w:val="18"/>
          <w:szCs w:val="18"/>
          <w:highlight w:val="lightGray"/>
        </w:rPr>
        <w:t xml:space="preserve">        &lt;field-ref name="consumercity"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2D94E0D8" w14:textId="77777777" w:rsidR="00EF4F14" w:rsidRPr="007A2EC3" w:rsidRDefault="00EF4F14" w:rsidP="00EF4F14">
      <w:pPr>
        <w:rPr>
          <w:sz w:val="18"/>
          <w:szCs w:val="18"/>
          <w:highlight w:val="lightGray"/>
        </w:rPr>
      </w:pPr>
      <w:r w:rsidRPr="007A2EC3">
        <w:rPr>
          <w:sz w:val="18"/>
          <w:szCs w:val="18"/>
          <w:highlight w:val="lightGray"/>
        </w:rPr>
        <w:t xml:space="preserve">        &lt;field-ref name="consumerstate"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 xml:space="preserve">&lt;!-- CIS, IDT, DNC --&gt; </w:t>
      </w:r>
    </w:p>
    <w:p w14:paraId="438291CA" w14:textId="77777777" w:rsidR="00EF4F14" w:rsidRPr="007A2EC3" w:rsidRDefault="00EF4F14" w:rsidP="00EF4F14">
      <w:pPr>
        <w:rPr>
          <w:sz w:val="18"/>
          <w:szCs w:val="18"/>
          <w:highlight w:val="lightGray"/>
        </w:rPr>
      </w:pPr>
      <w:r w:rsidRPr="007A2EC3">
        <w:rPr>
          <w:sz w:val="18"/>
          <w:szCs w:val="18"/>
          <w:highlight w:val="lightGray"/>
        </w:rPr>
        <w:t xml:space="preserve">        &lt;field-ref name="consumerzip"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 xml:space="preserve">&lt;!-- CIS, IDT, DNC --&gt; </w:t>
      </w:r>
    </w:p>
    <w:p w14:paraId="031FCBA0"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75D37969" w14:textId="77777777" w:rsidR="00EF4F14" w:rsidRPr="007A2EC3" w:rsidRDefault="00EF4F14" w:rsidP="00EF4F14">
      <w:pPr>
        <w:rPr>
          <w:sz w:val="18"/>
          <w:szCs w:val="18"/>
          <w:highlight w:val="lightGray"/>
        </w:rPr>
      </w:pPr>
      <w:r w:rsidRPr="007A2EC3">
        <w:rPr>
          <w:sz w:val="18"/>
          <w:szCs w:val="18"/>
          <w:highlight w:val="lightGray"/>
        </w:rPr>
        <w:t xml:space="preserve">  </w:t>
      </w:r>
    </w:p>
    <w:p w14:paraId="4CE5AB81"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2" level="2"&gt;</w:t>
      </w:r>
    </w:p>
    <w:p w14:paraId="21F15619" w14:textId="77777777" w:rsidR="00EF4F14" w:rsidRPr="007A2EC3" w:rsidRDefault="00EF4F14" w:rsidP="00EF4F14">
      <w:pPr>
        <w:rPr>
          <w:sz w:val="18"/>
          <w:szCs w:val="18"/>
          <w:highlight w:val="lightGray"/>
        </w:rPr>
      </w:pPr>
      <w:r w:rsidRPr="007A2EC3">
        <w:rPr>
          <w:sz w:val="18"/>
          <w:szCs w:val="18"/>
          <w:highlight w:val="lightGray"/>
        </w:rPr>
        <w:t xml:space="preserve">        &lt;field-ref name="prodservicedesc"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4280B594" w14:textId="77777777" w:rsidR="00EF4F14" w:rsidRPr="007A2EC3" w:rsidRDefault="00EF4F14" w:rsidP="00EF4F14">
      <w:pPr>
        <w:rPr>
          <w:sz w:val="18"/>
          <w:szCs w:val="18"/>
          <w:highlight w:val="lightGray"/>
        </w:rPr>
      </w:pPr>
      <w:r w:rsidRPr="007A2EC3">
        <w:rPr>
          <w:sz w:val="18"/>
          <w:szCs w:val="18"/>
          <w:highlight w:val="lightGray"/>
        </w:rPr>
        <w:t xml:space="preserve">        &lt;field-ref name="comments"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5EC2C6F4" w14:textId="77777777" w:rsidR="00EF4F14" w:rsidRPr="007A2EC3" w:rsidRDefault="00EF4F14" w:rsidP="00EF4F14">
      <w:pPr>
        <w:rPr>
          <w:sz w:val="18"/>
          <w:szCs w:val="18"/>
          <w:highlight w:val="lightGray"/>
        </w:rPr>
      </w:pPr>
      <w:r w:rsidRPr="007A2EC3">
        <w:rPr>
          <w:sz w:val="18"/>
          <w:szCs w:val="18"/>
          <w:highlight w:val="lightGray"/>
        </w:rPr>
        <w:t xml:space="preserve">        &lt;field-ref name="referencenumber" field-separation-length="256"/&gt;    </w:t>
      </w:r>
      <w:r w:rsidRPr="007A2EC3">
        <w:rPr>
          <w:sz w:val="18"/>
          <w:szCs w:val="18"/>
          <w:highlight w:val="lightGray"/>
        </w:rPr>
        <w:tab/>
      </w:r>
      <w:r w:rsidRPr="007A2EC3">
        <w:rPr>
          <w:sz w:val="18"/>
          <w:szCs w:val="18"/>
          <w:highlight w:val="lightGray"/>
        </w:rPr>
        <w:tab/>
        <w:t>&lt;!-- CIS, IDT, DNC,  --&gt;</w:t>
      </w:r>
    </w:p>
    <w:p w14:paraId="715776D3" w14:textId="77777777" w:rsidR="00EF4F14" w:rsidRPr="007A2EC3" w:rsidRDefault="00EF4F14" w:rsidP="00EF4F14">
      <w:pPr>
        <w:rPr>
          <w:sz w:val="18"/>
          <w:szCs w:val="18"/>
          <w:highlight w:val="lightGray"/>
        </w:rPr>
      </w:pPr>
      <w:r w:rsidRPr="007A2EC3">
        <w:rPr>
          <w:sz w:val="18"/>
          <w:szCs w:val="18"/>
          <w:highlight w:val="lightGray"/>
        </w:rPr>
        <w:t xml:space="preserve">        &lt;field-ref name="organization"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437663FB" w14:textId="77777777" w:rsidR="00EF4F14" w:rsidRPr="007A2EC3" w:rsidRDefault="00EF4F14" w:rsidP="00EF4F14">
      <w:pPr>
        <w:rPr>
          <w:sz w:val="18"/>
          <w:szCs w:val="18"/>
          <w:highlight w:val="lightGray"/>
        </w:rPr>
      </w:pPr>
      <w:r w:rsidRPr="007A2EC3">
        <w:rPr>
          <w:sz w:val="18"/>
          <w:szCs w:val="18"/>
          <w:highlight w:val="lightGray"/>
        </w:rPr>
        <w:lastRenderedPageBreak/>
        <w:t xml:space="preserve">        &lt;field-ref name="consumercellnumber" field-separation-length="256"/&gt;</w:t>
      </w:r>
      <w:r w:rsidRPr="007A2EC3">
        <w:rPr>
          <w:sz w:val="18"/>
          <w:szCs w:val="18"/>
          <w:highlight w:val="lightGray"/>
        </w:rPr>
        <w:tab/>
      </w:r>
      <w:r w:rsidRPr="007A2EC3">
        <w:rPr>
          <w:sz w:val="18"/>
          <w:szCs w:val="18"/>
          <w:highlight w:val="lightGray"/>
        </w:rPr>
        <w:tab/>
        <w:t>&lt;!-- IDT Part II--&gt;</w:t>
      </w:r>
    </w:p>
    <w:p w14:paraId="2FE65A3E" w14:textId="77777777" w:rsidR="00EF4F14" w:rsidRPr="007A2EC3" w:rsidRDefault="00EF4F14" w:rsidP="00EF4F14">
      <w:pPr>
        <w:rPr>
          <w:sz w:val="18"/>
          <w:szCs w:val="18"/>
          <w:highlight w:val="lightGray"/>
        </w:rPr>
      </w:pPr>
      <w:r w:rsidRPr="007A2EC3">
        <w:rPr>
          <w:sz w:val="18"/>
          <w:szCs w:val="18"/>
          <w:highlight w:val="lightGray"/>
        </w:rPr>
        <w:t xml:space="preserve">        &lt;field-ref name="creditbureauname" field-separation-length="256"/&gt;</w:t>
      </w:r>
      <w:r w:rsidRPr="007A2EC3">
        <w:rPr>
          <w:sz w:val="18"/>
          <w:szCs w:val="18"/>
          <w:highlight w:val="lightGray"/>
        </w:rPr>
        <w:tab/>
      </w:r>
      <w:r w:rsidRPr="007A2EC3">
        <w:rPr>
          <w:sz w:val="18"/>
          <w:szCs w:val="18"/>
          <w:highlight w:val="lightGray"/>
        </w:rPr>
        <w:tab/>
        <w:t>&lt;!-- IDT Part II  --&gt;</w:t>
      </w:r>
    </w:p>
    <w:p w14:paraId="3320CFFF" w14:textId="77777777" w:rsidR="00EF4F14" w:rsidRPr="007A2EC3" w:rsidRDefault="00EF4F14" w:rsidP="00EF4F14">
      <w:pPr>
        <w:rPr>
          <w:sz w:val="18"/>
          <w:szCs w:val="18"/>
          <w:highlight w:val="lightGray"/>
        </w:rPr>
      </w:pPr>
      <w:r w:rsidRPr="007A2EC3">
        <w:rPr>
          <w:sz w:val="18"/>
          <w:szCs w:val="18"/>
          <w:highlight w:val="lightGray"/>
        </w:rPr>
        <w:t xml:space="preserve">        &lt;field-ref name="complainingcompany" field-separation-length="256"/&gt;</w:t>
      </w:r>
      <w:r w:rsidRPr="007A2EC3">
        <w:rPr>
          <w:sz w:val="18"/>
          <w:szCs w:val="18"/>
          <w:highlight w:val="lightGray"/>
        </w:rPr>
        <w:tab/>
      </w:r>
      <w:r w:rsidRPr="007A2EC3">
        <w:rPr>
          <w:sz w:val="18"/>
          <w:szCs w:val="18"/>
          <w:highlight w:val="lightGray"/>
        </w:rPr>
        <w:tab/>
        <w:t>&lt;!-- IDT Part II  --&gt;</w:t>
      </w:r>
    </w:p>
    <w:p w14:paraId="0CD82A74"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phonenumberqs" field-separation-length="256"/&gt;</w:t>
      </w:r>
      <w:r w:rsidRPr="007A2EC3">
        <w:rPr>
          <w:sz w:val="18"/>
          <w:szCs w:val="18"/>
          <w:highlight w:val="lightGray"/>
        </w:rPr>
        <w:tab/>
        <w:t>&lt;!-- IDT Part II --&gt;</w:t>
      </w:r>
    </w:p>
    <w:p w14:paraId="5BE15C30"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6F9A722E" w14:textId="77777777" w:rsidR="00EF4F14" w:rsidRPr="007A2EC3" w:rsidRDefault="00EF4F14" w:rsidP="00EF4F14">
      <w:pPr>
        <w:rPr>
          <w:sz w:val="18"/>
          <w:szCs w:val="18"/>
          <w:highlight w:val="lightGray"/>
        </w:rPr>
      </w:pPr>
      <w:r w:rsidRPr="007A2EC3">
        <w:rPr>
          <w:sz w:val="18"/>
          <w:szCs w:val="18"/>
          <w:highlight w:val="lightGray"/>
        </w:rPr>
        <w:t xml:space="preserve">      </w:t>
      </w:r>
    </w:p>
    <w:p w14:paraId="131B3943"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3" level="3"&gt;                </w:t>
      </w:r>
    </w:p>
    <w:p w14:paraId="16707E35" w14:textId="77777777" w:rsidR="00EF4F14" w:rsidRPr="007A2EC3" w:rsidRDefault="00EF4F14" w:rsidP="00EF4F14">
      <w:pPr>
        <w:rPr>
          <w:sz w:val="18"/>
          <w:szCs w:val="18"/>
          <w:highlight w:val="lightGray"/>
        </w:rPr>
      </w:pPr>
      <w:r w:rsidRPr="007A2EC3">
        <w:rPr>
          <w:sz w:val="18"/>
          <w:szCs w:val="18"/>
          <w:highlight w:val="lightGray"/>
        </w:rPr>
        <w:t xml:space="preserve">        &lt;field-ref name="consumerhomenumber" field-separation-length="256"/&gt;</w:t>
      </w:r>
      <w:r w:rsidRPr="007A2EC3">
        <w:rPr>
          <w:sz w:val="18"/>
          <w:szCs w:val="18"/>
          <w:highlight w:val="lightGray"/>
        </w:rPr>
        <w:tab/>
      </w:r>
      <w:r w:rsidRPr="007A2EC3">
        <w:rPr>
          <w:sz w:val="18"/>
          <w:szCs w:val="18"/>
          <w:highlight w:val="lightGray"/>
        </w:rPr>
        <w:tab/>
        <w:t>&lt;!-- IDT Part II--&gt;</w:t>
      </w:r>
    </w:p>
    <w:p w14:paraId="74A679F0"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email" field-separation-length="256"/&gt;</w:t>
      </w:r>
      <w:r w:rsidRPr="007A2EC3">
        <w:rPr>
          <w:sz w:val="18"/>
          <w:szCs w:val="18"/>
          <w:highlight w:val="lightGray"/>
        </w:rPr>
        <w:tab/>
      </w:r>
      <w:r w:rsidRPr="007A2EC3">
        <w:rPr>
          <w:sz w:val="18"/>
          <w:szCs w:val="18"/>
          <w:highlight w:val="lightGray"/>
        </w:rPr>
        <w:tab/>
        <w:t>&lt;!-- CIS, IDT --&gt;</w:t>
      </w:r>
    </w:p>
    <w:p w14:paraId="31A0DF5A" w14:textId="77777777" w:rsidR="00EF4F14" w:rsidRPr="007A2EC3" w:rsidRDefault="00EF4F14" w:rsidP="00EF4F14">
      <w:pPr>
        <w:rPr>
          <w:sz w:val="18"/>
          <w:szCs w:val="18"/>
          <w:highlight w:val="lightGray"/>
        </w:rPr>
      </w:pPr>
      <w:r w:rsidRPr="007A2EC3">
        <w:rPr>
          <w:sz w:val="18"/>
          <w:szCs w:val="18"/>
          <w:highlight w:val="lightGray"/>
        </w:rPr>
        <w:t xml:space="preserve">        &lt;field-ref name="associatedcompanyemail" field-separation-length="256"/&gt;</w:t>
      </w:r>
      <w:r w:rsidRPr="007A2EC3">
        <w:rPr>
          <w:sz w:val="18"/>
          <w:szCs w:val="18"/>
          <w:highlight w:val="lightGray"/>
        </w:rPr>
        <w:tab/>
      </w:r>
      <w:r w:rsidRPr="007A2EC3">
        <w:rPr>
          <w:sz w:val="18"/>
          <w:szCs w:val="18"/>
          <w:highlight w:val="lightGray"/>
        </w:rPr>
        <w:tab/>
        <w:t xml:space="preserve">&lt;!-- CIS --&gt;        </w:t>
      </w:r>
    </w:p>
    <w:p w14:paraId="03A56095" w14:textId="77777777" w:rsidR="00EF4F14" w:rsidRPr="007A2EC3" w:rsidRDefault="00EF4F14" w:rsidP="00EF4F14">
      <w:pPr>
        <w:rPr>
          <w:sz w:val="18"/>
          <w:szCs w:val="18"/>
          <w:highlight w:val="lightGray"/>
        </w:rPr>
      </w:pPr>
      <w:r w:rsidRPr="007A2EC3">
        <w:rPr>
          <w:sz w:val="18"/>
          <w:szCs w:val="18"/>
          <w:highlight w:val="lightGray"/>
        </w:rPr>
        <w:t xml:space="preserve">        &lt;field-ref name="subjectname"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7A76E248"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3DD3E02A" w14:textId="77777777" w:rsidR="00EF4F14" w:rsidRPr="007A2EC3" w:rsidRDefault="00EF4F14" w:rsidP="00EF4F14">
      <w:pPr>
        <w:rPr>
          <w:sz w:val="18"/>
          <w:szCs w:val="18"/>
          <w:highlight w:val="lightGray"/>
        </w:rPr>
      </w:pPr>
      <w:r w:rsidRPr="007A2EC3">
        <w:rPr>
          <w:sz w:val="18"/>
          <w:szCs w:val="18"/>
          <w:highlight w:val="lightGray"/>
        </w:rPr>
        <w:t xml:space="preserve">      </w:t>
      </w:r>
    </w:p>
    <w:p w14:paraId="044B766A"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4" level="4"&gt;</w:t>
      </w:r>
    </w:p>
    <w:p w14:paraId="5E0A7B1A" w14:textId="77777777" w:rsidR="00EF4F14" w:rsidRPr="007A2EC3" w:rsidRDefault="00EF4F14" w:rsidP="00EF4F14">
      <w:pPr>
        <w:rPr>
          <w:sz w:val="18"/>
          <w:szCs w:val="18"/>
          <w:highlight w:val="lightGray"/>
        </w:rPr>
      </w:pPr>
      <w:r w:rsidRPr="007A2EC3">
        <w:rPr>
          <w:sz w:val="18"/>
          <w:szCs w:val="18"/>
          <w:highlight w:val="lightGray"/>
        </w:rPr>
        <w:t xml:space="preserve">      </w:t>
      </w:r>
      <w:r w:rsidRPr="007A2EC3">
        <w:rPr>
          <w:sz w:val="18"/>
          <w:szCs w:val="18"/>
          <w:highlight w:val="lightGray"/>
        </w:rPr>
        <w:tab/>
        <w:t>&lt;field-ref name="primarycompanyname" field-separation-length="256"/&gt;</w:t>
      </w:r>
      <w:r w:rsidRPr="007A2EC3">
        <w:rPr>
          <w:sz w:val="18"/>
          <w:szCs w:val="18"/>
          <w:highlight w:val="lightGray"/>
        </w:rPr>
        <w:tab/>
      </w:r>
      <w:r w:rsidRPr="007A2EC3">
        <w:rPr>
          <w:sz w:val="18"/>
          <w:szCs w:val="18"/>
          <w:highlight w:val="lightGray"/>
        </w:rPr>
        <w:tab/>
        <w:t>&lt;!-- CIS, IDT, DNC,  --&gt;</w:t>
      </w:r>
    </w:p>
    <w:p w14:paraId="53216FEF" w14:textId="77777777" w:rsidR="00EF4F14" w:rsidRPr="007A2EC3" w:rsidRDefault="00EF4F14" w:rsidP="00EF4F14">
      <w:pPr>
        <w:rPr>
          <w:sz w:val="18"/>
          <w:szCs w:val="18"/>
          <w:highlight w:val="lightGray"/>
        </w:rPr>
      </w:pPr>
      <w:r w:rsidRPr="007A2EC3">
        <w:rPr>
          <w:sz w:val="18"/>
          <w:szCs w:val="18"/>
          <w:highlight w:val="lightGray"/>
        </w:rPr>
        <w:t xml:space="preserve">        &lt;field-ref name="associatedcompanyname" field-separation-length="256"/&gt;</w:t>
      </w:r>
      <w:r w:rsidRPr="007A2EC3">
        <w:rPr>
          <w:sz w:val="18"/>
          <w:szCs w:val="18"/>
          <w:highlight w:val="lightGray"/>
        </w:rPr>
        <w:tab/>
      </w:r>
      <w:r w:rsidRPr="007A2EC3">
        <w:rPr>
          <w:sz w:val="18"/>
          <w:szCs w:val="18"/>
          <w:highlight w:val="lightGray"/>
        </w:rPr>
        <w:tab/>
        <w:t>&lt;!-- CIS, IDT --&gt;</w:t>
      </w:r>
    </w:p>
    <w:p w14:paraId="44CFF559" w14:textId="77777777" w:rsidR="00EF4F14" w:rsidRPr="007A2EC3" w:rsidRDefault="00EF4F14" w:rsidP="00EF4F14">
      <w:pPr>
        <w:rPr>
          <w:sz w:val="18"/>
          <w:szCs w:val="18"/>
          <w:highlight w:val="lightGray"/>
        </w:rPr>
      </w:pPr>
      <w:r w:rsidRPr="007A2EC3">
        <w:rPr>
          <w:sz w:val="18"/>
          <w:szCs w:val="18"/>
          <w:highlight w:val="lightGray"/>
        </w:rPr>
        <w:t xml:space="preserve">        &lt;field-ref name="subjectbasename" field-separation-length="256"/&gt;</w:t>
      </w:r>
      <w:r w:rsidRPr="007A2EC3">
        <w:rPr>
          <w:sz w:val="18"/>
          <w:szCs w:val="18"/>
          <w:highlight w:val="lightGray"/>
        </w:rPr>
        <w:tab/>
      </w:r>
      <w:r w:rsidRPr="007A2EC3">
        <w:rPr>
          <w:sz w:val="18"/>
          <w:szCs w:val="18"/>
          <w:highlight w:val="lightGray"/>
        </w:rPr>
        <w:tab/>
        <w:t xml:space="preserve">&lt;!-- CIS, IDT, DNC,  --&gt;        </w:t>
      </w:r>
    </w:p>
    <w:p w14:paraId="790422C8" w14:textId="77777777" w:rsidR="00EF4F14" w:rsidRPr="007A2EC3" w:rsidRDefault="00EF4F14" w:rsidP="00EF4F14">
      <w:pPr>
        <w:rPr>
          <w:sz w:val="18"/>
          <w:szCs w:val="18"/>
          <w:highlight w:val="lightGray"/>
        </w:rPr>
      </w:pPr>
      <w:r w:rsidRPr="007A2EC3">
        <w:rPr>
          <w:sz w:val="18"/>
          <w:szCs w:val="18"/>
          <w:highlight w:val="lightGray"/>
        </w:rPr>
        <w:t xml:space="preserve">        &lt;field-ref name="consumerfname"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IDT, DNC --&gt;</w:t>
      </w:r>
    </w:p>
    <w:p w14:paraId="2EB74F7D" w14:textId="77777777" w:rsidR="00EF4F14" w:rsidRPr="007A2EC3" w:rsidRDefault="00EF4F14" w:rsidP="00EF4F14">
      <w:pPr>
        <w:rPr>
          <w:sz w:val="18"/>
          <w:szCs w:val="18"/>
          <w:highlight w:val="lightGray"/>
        </w:rPr>
      </w:pPr>
      <w:r w:rsidRPr="007A2EC3">
        <w:rPr>
          <w:sz w:val="18"/>
          <w:szCs w:val="18"/>
          <w:highlight w:val="lightGray"/>
        </w:rPr>
        <w:t xml:space="preserve">        &lt;field-ref name="consumerlname" field-separation-length="256"/&gt;      </w:t>
      </w:r>
      <w:r w:rsidRPr="007A2EC3">
        <w:rPr>
          <w:sz w:val="18"/>
          <w:szCs w:val="18"/>
          <w:highlight w:val="lightGray"/>
        </w:rPr>
        <w:tab/>
      </w:r>
      <w:r w:rsidRPr="007A2EC3">
        <w:rPr>
          <w:sz w:val="18"/>
          <w:szCs w:val="18"/>
          <w:highlight w:val="lightGray"/>
        </w:rPr>
        <w:tab/>
        <w:t>&lt;!-- CIS, IDT, DNC --&gt;</w:t>
      </w:r>
    </w:p>
    <w:p w14:paraId="49713990" w14:textId="77777777" w:rsidR="00EF4F14" w:rsidRPr="007A2EC3" w:rsidRDefault="00EF4F14" w:rsidP="00EF4F14">
      <w:pPr>
        <w:rPr>
          <w:sz w:val="18"/>
          <w:szCs w:val="18"/>
          <w:highlight w:val="lightGray"/>
        </w:rPr>
      </w:pPr>
      <w:r w:rsidRPr="007A2EC3">
        <w:rPr>
          <w:sz w:val="18"/>
          <w:szCs w:val="18"/>
          <w:highlight w:val="lightGray"/>
        </w:rPr>
        <w:t xml:space="preserve">        &lt;field-ref name="suspectfname"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IDT --&gt;</w:t>
      </w:r>
    </w:p>
    <w:p w14:paraId="17BA2A46" w14:textId="77777777" w:rsidR="00EF4F14" w:rsidRPr="007A2EC3" w:rsidRDefault="00EF4F14" w:rsidP="00EF4F14">
      <w:pPr>
        <w:rPr>
          <w:sz w:val="18"/>
          <w:szCs w:val="18"/>
          <w:highlight w:val="lightGray"/>
        </w:rPr>
      </w:pPr>
      <w:r w:rsidRPr="007A2EC3">
        <w:rPr>
          <w:sz w:val="18"/>
          <w:szCs w:val="18"/>
          <w:highlight w:val="lightGray"/>
        </w:rPr>
        <w:t xml:space="preserve">        &lt;field-ref name="suspectlname" field-separation-length="256"/&gt;      </w:t>
      </w:r>
      <w:r w:rsidRPr="007A2EC3">
        <w:rPr>
          <w:sz w:val="18"/>
          <w:szCs w:val="18"/>
          <w:highlight w:val="lightGray"/>
        </w:rPr>
        <w:tab/>
      </w:r>
      <w:r w:rsidRPr="007A2EC3">
        <w:rPr>
          <w:sz w:val="18"/>
          <w:szCs w:val="18"/>
          <w:highlight w:val="lightGray"/>
        </w:rPr>
        <w:tab/>
        <w:t xml:space="preserve">&lt;!-- IDT --&gt;        </w:t>
      </w:r>
    </w:p>
    <w:p w14:paraId="5BF4748D"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4C283D1C" w14:textId="77777777" w:rsidR="00EF4F14" w:rsidRPr="007A2EC3" w:rsidRDefault="00EF4F14" w:rsidP="00EF4F14">
      <w:pPr>
        <w:rPr>
          <w:sz w:val="18"/>
          <w:szCs w:val="18"/>
          <w:highlight w:val="lightGray"/>
        </w:rPr>
      </w:pPr>
      <w:r w:rsidRPr="007A2EC3">
        <w:rPr>
          <w:sz w:val="18"/>
          <w:szCs w:val="18"/>
          <w:highlight w:val="lightGray"/>
        </w:rPr>
        <w:t xml:space="preserve">      </w:t>
      </w:r>
    </w:p>
    <w:p w14:paraId="3EBD26A0"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6" level="2"&gt;</w:t>
      </w:r>
    </w:p>
    <w:p w14:paraId="797F9E97" w14:textId="77777777" w:rsidR="00EF4F14" w:rsidRPr="007A2EC3" w:rsidRDefault="00EF4F14" w:rsidP="00EF4F14">
      <w:pPr>
        <w:rPr>
          <w:sz w:val="18"/>
          <w:szCs w:val="18"/>
          <w:highlight w:val="lightGray"/>
        </w:rPr>
      </w:pPr>
      <w:r w:rsidRPr="007A2EC3">
        <w:rPr>
          <w:sz w:val="18"/>
          <w:szCs w:val="18"/>
          <w:highlight w:val="lightGray"/>
        </w:rPr>
        <w:t xml:space="preserve">      </w:t>
      </w:r>
      <w:r w:rsidRPr="007A2EC3">
        <w:rPr>
          <w:sz w:val="18"/>
          <w:szCs w:val="18"/>
          <w:highlight w:val="lightGray"/>
        </w:rPr>
        <w:tab/>
        <w:t>&lt;field-ref name="militarybranch" field-separation-length="256"/&gt;</w:t>
      </w:r>
      <w:r w:rsidRPr="007A2EC3">
        <w:rPr>
          <w:sz w:val="18"/>
          <w:szCs w:val="18"/>
          <w:highlight w:val="lightGray"/>
        </w:rPr>
        <w:tab/>
      </w:r>
      <w:r w:rsidRPr="007A2EC3">
        <w:rPr>
          <w:sz w:val="18"/>
          <w:szCs w:val="18"/>
          <w:highlight w:val="lightGray"/>
        </w:rPr>
        <w:tab/>
        <w:t>&lt;!-- CIS  --&gt;</w:t>
      </w:r>
    </w:p>
    <w:p w14:paraId="2FF3F839" w14:textId="77777777" w:rsidR="00EF4F14" w:rsidRPr="007A2EC3" w:rsidRDefault="00EF4F14" w:rsidP="00EF4F14">
      <w:pPr>
        <w:rPr>
          <w:sz w:val="18"/>
          <w:szCs w:val="18"/>
          <w:highlight w:val="lightGray"/>
        </w:rPr>
      </w:pPr>
      <w:r w:rsidRPr="007A2EC3">
        <w:rPr>
          <w:sz w:val="18"/>
          <w:szCs w:val="18"/>
          <w:highlight w:val="lightGray"/>
        </w:rPr>
        <w:t xml:space="preserve">        &lt;field-ref name="soldierstatus"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gt;</w:t>
      </w:r>
    </w:p>
    <w:p w14:paraId="3D8675CE" w14:textId="77777777" w:rsidR="00EF4F14" w:rsidRPr="007A2EC3" w:rsidRDefault="00EF4F14" w:rsidP="00EF4F14">
      <w:pPr>
        <w:rPr>
          <w:sz w:val="18"/>
          <w:szCs w:val="18"/>
          <w:highlight w:val="lightGray"/>
        </w:rPr>
      </w:pPr>
      <w:r w:rsidRPr="007A2EC3">
        <w:rPr>
          <w:sz w:val="18"/>
          <w:szCs w:val="18"/>
          <w:highlight w:val="lightGray"/>
        </w:rPr>
        <w:t xml:space="preserve">        &lt;field-ref name="soldierstation" field-separation-length="256"/&gt;</w:t>
      </w:r>
      <w:r w:rsidRPr="007A2EC3">
        <w:rPr>
          <w:sz w:val="18"/>
          <w:szCs w:val="18"/>
          <w:highlight w:val="lightGray"/>
        </w:rPr>
        <w:tab/>
      </w:r>
      <w:r w:rsidRPr="007A2EC3">
        <w:rPr>
          <w:sz w:val="18"/>
          <w:szCs w:val="18"/>
          <w:highlight w:val="lightGray"/>
        </w:rPr>
        <w:tab/>
        <w:t>&lt;!-- CIS  --&gt;</w:t>
      </w:r>
    </w:p>
    <w:p w14:paraId="6A62242B"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521278A3" w14:textId="77777777" w:rsidR="00EF4F14" w:rsidRPr="007A2EC3" w:rsidRDefault="00EF4F14" w:rsidP="00EF4F14">
      <w:pPr>
        <w:rPr>
          <w:sz w:val="18"/>
          <w:szCs w:val="18"/>
          <w:highlight w:val="lightGray"/>
        </w:rPr>
      </w:pPr>
      <w:r w:rsidRPr="007A2EC3">
        <w:rPr>
          <w:sz w:val="18"/>
          <w:szCs w:val="18"/>
          <w:highlight w:val="lightGray"/>
        </w:rPr>
        <w:t xml:space="preserve">      </w:t>
      </w:r>
    </w:p>
    <w:p w14:paraId="29AAD816" w14:textId="77777777" w:rsidR="00EF4F14" w:rsidRPr="007A2EC3" w:rsidRDefault="00EF4F14" w:rsidP="00EF4F14">
      <w:pPr>
        <w:rPr>
          <w:sz w:val="18"/>
          <w:szCs w:val="18"/>
          <w:highlight w:val="lightGray"/>
        </w:rPr>
      </w:pPr>
      <w:r w:rsidRPr="007A2EC3">
        <w:rPr>
          <w:sz w:val="18"/>
          <w:szCs w:val="18"/>
          <w:highlight w:val="lightGray"/>
        </w:rPr>
        <w:t xml:space="preserve">      &lt;field-ref-group name="fieldgroup5" level="1"&gt;</w:t>
      </w:r>
    </w:p>
    <w:p w14:paraId="1A3099CA" w14:textId="77777777" w:rsidR="00EF4F14" w:rsidRPr="007A2EC3" w:rsidRDefault="00EF4F14" w:rsidP="00EF4F14">
      <w:pPr>
        <w:rPr>
          <w:sz w:val="18"/>
          <w:szCs w:val="18"/>
          <w:highlight w:val="lightGray"/>
        </w:rPr>
      </w:pPr>
      <w:r w:rsidRPr="007A2EC3">
        <w:rPr>
          <w:sz w:val="18"/>
          <w:szCs w:val="18"/>
          <w:highlight w:val="lightGray"/>
        </w:rPr>
        <w:t xml:space="preserve">        &lt;field-ref name="consumeraddr1"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DNC,  --&gt;</w:t>
      </w:r>
    </w:p>
    <w:p w14:paraId="55888D09" w14:textId="77777777" w:rsidR="00EF4F14" w:rsidRPr="007A2EC3" w:rsidRDefault="00EF4F14" w:rsidP="00EF4F14">
      <w:pPr>
        <w:rPr>
          <w:sz w:val="18"/>
          <w:szCs w:val="18"/>
          <w:highlight w:val="lightGray"/>
        </w:rPr>
      </w:pPr>
      <w:r w:rsidRPr="007A2EC3">
        <w:rPr>
          <w:sz w:val="18"/>
          <w:szCs w:val="18"/>
          <w:highlight w:val="lightGray"/>
        </w:rPr>
        <w:t xml:space="preserve">        &lt;field-ref name="consumeraddr2" field-separation-length="256"/&gt;</w:t>
      </w:r>
      <w:r w:rsidRPr="007A2EC3">
        <w:rPr>
          <w:sz w:val="18"/>
          <w:szCs w:val="18"/>
          <w:highlight w:val="lightGray"/>
        </w:rPr>
        <w:tab/>
      </w:r>
      <w:r w:rsidRPr="007A2EC3">
        <w:rPr>
          <w:sz w:val="18"/>
          <w:szCs w:val="18"/>
          <w:highlight w:val="lightGray"/>
        </w:rPr>
        <w:tab/>
      </w:r>
      <w:r w:rsidRPr="007A2EC3">
        <w:rPr>
          <w:sz w:val="18"/>
          <w:szCs w:val="18"/>
          <w:highlight w:val="lightGray"/>
        </w:rPr>
        <w:tab/>
        <w:t>&lt;!-- CIS, DNC,  --&gt;</w:t>
      </w:r>
    </w:p>
    <w:p w14:paraId="72976403"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addr1" field-separation-length="256"/&gt;</w:t>
      </w:r>
      <w:r w:rsidRPr="007A2EC3">
        <w:rPr>
          <w:sz w:val="18"/>
          <w:szCs w:val="18"/>
          <w:highlight w:val="lightGray"/>
        </w:rPr>
        <w:tab/>
      </w:r>
      <w:r w:rsidRPr="007A2EC3">
        <w:rPr>
          <w:sz w:val="18"/>
          <w:szCs w:val="18"/>
          <w:highlight w:val="lightGray"/>
        </w:rPr>
        <w:tab/>
        <w:t>&lt;!-- CIS  --&gt;</w:t>
      </w:r>
    </w:p>
    <w:p w14:paraId="34E4CDD0" w14:textId="77777777" w:rsidR="00EF4F14" w:rsidRPr="007A2EC3" w:rsidRDefault="00EF4F14" w:rsidP="00EF4F14">
      <w:pPr>
        <w:rPr>
          <w:sz w:val="18"/>
          <w:szCs w:val="18"/>
          <w:highlight w:val="lightGray"/>
        </w:rPr>
      </w:pPr>
      <w:r w:rsidRPr="007A2EC3">
        <w:rPr>
          <w:sz w:val="18"/>
          <w:szCs w:val="18"/>
          <w:highlight w:val="lightGray"/>
        </w:rPr>
        <w:lastRenderedPageBreak/>
        <w:t xml:space="preserve">        &lt;field-ref name="associatedcompanyaddr1" field-separation-length="256"/&gt;</w:t>
      </w:r>
      <w:r w:rsidRPr="007A2EC3">
        <w:rPr>
          <w:sz w:val="18"/>
          <w:szCs w:val="18"/>
          <w:highlight w:val="lightGray"/>
        </w:rPr>
        <w:tab/>
        <w:t>&lt;!-- IDT  --&gt;</w:t>
      </w:r>
    </w:p>
    <w:p w14:paraId="48B86ED1" w14:textId="77777777" w:rsidR="00EF4F14" w:rsidRPr="007A2EC3" w:rsidRDefault="00EF4F14" w:rsidP="00EF4F14">
      <w:pPr>
        <w:rPr>
          <w:sz w:val="18"/>
          <w:szCs w:val="18"/>
          <w:highlight w:val="lightGray"/>
        </w:rPr>
      </w:pPr>
      <w:r w:rsidRPr="007A2EC3">
        <w:rPr>
          <w:sz w:val="18"/>
          <w:szCs w:val="18"/>
          <w:highlight w:val="lightGray"/>
        </w:rPr>
        <w:t xml:space="preserve">        &lt;field-ref name="primarycompanycity" field-separation-length="256"/&gt;</w:t>
      </w:r>
      <w:r w:rsidRPr="007A2EC3">
        <w:rPr>
          <w:sz w:val="18"/>
          <w:szCs w:val="18"/>
          <w:highlight w:val="lightGray"/>
        </w:rPr>
        <w:tab/>
      </w:r>
      <w:r w:rsidRPr="007A2EC3">
        <w:rPr>
          <w:sz w:val="18"/>
          <w:szCs w:val="18"/>
          <w:highlight w:val="lightGray"/>
        </w:rPr>
        <w:tab/>
        <w:t>&lt;!-- CIS, DNC,  --&gt;</w:t>
      </w:r>
    </w:p>
    <w:p w14:paraId="668021FD" w14:textId="77777777" w:rsidR="00EF4F14" w:rsidRPr="007A2EC3" w:rsidRDefault="00EF4F14" w:rsidP="00EF4F14">
      <w:pPr>
        <w:rPr>
          <w:sz w:val="18"/>
          <w:szCs w:val="18"/>
          <w:highlight w:val="lightGray"/>
        </w:rPr>
      </w:pPr>
      <w:r w:rsidRPr="007A2EC3">
        <w:rPr>
          <w:sz w:val="18"/>
          <w:szCs w:val="18"/>
          <w:highlight w:val="lightGray"/>
        </w:rPr>
        <w:t xml:space="preserve">    &lt;/field-ref-group&gt;</w:t>
      </w:r>
    </w:p>
    <w:p w14:paraId="5CA4CD7C" w14:textId="77777777" w:rsidR="00EF4F14" w:rsidRPr="007A2EC3" w:rsidRDefault="00EF4F14" w:rsidP="00EF4F14">
      <w:pPr>
        <w:rPr>
          <w:sz w:val="18"/>
          <w:szCs w:val="18"/>
        </w:rPr>
      </w:pPr>
      <w:r w:rsidRPr="007A2EC3">
        <w:rPr>
          <w:sz w:val="18"/>
          <w:szCs w:val="18"/>
          <w:highlight w:val="lightGray"/>
        </w:rPr>
        <w:t xml:space="preserve">  &lt;/composite-field&gt;</w:t>
      </w:r>
    </w:p>
    <w:p w14:paraId="396C0170" w14:textId="77777777" w:rsidR="00EF4F14" w:rsidRDefault="00EF4F14" w:rsidP="00EF4F14">
      <w:pPr>
        <w:pStyle w:val="Heading3"/>
        <w:rPr>
          <w:b/>
          <w:i/>
        </w:rPr>
      </w:pPr>
      <w:bookmarkStart w:id="42" w:name="_Toc448685740"/>
      <w:r>
        <w:t xml:space="preserve">Composite Field – </w:t>
      </w:r>
      <w:r>
        <w:rPr>
          <w:b/>
          <w:i/>
        </w:rPr>
        <w:t>CFAlertsIDT</w:t>
      </w:r>
      <w:bookmarkEnd w:id="42"/>
    </w:p>
    <w:p w14:paraId="7F7FF508" w14:textId="77777777" w:rsidR="00EF4F14" w:rsidRPr="008D38D1" w:rsidRDefault="00EF4F14" w:rsidP="00EF4F14">
      <w:r>
        <w:t xml:space="preserve">This composite field is used to do perform quick search on IDT Alerts </w:t>
      </w:r>
    </w:p>
    <w:p w14:paraId="6AE841D1" w14:textId="77777777" w:rsidR="00EF4F14" w:rsidRPr="008D38D1" w:rsidRDefault="00EF4F14" w:rsidP="00EF4F14">
      <w:pPr>
        <w:rPr>
          <w:sz w:val="18"/>
          <w:szCs w:val="18"/>
          <w:highlight w:val="lightGray"/>
        </w:rPr>
      </w:pPr>
      <w:r w:rsidRPr="008D38D1">
        <w:rPr>
          <w:sz w:val="18"/>
          <w:szCs w:val="18"/>
          <w:highlight w:val="lightGray"/>
        </w:rPr>
        <w:t>&lt;composite-field name="cfalertsidt" default="no" query-tokenize="auto"&gt;</w:t>
      </w:r>
    </w:p>
    <w:p w14:paraId="6B31F053"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1" level="1"&gt;</w:t>
      </w:r>
    </w:p>
    <w:p w14:paraId="75DD94AA" w14:textId="77777777" w:rsidR="00EF4F14" w:rsidRPr="008D38D1" w:rsidRDefault="00EF4F14" w:rsidP="00EF4F14">
      <w:pPr>
        <w:rPr>
          <w:sz w:val="18"/>
          <w:szCs w:val="18"/>
          <w:highlight w:val="lightGray"/>
        </w:rPr>
      </w:pPr>
      <w:r w:rsidRPr="008D38D1">
        <w:rPr>
          <w:sz w:val="18"/>
          <w:szCs w:val="18"/>
          <w:highlight w:val="lightGray"/>
        </w:rPr>
        <w:tab/>
        <w:t xml:space="preserve"> &lt;field-ref name="suspectfname" field-separation-length="256"/&gt;</w:t>
      </w:r>
    </w:p>
    <w:p w14:paraId="509D28FB" w14:textId="77777777" w:rsidR="00EF4F14" w:rsidRPr="008D38D1" w:rsidRDefault="00EF4F14" w:rsidP="00EF4F14">
      <w:pPr>
        <w:rPr>
          <w:sz w:val="18"/>
          <w:szCs w:val="18"/>
          <w:highlight w:val="lightGray"/>
        </w:rPr>
      </w:pPr>
      <w:r w:rsidRPr="008D38D1">
        <w:rPr>
          <w:sz w:val="18"/>
          <w:szCs w:val="18"/>
          <w:highlight w:val="lightGray"/>
        </w:rPr>
        <w:tab/>
        <w:t xml:space="preserve"> &lt;field-ref name="suspectlname" field-separation-length="256"/&gt;</w:t>
      </w:r>
    </w:p>
    <w:p w14:paraId="3839FC53" w14:textId="77777777" w:rsidR="00EF4F14" w:rsidRPr="008D38D1" w:rsidRDefault="00EF4F14" w:rsidP="00EF4F14">
      <w:pPr>
        <w:rPr>
          <w:sz w:val="18"/>
          <w:szCs w:val="18"/>
          <w:highlight w:val="lightGray"/>
        </w:rPr>
      </w:pPr>
      <w:r w:rsidRPr="008D38D1">
        <w:rPr>
          <w:sz w:val="18"/>
          <w:szCs w:val="18"/>
          <w:highlight w:val="lightGray"/>
        </w:rPr>
        <w:tab/>
        <w:t xml:space="preserve"> &lt;field-ref name="consumerfname" field-separation-length="256"/&gt;</w:t>
      </w:r>
    </w:p>
    <w:p w14:paraId="2391DF82" w14:textId="77777777" w:rsidR="00EF4F14" w:rsidRPr="008D38D1" w:rsidRDefault="00EF4F14" w:rsidP="00EF4F14">
      <w:pPr>
        <w:rPr>
          <w:sz w:val="18"/>
          <w:szCs w:val="18"/>
          <w:highlight w:val="lightGray"/>
        </w:rPr>
      </w:pPr>
      <w:r w:rsidRPr="008D38D1">
        <w:rPr>
          <w:sz w:val="18"/>
          <w:szCs w:val="18"/>
          <w:highlight w:val="lightGray"/>
        </w:rPr>
        <w:tab/>
        <w:t xml:space="preserve"> &lt;field-ref name="consumerlname" field-separation-length="256"/&gt;</w:t>
      </w:r>
    </w:p>
    <w:p w14:paraId="2E385286" w14:textId="77777777" w:rsidR="00EF4F14" w:rsidRPr="008D38D1" w:rsidRDefault="00EF4F14" w:rsidP="00EF4F14">
      <w:pPr>
        <w:rPr>
          <w:sz w:val="18"/>
          <w:szCs w:val="18"/>
          <w:highlight w:val="lightGray"/>
        </w:rPr>
      </w:pPr>
      <w:r w:rsidRPr="008D38D1">
        <w:rPr>
          <w:sz w:val="18"/>
          <w:szCs w:val="18"/>
          <w:highlight w:val="lightGray"/>
        </w:rPr>
        <w:t xml:space="preserve">      &lt;/field-ref-group&gt;</w:t>
      </w:r>
    </w:p>
    <w:p w14:paraId="41C29F6B" w14:textId="77777777" w:rsidR="00EF4F14" w:rsidRPr="008D38D1" w:rsidRDefault="00EF4F14" w:rsidP="00EF4F14">
      <w:pPr>
        <w:rPr>
          <w:sz w:val="18"/>
          <w:szCs w:val="18"/>
          <w:highlight w:val="lightGray"/>
        </w:rPr>
      </w:pPr>
      <w:r w:rsidRPr="008D38D1">
        <w:rPr>
          <w:sz w:val="18"/>
          <w:szCs w:val="18"/>
          <w:highlight w:val="lightGray"/>
        </w:rPr>
        <w:t xml:space="preserve"> </w:t>
      </w:r>
    </w:p>
    <w:p w14:paraId="626AA350"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2" level="2"&gt;   </w:t>
      </w:r>
    </w:p>
    <w:p w14:paraId="30080CEE"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city" field-separation-length="256"/&gt;</w:t>
      </w:r>
    </w:p>
    <w:p w14:paraId="3FE4CA45"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state" field-separation-length="256"/&gt;    </w:t>
      </w:r>
    </w:p>
    <w:p w14:paraId="4730A1AB" w14:textId="77777777" w:rsidR="00EF4F14" w:rsidRPr="008D38D1" w:rsidRDefault="00EF4F14" w:rsidP="00EF4F14">
      <w:pPr>
        <w:rPr>
          <w:sz w:val="18"/>
          <w:szCs w:val="18"/>
          <w:highlight w:val="lightGray"/>
        </w:rPr>
      </w:pPr>
      <w:r w:rsidRPr="008D38D1">
        <w:rPr>
          <w:sz w:val="18"/>
          <w:szCs w:val="18"/>
          <w:highlight w:val="lightGray"/>
        </w:rPr>
        <w:t xml:space="preserve">        &lt;field-ref name="consumercity" field-separation-length="256"/&gt;</w:t>
      </w:r>
    </w:p>
    <w:p w14:paraId="2FB6E67A" w14:textId="77777777" w:rsidR="00EF4F14" w:rsidRPr="008D38D1" w:rsidRDefault="00EF4F14" w:rsidP="00EF4F14">
      <w:pPr>
        <w:rPr>
          <w:sz w:val="18"/>
          <w:szCs w:val="18"/>
          <w:highlight w:val="lightGray"/>
        </w:rPr>
      </w:pPr>
      <w:r w:rsidRPr="008D38D1">
        <w:rPr>
          <w:sz w:val="18"/>
          <w:szCs w:val="18"/>
          <w:highlight w:val="lightGray"/>
        </w:rPr>
        <w:t xml:space="preserve">        &lt;field-ref name="consumerstate" field-separation-length="256"/&gt;</w:t>
      </w:r>
    </w:p>
    <w:p w14:paraId="16B4A97E" w14:textId="77777777" w:rsidR="00EF4F14" w:rsidRPr="008D38D1" w:rsidRDefault="00EF4F14" w:rsidP="00EF4F14">
      <w:pPr>
        <w:rPr>
          <w:sz w:val="18"/>
          <w:szCs w:val="18"/>
          <w:highlight w:val="lightGray"/>
        </w:rPr>
      </w:pPr>
      <w:r>
        <w:rPr>
          <w:sz w:val="18"/>
          <w:szCs w:val="18"/>
          <w:highlight w:val="lightGray"/>
        </w:rPr>
        <w:t xml:space="preserve">      &lt;/field-ref-group&gt;</w:t>
      </w:r>
    </w:p>
    <w:p w14:paraId="2BD71214"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3" level="3"&gt;</w:t>
      </w:r>
    </w:p>
    <w:p w14:paraId="74DD51CB"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addr1" field-separation-length="256"/&gt;</w:t>
      </w:r>
    </w:p>
    <w:p w14:paraId="6997D25A" w14:textId="77777777" w:rsidR="00EF4F14" w:rsidRPr="008D38D1" w:rsidRDefault="00EF4F14" w:rsidP="00EF4F14">
      <w:pPr>
        <w:rPr>
          <w:sz w:val="18"/>
          <w:szCs w:val="18"/>
          <w:highlight w:val="lightGray"/>
        </w:rPr>
      </w:pPr>
      <w:r w:rsidRPr="008D38D1">
        <w:rPr>
          <w:sz w:val="18"/>
          <w:szCs w:val="18"/>
          <w:highlight w:val="lightGray"/>
        </w:rPr>
        <w:t xml:space="preserve">        &lt;field-ref name="consumeraddr1" field-separation-length="256"/&gt;</w:t>
      </w:r>
    </w:p>
    <w:p w14:paraId="006DBF69" w14:textId="77777777" w:rsidR="00EF4F14" w:rsidRPr="008D38D1" w:rsidRDefault="00EF4F14" w:rsidP="00EF4F14">
      <w:pPr>
        <w:rPr>
          <w:sz w:val="18"/>
          <w:szCs w:val="18"/>
          <w:highlight w:val="lightGray"/>
        </w:rPr>
      </w:pPr>
      <w:r w:rsidRPr="008D38D1">
        <w:rPr>
          <w:sz w:val="18"/>
          <w:szCs w:val="18"/>
          <w:highlight w:val="lightGray"/>
        </w:rPr>
        <w:t xml:space="preserve">        &lt;field-ref name="soldierstation" field-separation-length="256"/&gt;</w:t>
      </w:r>
    </w:p>
    <w:p w14:paraId="0D54C42A" w14:textId="77777777" w:rsidR="00EF4F14" w:rsidRPr="008D38D1" w:rsidRDefault="00EF4F14" w:rsidP="00EF4F14">
      <w:pPr>
        <w:rPr>
          <w:sz w:val="18"/>
          <w:szCs w:val="18"/>
          <w:highlight w:val="lightGray"/>
        </w:rPr>
      </w:pPr>
      <w:r>
        <w:rPr>
          <w:sz w:val="18"/>
          <w:szCs w:val="18"/>
          <w:highlight w:val="lightGray"/>
        </w:rPr>
        <w:t xml:space="preserve">      &lt;/field-ref-group&gt;</w:t>
      </w:r>
    </w:p>
    <w:p w14:paraId="07F62866"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4" level="3"&gt;</w:t>
      </w:r>
    </w:p>
    <w:p w14:paraId="09788552"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country" field-separation-length="256"/&gt;</w:t>
      </w:r>
    </w:p>
    <w:p w14:paraId="6F9F55B8" w14:textId="77777777" w:rsidR="00EF4F14" w:rsidRPr="008D38D1" w:rsidRDefault="00EF4F14" w:rsidP="00EF4F14">
      <w:pPr>
        <w:rPr>
          <w:sz w:val="18"/>
          <w:szCs w:val="18"/>
          <w:highlight w:val="lightGray"/>
        </w:rPr>
      </w:pPr>
      <w:r w:rsidRPr="008D38D1">
        <w:rPr>
          <w:sz w:val="18"/>
          <w:szCs w:val="18"/>
          <w:highlight w:val="lightGray"/>
        </w:rPr>
        <w:t xml:space="preserve">        &lt;field-ref name="consumercountry" field-separation-length="256"/&gt;</w:t>
      </w:r>
    </w:p>
    <w:p w14:paraId="4EA85B82" w14:textId="77777777" w:rsidR="00EF4F14" w:rsidRPr="008D38D1" w:rsidRDefault="00EF4F14" w:rsidP="00EF4F14">
      <w:pPr>
        <w:rPr>
          <w:sz w:val="18"/>
          <w:szCs w:val="18"/>
          <w:highlight w:val="lightGray"/>
        </w:rPr>
      </w:pPr>
      <w:r>
        <w:rPr>
          <w:sz w:val="18"/>
          <w:szCs w:val="18"/>
          <w:highlight w:val="lightGray"/>
        </w:rPr>
        <w:t xml:space="preserve">      &lt;/field-ref-group&gt;    </w:t>
      </w:r>
      <w:r w:rsidRPr="008D38D1">
        <w:rPr>
          <w:sz w:val="18"/>
          <w:szCs w:val="18"/>
          <w:highlight w:val="lightGray"/>
        </w:rPr>
        <w:t xml:space="preserve">  </w:t>
      </w:r>
    </w:p>
    <w:p w14:paraId="2BCB5C6D"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5" level="3"&gt;</w:t>
      </w:r>
    </w:p>
    <w:p w14:paraId="33A57F0A"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zip" field-separation-length="256"/&gt;</w:t>
      </w:r>
    </w:p>
    <w:p w14:paraId="6F077A5F" w14:textId="77777777" w:rsidR="00EF4F14" w:rsidRPr="008D38D1" w:rsidRDefault="00EF4F14" w:rsidP="00EF4F14">
      <w:pPr>
        <w:rPr>
          <w:sz w:val="18"/>
          <w:szCs w:val="18"/>
          <w:highlight w:val="lightGray"/>
        </w:rPr>
      </w:pPr>
      <w:r w:rsidRPr="008D38D1">
        <w:rPr>
          <w:sz w:val="18"/>
          <w:szCs w:val="18"/>
          <w:highlight w:val="lightGray"/>
        </w:rPr>
        <w:t xml:space="preserve">        &lt;field-ref name="consumerzip" field-separation-length="256"/&gt;</w:t>
      </w:r>
    </w:p>
    <w:p w14:paraId="0CEE8341" w14:textId="77777777" w:rsidR="00EF4F14" w:rsidRPr="008D38D1" w:rsidRDefault="00EF4F14" w:rsidP="00EF4F14">
      <w:pPr>
        <w:rPr>
          <w:sz w:val="18"/>
          <w:szCs w:val="18"/>
          <w:highlight w:val="lightGray"/>
        </w:rPr>
      </w:pPr>
      <w:r>
        <w:rPr>
          <w:sz w:val="18"/>
          <w:szCs w:val="18"/>
          <w:highlight w:val="lightGray"/>
        </w:rPr>
        <w:t xml:space="preserve">      &lt;/field-ref-group&gt;</w:t>
      </w:r>
      <w:r w:rsidRPr="008D38D1">
        <w:rPr>
          <w:sz w:val="18"/>
          <w:szCs w:val="18"/>
          <w:highlight w:val="lightGray"/>
        </w:rPr>
        <w:t xml:space="preserve">      </w:t>
      </w:r>
    </w:p>
    <w:p w14:paraId="352E0817" w14:textId="77777777" w:rsidR="00EF4F14" w:rsidRPr="008D38D1" w:rsidRDefault="00EF4F14" w:rsidP="00EF4F14">
      <w:pPr>
        <w:rPr>
          <w:sz w:val="18"/>
          <w:szCs w:val="18"/>
          <w:highlight w:val="lightGray"/>
        </w:rPr>
      </w:pPr>
      <w:r w:rsidRPr="008D38D1">
        <w:rPr>
          <w:sz w:val="18"/>
          <w:szCs w:val="18"/>
          <w:highlight w:val="lightGray"/>
        </w:rPr>
        <w:lastRenderedPageBreak/>
        <w:t xml:space="preserve">      &lt;field-ref-group name="alertsgroup6" level="3"&gt;</w:t>
      </w:r>
    </w:p>
    <w:p w14:paraId="41F92C07"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email" field-separation-length="256"/&gt;</w:t>
      </w:r>
    </w:p>
    <w:p w14:paraId="0F1AE1F0"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url" field-separation-length="256"/&gt;    </w:t>
      </w:r>
    </w:p>
    <w:p w14:paraId="155A5C0D" w14:textId="77777777" w:rsidR="00EF4F14" w:rsidRPr="008D38D1" w:rsidRDefault="00EF4F14" w:rsidP="00EF4F14">
      <w:pPr>
        <w:rPr>
          <w:sz w:val="18"/>
          <w:szCs w:val="18"/>
          <w:highlight w:val="lightGray"/>
        </w:rPr>
      </w:pPr>
      <w:r w:rsidRPr="008D38D1">
        <w:rPr>
          <w:sz w:val="18"/>
          <w:szCs w:val="18"/>
          <w:highlight w:val="lightGray"/>
        </w:rPr>
        <w:t xml:space="preserve">        &lt;field-ref name="consumeremail" field-separation-length="256"/&gt;</w:t>
      </w:r>
    </w:p>
    <w:p w14:paraId="468A2A7A" w14:textId="77777777" w:rsidR="00EF4F14" w:rsidRPr="008D38D1" w:rsidRDefault="00EF4F14" w:rsidP="00EF4F14">
      <w:pPr>
        <w:rPr>
          <w:sz w:val="18"/>
          <w:szCs w:val="18"/>
          <w:highlight w:val="lightGray"/>
        </w:rPr>
      </w:pPr>
      <w:r w:rsidRPr="008D38D1">
        <w:rPr>
          <w:sz w:val="18"/>
          <w:szCs w:val="18"/>
          <w:highlight w:val="lightGray"/>
        </w:rPr>
        <w:t xml:space="preserve">      &lt;/field-ref-group&gt;</w:t>
      </w:r>
    </w:p>
    <w:p w14:paraId="3D8C564C" w14:textId="77777777" w:rsidR="00EF4F14" w:rsidRPr="008D38D1" w:rsidRDefault="00EF4F14" w:rsidP="00EF4F14">
      <w:pPr>
        <w:rPr>
          <w:sz w:val="18"/>
          <w:szCs w:val="18"/>
          <w:highlight w:val="lightGray"/>
        </w:rPr>
      </w:pPr>
      <w:r w:rsidRPr="008D38D1">
        <w:rPr>
          <w:sz w:val="18"/>
          <w:szCs w:val="18"/>
          <w:highlight w:val="lightGray"/>
        </w:rPr>
        <w:t xml:space="preserve">      &lt;field-ref-group name="alertsgroup7" level="3"&gt;   </w:t>
      </w:r>
    </w:p>
    <w:p w14:paraId="4BD7827E"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countrycode" field-separation-length="256"/&gt;</w:t>
      </w:r>
    </w:p>
    <w:p w14:paraId="25B5F04B"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areacode" field-separation-length="256"/&gt;</w:t>
      </w:r>
    </w:p>
    <w:p w14:paraId="4FD042E3" w14:textId="77777777" w:rsidR="00EF4F14" w:rsidRPr="008D38D1" w:rsidRDefault="00EF4F14" w:rsidP="00EF4F14">
      <w:pPr>
        <w:rPr>
          <w:sz w:val="18"/>
          <w:szCs w:val="18"/>
          <w:highlight w:val="lightGray"/>
        </w:rPr>
      </w:pPr>
      <w:r w:rsidRPr="008D38D1">
        <w:rPr>
          <w:sz w:val="18"/>
          <w:szCs w:val="18"/>
          <w:highlight w:val="lightGray"/>
        </w:rPr>
        <w:t xml:space="preserve">        &lt;field-ref name="associatedcompanyphonenumber" field-separation-length="256"/&gt;</w:t>
      </w:r>
    </w:p>
    <w:p w14:paraId="03A2EFE9" w14:textId="77777777" w:rsidR="00EF4F14" w:rsidRPr="008D38D1" w:rsidRDefault="00EF4F14" w:rsidP="00EF4F14">
      <w:pPr>
        <w:rPr>
          <w:sz w:val="18"/>
          <w:szCs w:val="18"/>
          <w:highlight w:val="lightGray"/>
        </w:rPr>
      </w:pPr>
      <w:r w:rsidRPr="008D38D1">
        <w:rPr>
          <w:sz w:val="18"/>
          <w:szCs w:val="18"/>
          <w:highlight w:val="lightGray"/>
        </w:rPr>
        <w:t xml:space="preserve">      &lt;/field-ref-group&gt;</w:t>
      </w:r>
    </w:p>
    <w:p w14:paraId="1CDA7146" w14:textId="77777777" w:rsidR="00EF4F14" w:rsidRPr="008D38D1" w:rsidRDefault="00EF4F14" w:rsidP="00EF4F14">
      <w:pPr>
        <w:rPr>
          <w:sz w:val="18"/>
          <w:szCs w:val="18"/>
        </w:rPr>
      </w:pPr>
      <w:r w:rsidRPr="008D38D1">
        <w:rPr>
          <w:sz w:val="18"/>
          <w:szCs w:val="18"/>
          <w:highlight w:val="lightGray"/>
        </w:rPr>
        <w:t xml:space="preserve">  &lt;/composite-field&gt;</w:t>
      </w:r>
    </w:p>
    <w:p w14:paraId="033843AE" w14:textId="77777777" w:rsidR="00EF4F14" w:rsidRDefault="00EF4F14" w:rsidP="00EF4F14">
      <w:pPr>
        <w:jc w:val="both"/>
      </w:pPr>
    </w:p>
    <w:p w14:paraId="208914FF" w14:textId="77777777" w:rsidR="00EF4F14" w:rsidRDefault="00EF4F14" w:rsidP="00EF4F14">
      <w:pPr>
        <w:pStyle w:val="Heading3"/>
        <w:rPr>
          <w:b/>
          <w:i/>
        </w:rPr>
      </w:pPr>
      <w:bookmarkStart w:id="43" w:name="_Toc448685741"/>
      <w:r>
        <w:t xml:space="preserve">Composite Field – </w:t>
      </w:r>
      <w:r>
        <w:rPr>
          <w:b/>
          <w:i/>
        </w:rPr>
        <w:t>CFAlertsCIS</w:t>
      </w:r>
      <w:bookmarkEnd w:id="43"/>
    </w:p>
    <w:p w14:paraId="45F7499D" w14:textId="77777777" w:rsidR="00EF4F14" w:rsidRDefault="00EF4F14" w:rsidP="00EF4F14">
      <w:r>
        <w:t>This composite field is used to do perform quick search on CIS Alerts</w:t>
      </w:r>
    </w:p>
    <w:p w14:paraId="3ACFE7BF" w14:textId="77777777" w:rsidR="00EF4F14" w:rsidRPr="00E3025D" w:rsidRDefault="00EF4F14" w:rsidP="00EF4F14">
      <w:pPr>
        <w:rPr>
          <w:sz w:val="18"/>
          <w:szCs w:val="18"/>
          <w:highlight w:val="lightGray"/>
        </w:rPr>
      </w:pPr>
      <w:r w:rsidRPr="00E3025D">
        <w:rPr>
          <w:sz w:val="18"/>
          <w:szCs w:val="18"/>
          <w:highlight w:val="lightGray"/>
        </w:rPr>
        <w:t xml:space="preserve">&lt;composite-field name="cfalertscis" default="no" query-tokenize="auto"&gt;  </w:t>
      </w:r>
    </w:p>
    <w:p w14:paraId="54FA70D0" w14:textId="77777777" w:rsidR="00EF4F14" w:rsidRPr="00E3025D" w:rsidRDefault="00EF4F14" w:rsidP="00EF4F14">
      <w:pPr>
        <w:rPr>
          <w:sz w:val="18"/>
          <w:szCs w:val="18"/>
          <w:highlight w:val="lightGray"/>
        </w:rPr>
      </w:pPr>
      <w:r w:rsidRPr="00E3025D">
        <w:rPr>
          <w:sz w:val="18"/>
          <w:szCs w:val="18"/>
          <w:highlight w:val="lightGray"/>
        </w:rPr>
        <w:t xml:space="preserve">      &lt;field-ref-group name="alertscisgroup1" level="1"&gt;</w:t>
      </w:r>
    </w:p>
    <w:p w14:paraId="26C6C104" w14:textId="77777777" w:rsidR="00EF4F14" w:rsidRPr="00E3025D" w:rsidRDefault="00EF4F14" w:rsidP="00EF4F14">
      <w:pPr>
        <w:rPr>
          <w:sz w:val="18"/>
          <w:szCs w:val="18"/>
          <w:highlight w:val="lightGray"/>
        </w:rPr>
      </w:pPr>
      <w:r w:rsidRPr="00E3025D">
        <w:rPr>
          <w:sz w:val="18"/>
          <w:szCs w:val="18"/>
          <w:highlight w:val="lightGray"/>
        </w:rPr>
        <w:tab/>
        <w:t>&lt;field-ref name="primarycompanycity" field-separation-length="256"/&gt;</w:t>
      </w:r>
    </w:p>
    <w:p w14:paraId="31E78E0C" w14:textId="77777777" w:rsidR="00EF4F14" w:rsidRPr="00E3025D" w:rsidRDefault="00EF4F14" w:rsidP="00EF4F14">
      <w:pPr>
        <w:rPr>
          <w:sz w:val="18"/>
          <w:szCs w:val="18"/>
          <w:highlight w:val="lightGray"/>
        </w:rPr>
      </w:pPr>
      <w:r w:rsidRPr="00E3025D">
        <w:rPr>
          <w:sz w:val="18"/>
          <w:szCs w:val="18"/>
          <w:highlight w:val="lightGray"/>
        </w:rPr>
        <w:tab/>
        <w:t xml:space="preserve">&lt;field-ref name="primarycompanystate" field-separation-length="256"/&gt; </w:t>
      </w:r>
    </w:p>
    <w:p w14:paraId="1B4122CD" w14:textId="77777777" w:rsidR="00EF4F14" w:rsidRPr="00E3025D" w:rsidRDefault="00EF4F14" w:rsidP="00EF4F14">
      <w:pPr>
        <w:rPr>
          <w:sz w:val="18"/>
          <w:szCs w:val="18"/>
          <w:highlight w:val="lightGray"/>
        </w:rPr>
      </w:pPr>
      <w:r w:rsidRPr="00E3025D">
        <w:rPr>
          <w:sz w:val="18"/>
          <w:szCs w:val="18"/>
          <w:highlight w:val="lightGray"/>
        </w:rPr>
        <w:tab/>
        <w:t>&lt;field-ref name="primarycompanyaddr1" field-separation-length="256"/&gt;</w:t>
      </w:r>
    </w:p>
    <w:p w14:paraId="2CE0CE0B" w14:textId="77777777" w:rsidR="00EF4F14" w:rsidRPr="00E3025D" w:rsidRDefault="00EF4F14" w:rsidP="00EF4F14">
      <w:pPr>
        <w:rPr>
          <w:sz w:val="18"/>
          <w:szCs w:val="18"/>
          <w:highlight w:val="lightGray"/>
        </w:rPr>
      </w:pPr>
      <w:r w:rsidRPr="00E3025D">
        <w:rPr>
          <w:sz w:val="18"/>
          <w:szCs w:val="18"/>
          <w:highlight w:val="lightGray"/>
        </w:rPr>
        <w:tab/>
        <w:t>&lt;field-ref name="primarycompanycountry" field-separation-length="256"/&gt;</w:t>
      </w:r>
    </w:p>
    <w:p w14:paraId="474D3EFB" w14:textId="77777777" w:rsidR="00EF4F14" w:rsidRPr="00E3025D" w:rsidRDefault="00EF4F14" w:rsidP="00EF4F14">
      <w:pPr>
        <w:rPr>
          <w:sz w:val="18"/>
          <w:szCs w:val="18"/>
          <w:highlight w:val="lightGray"/>
        </w:rPr>
      </w:pPr>
      <w:r w:rsidRPr="00E3025D">
        <w:rPr>
          <w:sz w:val="18"/>
          <w:szCs w:val="18"/>
          <w:highlight w:val="lightGray"/>
        </w:rPr>
        <w:tab/>
        <w:t>&lt;field-ref name="primarycompanyzip" field-separation-length="256"/&gt;</w:t>
      </w:r>
    </w:p>
    <w:p w14:paraId="79760BDB" w14:textId="77777777" w:rsidR="00EF4F14" w:rsidRPr="00E3025D" w:rsidRDefault="00EF4F14" w:rsidP="00EF4F14">
      <w:pPr>
        <w:rPr>
          <w:sz w:val="18"/>
          <w:szCs w:val="18"/>
          <w:highlight w:val="lightGray"/>
        </w:rPr>
      </w:pPr>
      <w:r w:rsidRPr="00E3025D">
        <w:rPr>
          <w:sz w:val="18"/>
          <w:szCs w:val="18"/>
          <w:highlight w:val="lightGray"/>
        </w:rPr>
        <w:tab/>
        <w:t>&lt;field-ref name="primarycompanyemail" field-separation-length="256"/&gt;</w:t>
      </w:r>
    </w:p>
    <w:p w14:paraId="40B1C73F" w14:textId="77777777" w:rsidR="00EF4F14" w:rsidRPr="00E3025D" w:rsidRDefault="00EF4F14" w:rsidP="00EF4F14">
      <w:pPr>
        <w:rPr>
          <w:sz w:val="18"/>
          <w:szCs w:val="18"/>
          <w:highlight w:val="lightGray"/>
        </w:rPr>
      </w:pPr>
      <w:r w:rsidRPr="00E3025D">
        <w:rPr>
          <w:sz w:val="18"/>
          <w:szCs w:val="18"/>
          <w:highlight w:val="lightGray"/>
        </w:rPr>
        <w:t xml:space="preserve">        &lt;field-ref name="primarycompanyurl" field-separation-length="256"/&gt; </w:t>
      </w:r>
    </w:p>
    <w:p w14:paraId="7F358AEF" w14:textId="77777777" w:rsidR="00EF4F14" w:rsidRPr="00E3025D" w:rsidRDefault="00EF4F14" w:rsidP="00EF4F14">
      <w:pPr>
        <w:rPr>
          <w:sz w:val="18"/>
          <w:szCs w:val="18"/>
          <w:highlight w:val="lightGray"/>
        </w:rPr>
      </w:pPr>
      <w:r>
        <w:rPr>
          <w:sz w:val="18"/>
          <w:szCs w:val="18"/>
          <w:highlight w:val="lightGray"/>
        </w:rPr>
        <w:t xml:space="preserve">      &lt;/field-ref-group&gt;</w:t>
      </w:r>
      <w:r w:rsidRPr="00E3025D">
        <w:rPr>
          <w:sz w:val="18"/>
          <w:szCs w:val="18"/>
          <w:highlight w:val="lightGray"/>
        </w:rPr>
        <w:t xml:space="preserve">   </w:t>
      </w:r>
    </w:p>
    <w:p w14:paraId="441FE4DD" w14:textId="77777777" w:rsidR="00EF4F14" w:rsidRPr="00E3025D" w:rsidRDefault="00EF4F14" w:rsidP="00EF4F14">
      <w:pPr>
        <w:rPr>
          <w:sz w:val="18"/>
          <w:szCs w:val="18"/>
          <w:highlight w:val="lightGray"/>
        </w:rPr>
      </w:pPr>
      <w:r w:rsidRPr="00E3025D">
        <w:rPr>
          <w:sz w:val="18"/>
          <w:szCs w:val="18"/>
          <w:highlight w:val="lightGray"/>
        </w:rPr>
        <w:t xml:space="preserve">      &lt;field-ref-group name="alertscisgroup2" level="2"&gt;   </w:t>
      </w:r>
    </w:p>
    <w:p w14:paraId="169BDDCF" w14:textId="77777777" w:rsidR="00EF4F14" w:rsidRPr="00E3025D" w:rsidRDefault="00EF4F14" w:rsidP="00EF4F14">
      <w:pPr>
        <w:rPr>
          <w:sz w:val="18"/>
          <w:szCs w:val="18"/>
          <w:highlight w:val="lightGray"/>
        </w:rPr>
      </w:pPr>
      <w:r w:rsidRPr="00E3025D">
        <w:rPr>
          <w:sz w:val="18"/>
          <w:szCs w:val="18"/>
          <w:highlight w:val="lightGray"/>
        </w:rPr>
        <w:t xml:space="preserve">        &lt;field-ref name="primarycompanyname" field-separation-length="256"/&gt;</w:t>
      </w:r>
    </w:p>
    <w:p w14:paraId="74991AC6" w14:textId="77777777" w:rsidR="00EF4F14" w:rsidRPr="00E3025D" w:rsidRDefault="00EF4F14" w:rsidP="00EF4F14">
      <w:pPr>
        <w:rPr>
          <w:sz w:val="18"/>
          <w:szCs w:val="18"/>
          <w:highlight w:val="lightGray"/>
        </w:rPr>
      </w:pPr>
      <w:r w:rsidRPr="00E3025D">
        <w:rPr>
          <w:sz w:val="18"/>
          <w:szCs w:val="18"/>
          <w:highlight w:val="lightGray"/>
        </w:rPr>
        <w:t xml:space="preserve">        &lt;field-ref name="alerttypeofbusines" field-separation-length="256"/&gt;</w:t>
      </w:r>
    </w:p>
    <w:p w14:paraId="30A51032" w14:textId="77777777" w:rsidR="00EF4F14" w:rsidRPr="00E3025D" w:rsidRDefault="00EF4F14" w:rsidP="00EF4F14">
      <w:pPr>
        <w:rPr>
          <w:sz w:val="18"/>
          <w:szCs w:val="18"/>
          <w:highlight w:val="lightGray"/>
        </w:rPr>
      </w:pPr>
      <w:r w:rsidRPr="00E3025D">
        <w:rPr>
          <w:sz w:val="18"/>
          <w:szCs w:val="18"/>
          <w:highlight w:val="lightGray"/>
        </w:rPr>
        <w:t xml:space="preserve">        &lt;field-ref name="soldierstation" field-separation-length="256"/&gt;</w:t>
      </w:r>
    </w:p>
    <w:p w14:paraId="476B2827" w14:textId="77777777" w:rsidR="00EF4F14" w:rsidRPr="00E3025D" w:rsidRDefault="00EF4F14" w:rsidP="00EF4F14">
      <w:pPr>
        <w:rPr>
          <w:sz w:val="18"/>
          <w:szCs w:val="18"/>
          <w:highlight w:val="lightGray"/>
        </w:rPr>
      </w:pPr>
      <w:r w:rsidRPr="00E3025D">
        <w:rPr>
          <w:sz w:val="18"/>
          <w:szCs w:val="18"/>
          <w:highlight w:val="lightGray"/>
        </w:rPr>
        <w:t xml:space="preserve">      &lt;/field-ref-</w:t>
      </w:r>
      <w:r>
        <w:rPr>
          <w:sz w:val="18"/>
          <w:szCs w:val="18"/>
          <w:highlight w:val="lightGray"/>
        </w:rPr>
        <w:t>group&gt;</w:t>
      </w:r>
      <w:r w:rsidRPr="00E3025D">
        <w:rPr>
          <w:sz w:val="18"/>
          <w:szCs w:val="18"/>
          <w:highlight w:val="lightGray"/>
        </w:rPr>
        <w:t xml:space="preserve">      </w:t>
      </w:r>
    </w:p>
    <w:p w14:paraId="74F03FC6" w14:textId="77777777" w:rsidR="00EF4F14" w:rsidRPr="00E3025D" w:rsidRDefault="00EF4F14" w:rsidP="00EF4F14">
      <w:pPr>
        <w:rPr>
          <w:sz w:val="18"/>
          <w:szCs w:val="18"/>
          <w:highlight w:val="lightGray"/>
        </w:rPr>
      </w:pPr>
      <w:r w:rsidRPr="00E3025D">
        <w:rPr>
          <w:sz w:val="18"/>
          <w:szCs w:val="18"/>
          <w:highlight w:val="lightGray"/>
        </w:rPr>
        <w:t xml:space="preserve">      &lt;field-ref-group name="alertscisgroup3" level="3"&gt;   </w:t>
      </w:r>
    </w:p>
    <w:p w14:paraId="3FCB8671" w14:textId="77777777" w:rsidR="00EF4F14" w:rsidRPr="00E3025D" w:rsidRDefault="00EF4F14" w:rsidP="00EF4F14">
      <w:pPr>
        <w:rPr>
          <w:sz w:val="18"/>
          <w:szCs w:val="18"/>
          <w:highlight w:val="lightGray"/>
        </w:rPr>
      </w:pPr>
      <w:r w:rsidRPr="00E3025D">
        <w:rPr>
          <w:sz w:val="18"/>
          <w:szCs w:val="18"/>
          <w:highlight w:val="lightGray"/>
        </w:rPr>
        <w:t xml:space="preserve">        &lt;field-ref name="primarycompanycountrycode" field-separation-length="256"/&gt;</w:t>
      </w:r>
    </w:p>
    <w:p w14:paraId="7DF16C19" w14:textId="77777777" w:rsidR="00EF4F14" w:rsidRPr="00E3025D" w:rsidRDefault="00EF4F14" w:rsidP="00EF4F14">
      <w:pPr>
        <w:rPr>
          <w:sz w:val="18"/>
          <w:szCs w:val="18"/>
          <w:highlight w:val="lightGray"/>
        </w:rPr>
      </w:pPr>
      <w:r w:rsidRPr="00E3025D">
        <w:rPr>
          <w:sz w:val="18"/>
          <w:szCs w:val="18"/>
          <w:highlight w:val="lightGray"/>
        </w:rPr>
        <w:t xml:space="preserve">        &lt;field-ref name="primarycompanyareacode" field-separation-length="256"/&gt;</w:t>
      </w:r>
    </w:p>
    <w:p w14:paraId="31CCED20" w14:textId="77777777" w:rsidR="00EF4F14" w:rsidRPr="00E3025D" w:rsidRDefault="00EF4F14" w:rsidP="00EF4F14">
      <w:pPr>
        <w:rPr>
          <w:sz w:val="18"/>
          <w:szCs w:val="18"/>
          <w:highlight w:val="lightGray"/>
        </w:rPr>
      </w:pPr>
      <w:r w:rsidRPr="00E3025D">
        <w:rPr>
          <w:sz w:val="18"/>
          <w:szCs w:val="18"/>
          <w:highlight w:val="lightGray"/>
        </w:rPr>
        <w:t xml:space="preserve">        &lt;field-ref name="primarycompanyphonenumber" field-separation-length="256"/&gt;</w:t>
      </w:r>
    </w:p>
    <w:p w14:paraId="1DB1A9C9" w14:textId="77777777" w:rsidR="00EF4F14" w:rsidRPr="00E3025D" w:rsidRDefault="00EF4F14" w:rsidP="00EF4F14">
      <w:pPr>
        <w:rPr>
          <w:sz w:val="18"/>
          <w:szCs w:val="18"/>
          <w:highlight w:val="lightGray"/>
        </w:rPr>
      </w:pPr>
      <w:r w:rsidRPr="00E3025D">
        <w:rPr>
          <w:sz w:val="18"/>
          <w:szCs w:val="18"/>
          <w:highlight w:val="lightGray"/>
        </w:rPr>
        <w:lastRenderedPageBreak/>
        <w:t xml:space="preserve">      &lt;/field-ref-group&gt;</w:t>
      </w:r>
    </w:p>
    <w:p w14:paraId="43CB5099" w14:textId="77777777" w:rsidR="00EF4F14" w:rsidRPr="00E3025D" w:rsidRDefault="00EF4F14" w:rsidP="00EF4F14">
      <w:pPr>
        <w:rPr>
          <w:sz w:val="18"/>
          <w:szCs w:val="18"/>
        </w:rPr>
      </w:pPr>
      <w:r w:rsidRPr="00E3025D">
        <w:rPr>
          <w:sz w:val="18"/>
          <w:szCs w:val="18"/>
          <w:highlight w:val="lightGray"/>
        </w:rPr>
        <w:t xml:space="preserve">  &lt;/composite-field&gt;</w:t>
      </w:r>
    </w:p>
    <w:p w14:paraId="69DFC97B" w14:textId="77777777" w:rsidR="00EF4F14" w:rsidRDefault="00EF4F14" w:rsidP="00EF4F14">
      <w:pPr>
        <w:jc w:val="both"/>
      </w:pPr>
    </w:p>
    <w:p w14:paraId="494173F6" w14:textId="77777777" w:rsidR="00EF4F14" w:rsidRDefault="00EF4F14" w:rsidP="00EF4F14">
      <w:pPr>
        <w:pStyle w:val="Heading2"/>
      </w:pPr>
      <w:bookmarkStart w:id="44" w:name="_Toc448685742"/>
      <w:r>
        <w:t>Rank Profile</w:t>
      </w:r>
      <w:bookmarkEnd w:id="44"/>
    </w:p>
    <w:p w14:paraId="6F0A7D01" w14:textId="77777777" w:rsidR="00EF4F14" w:rsidRDefault="00EF4F14" w:rsidP="00EF4F14">
      <w:pPr>
        <w:jc w:val="both"/>
      </w:pPr>
      <w:r>
        <w:t xml:space="preserve">Existing CSN Implementation of FAST uses OOTB Rank Profile for primary search. However Alerts, FAQ and Tutorial searches uses their own Rank Profiles, which are minor updates of the OOTB rank profile. Existing CSN application did not really make use of the search relevancy. Rather results were sorted by created / updated date. </w:t>
      </w:r>
    </w:p>
    <w:p w14:paraId="006A8B00" w14:textId="77777777" w:rsidR="00EF4F14" w:rsidRDefault="00EF4F14" w:rsidP="00EF4F14">
      <w:pPr>
        <w:pStyle w:val="Heading3"/>
      </w:pPr>
      <w:bookmarkStart w:id="45" w:name="_Toc448685743"/>
      <w:r>
        <w:t>Default Rank Profile</w:t>
      </w:r>
      <w:bookmarkEnd w:id="45"/>
    </w:p>
    <w:p w14:paraId="12632764" w14:textId="77777777" w:rsidR="00EF4F14" w:rsidRPr="00746D8E" w:rsidRDefault="00EF4F14" w:rsidP="00EF4F14">
      <w:pPr>
        <w:rPr>
          <w:sz w:val="18"/>
          <w:szCs w:val="18"/>
          <w:highlight w:val="lightGray"/>
        </w:rPr>
      </w:pPr>
      <w:r w:rsidRPr="00746D8E">
        <w:rPr>
          <w:sz w:val="18"/>
          <w:szCs w:val="18"/>
          <w:highlight w:val="lightGray"/>
        </w:rPr>
        <w:t>&lt;rank-profile name="default" rank-model="default" default="yes"</w:t>
      </w:r>
    </w:p>
    <w:p w14:paraId="00EAD723" w14:textId="77777777" w:rsidR="00EF4F14" w:rsidRPr="00746D8E" w:rsidRDefault="00EF4F14" w:rsidP="00EF4F14">
      <w:pPr>
        <w:rPr>
          <w:sz w:val="18"/>
          <w:szCs w:val="18"/>
          <w:highlight w:val="lightGray"/>
        </w:rPr>
      </w:pPr>
      <w:r w:rsidRPr="00746D8E">
        <w:rPr>
          <w:sz w:val="18"/>
          <w:szCs w:val="18"/>
          <w:highlight w:val="lightGray"/>
        </w:rPr>
        <w:tab/>
        <w:t xml:space="preserve">        stop-word-threshold="2E6"</w:t>
      </w:r>
    </w:p>
    <w:p w14:paraId="4C4C1459" w14:textId="77777777" w:rsidR="00EF4F14" w:rsidRPr="00746D8E" w:rsidRDefault="00EF4F14" w:rsidP="00EF4F14">
      <w:pPr>
        <w:rPr>
          <w:sz w:val="18"/>
          <w:szCs w:val="18"/>
          <w:highlight w:val="lightGray"/>
        </w:rPr>
      </w:pPr>
      <w:r w:rsidRPr="00746D8E">
        <w:rPr>
          <w:sz w:val="18"/>
          <w:szCs w:val="18"/>
          <w:highlight w:val="lightGray"/>
        </w:rPr>
        <w:tab/>
        <w:t xml:space="preserve">        position-stop-word-threshold="2E7"&gt;</w:t>
      </w:r>
    </w:p>
    <w:p w14:paraId="1DB56620" w14:textId="77777777" w:rsidR="00EF4F14" w:rsidRPr="00746D8E" w:rsidRDefault="00EF4F14" w:rsidP="00EF4F14">
      <w:pPr>
        <w:rPr>
          <w:sz w:val="18"/>
          <w:szCs w:val="18"/>
          <w:highlight w:val="lightGray"/>
        </w:rPr>
      </w:pPr>
      <w:r w:rsidRPr="00746D8E">
        <w:rPr>
          <w:sz w:val="18"/>
          <w:szCs w:val="18"/>
          <w:highlight w:val="lightGray"/>
        </w:rPr>
        <w:t xml:space="preserve">    &lt;authority weight="0" /&gt;</w:t>
      </w:r>
    </w:p>
    <w:p w14:paraId="531BA168" w14:textId="77777777" w:rsidR="00EF4F14" w:rsidRPr="00746D8E" w:rsidRDefault="00EF4F14" w:rsidP="00EF4F14">
      <w:pPr>
        <w:rPr>
          <w:sz w:val="18"/>
          <w:szCs w:val="18"/>
          <w:highlight w:val="lightGray"/>
        </w:rPr>
      </w:pPr>
      <w:r w:rsidRPr="00746D8E">
        <w:rPr>
          <w:sz w:val="18"/>
          <w:szCs w:val="18"/>
          <w:highlight w:val="lightGray"/>
        </w:rPr>
        <w:t xml:space="preserve">    &lt;freshness weight="0" /&gt;</w:t>
      </w:r>
    </w:p>
    <w:p w14:paraId="660BED11" w14:textId="77777777" w:rsidR="00EF4F14" w:rsidRPr="00746D8E" w:rsidRDefault="00EF4F14" w:rsidP="00EF4F14">
      <w:pPr>
        <w:rPr>
          <w:sz w:val="18"/>
          <w:szCs w:val="18"/>
          <w:highlight w:val="lightGray"/>
        </w:rPr>
      </w:pPr>
      <w:r w:rsidRPr="00746D8E">
        <w:rPr>
          <w:sz w:val="18"/>
          <w:szCs w:val="18"/>
          <w:highlight w:val="lightGray"/>
        </w:rPr>
        <w:t xml:space="preserve">    &lt;composite-rank composite-field-ref="content"&gt;</w:t>
      </w:r>
    </w:p>
    <w:p w14:paraId="7292A0A8" w14:textId="77777777" w:rsidR="00EF4F14" w:rsidRPr="00746D8E" w:rsidRDefault="00EF4F14" w:rsidP="00EF4F14">
      <w:pPr>
        <w:rPr>
          <w:sz w:val="18"/>
          <w:szCs w:val="18"/>
          <w:highlight w:val="lightGray"/>
        </w:rPr>
      </w:pPr>
      <w:r w:rsidRPr="00746D8E">
        <w:rPr>
          <w:sz w:val="18"/>
          <w:szCs w:val="18"/>
          <w:highlight w:val="lightGray"/>
        </w:rPr>
        <w:t xml:space="preserve">      &lt;proximity weight="50" /&gt;</w:t>
      </w:r>
    </w:p>
    <w:p w14:paraId="7E2A340E" w14:textId="77777777" w:rsidR="00EF4F14" w:rsidRPr="00746D8E" w:rsidRDefault="00EF4F14" w:rsidP="00EF4F14">
      <w:pPr>
        <w:rPr>
          <w:sz w:val="18"/>
          <w:szCs w:val="18"/>
          <w:highlight w:val="lightGray"/>
        </w:rPr>
      </w:pPr>
      <w:r w:rsidRPr="00746D8E">
        <w:rPr>
          <w:sz w:val="18"/>
          <w:szCs w:val="18"/>
          <w:highlight w:val="lightGray"/>
        </w:rPr>
        <w:t xml:space="preserve">      &lt;context weight="50"&gt;</w:t>
      </w:r>
    </w:p>
    <w:p w14:paraId="341BF400"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1" value="20"/&gt;</w:t>
      </w:r>
    </w:p>
    <w:p w14:paraId="2F6C61AB"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2" value="30"/&gt;</w:t>
      </w:r>
    </w:p>
    <w:p w14:paraId="6BEBA367"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3" value="50"/&gt;</w:t>
      </w:r>
    </w:p>
    <w:p w14:paraId="49E88ECB"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4" value="70"/&gt;</w:t>
      </w:r>
    </w:p>
    <w:p w14:paraId="79BADCA2"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5" value="20"/&gt;</w:t>
      </w:r>
    </w:p>
    <w:p w14:paraId="10AF195B" w14:textId="77777777" w:rsidR="00EF4F14" w:rsidRPr="00746D8E" w:rsidRDefault="00EF4F14" w:rsidP="00EF4F14">
      <w:pPr>
        <w:rPr>
          <w:sz w:val="18"/>
          <w:szCs w:val="18"/>
          <w:highlight w:val="lightGray"/>
        </w:rPr>
      </w:pPr>
      <w:r w:rsidRPr="00746D8E">
        <w:rPr>
          <w:sz w:val="18"/>
          <w:szCs w:val="18"/>
          <w:highlight w:val="lightGray"/>
        </w:rPr>
        <w:t xml:space="preserve">         &lt;field-weight field-ref="fieldgroup6" value="30"/&gt;</w:t>
      </w:r>
    </w:p>
    <w:p w14:paraId="286C7E1E" w14:textId="77777777" w:rsidR="00EF4F14" w:rsidRPr="00746D8E" w:rsidRDefault="00EF4F14" w:rsidP="00EF4F14">
      <w:pPr>
        <w:rPr>
          <w:sz w:val="18"/>
          <w:szCs w:val="18"/>
          <w:highlight w:val="lightGray"/>
        </w:rPr>
      </w:pPr>
      <w:r w:rsidRPr="00746D8E">
        <w:rPr>
          <w:sz w:val="18"/>
          <w:szCs w:val="18"/>
          <w:highlight w:val="lightGray"/>
        </w:rPr>
        <w:t xml:space="preserve">      &lt;/context&gt;</w:t>
      </w:r>
    </w:p>
    <w:p w14:paraId="652F185E" w14:textId="77777777" w:rsidR="00EF4F14" w:rsidRPr="00746D8E" w:rsidRDefault="00EF4F14" w:rsidP="00EF4F14">
      <w:pPr>
        <w:rPr>
          <w:sz w:val="18"/>
          <w:szCs w:val="18"/>
          <w:highlight w:val="lightGray"/>
        </w:rPr>
      </w:pPr>
      <w:r w:rsidRPr="00746D8E">
        <w:rPr>
          <w:sz w:val="18"/>
          <w:szCs w:val="18"/>
          <w:highlight w:val="lightGray"/>
        </w:rPr>
        <w:t xml:space="preserve">    &lt;/composite-rank&gt;</w:t>
      </w:r>
    </w:p>
    <w:p w14:paraId="5AC6B553" w14:textId="77777777" w:rsidR="00EF4F14" w:rsidRDefault="00EF4F14" w:rsidP="00EF4F14">
      <w:pPr>
        <w:rPr>
          <w:sz w:val="18"/>
          <w:szCs w:val="18"/>
        </w:rPr>
      </w:pPr>
      <w:r w:rsidRPr="00746D8E">
        <w:rPr>
          <w:sz w:val="18"/>
          <w:szCs w:val="18"/>
          <w:highlight w:val="lightGray"/>
        </w:rPr>
        <w:t xml:space="preserve">  &lt;/rank-profile&gt;</w:t>
      </w:r>
    </w:p>
    <w:p w14:paraId="14270F91" w14:textId="77777777" w:rsidR="00EF4F14" w:rsidRDefault="00EF4F14" w:rsidP="00EF4F14">
      <w:pPr>
        <w:pStyle w:val="Heading2"/>
      </w:pPr>
      <w:bookmarkStart w:id="46" w:name="_Toc448685744"/>
      <w:r>
        <w:t>Navigators</w:t>
      </w:r>
      <w:bookmarkEnd w:id="46"/>
    </w:p>
    <w:p w14:paraId="398CDC0F" w14:textId="77777777" w:rsidR="00EF4F14" w:rsidRDefault="00EF4F14" w:rsidP="00EF4F14">
      <w:pPr>
        <w:jc w:val="both"/>
      </w:pPr>
      <w:r>
        <w:t>Current implementation has 6 numeric navigators and 51 string type navigator. The objective of using navigators in the current implementation is not only filtering but a quick overview of number of documents that contains at least one instance of the filter element.  Navigators that uses multi valued fields, it is ensured that values are de-duplicated so that count that shows on the filter item matches with search result count. List of all navigators are as follows.</w:t>
      </w:r>
    </w:p>
    <w:p w14:paraId="6BE2EFA2" w14:textId="77777777" w:rsidR="00EF4F14" w:rsidRPr="00453202" w:rsidRDefault="00EF4F14" w:rsidP="00EF4F14">
      <w:pPr>
        <w:rPr>
          <w:sz w:val="18"/>
          <w:szCs w:val="18"/>
          <w:highlight w:val="lightGray"/>
        </w:rPr>
      </w:pPr>
      <w:r w:rsidRPr="00453202">
        <w:rPr>
          <w:sz w:val="18"/>
          <w:szCs w:val="18"/>
          <w:highlight w:val="lightGray"/>
        </w:rPr>
        <w:t>&lt;numeric-navigator name="amountpaidnavigator" display="Amount Paid" algorithm="manual"&gt;</w:t>
      </w:r>
    </w:p>
    <w:p w14:paraId="7C0FFEED" w14:textId="77777777" w:rsidR="00EF4F14" w:rsidRPr="00453202" w:rsidRDefault="00EF4F14" w:rsidP="00EF4F14">
      <w:pPr>
        <w:rPr>
          <w:sz w:val="18"/>
          <w:szCs w:val="18"/>
          <w:highlight w:val="lightGray"/>
        </w:rPr>
      </w:pPr>
      <w:r w:rsidRPr="00453202">
        <w:rPr>
          <w:sz w:val="18"/>
          <w:szCs w:val="18"/>
          <w:highlight w:val="lightGray"/>
        </w:rPr>
        <w:t xml:space="preserve">      &lt;manual-cut value="10"/&gt;</w:t>
      </w:r>
    </w:p>
    <w:p w14:paraId="0CB3CBA7" w14:textId="77777777" w:rsidR="00EF4F14" w:rsidRPr="00453202" w:rsidRDefault="00EF4F14" w:rsidP="00EF4F14">
      <w:pPr>
        <w:rPr>
          <w:sz w:val="18"/>
          <w:szCs w:val="18"/>
          <w:highlight w:val="lightGray"/>
        </w:rPr>
      </w:pPr>
      <w:r w:rsidRPr="00453202">
        <w:rPr>
          <w:sz w:val="18"/>
          <w:szCs w:val="18"/>
          <w:highlight w:val="lightGray"/>
        </w:rPr>
        <w:t xml:space="preserve">      &lt;manual-cut value="100"/&gt;</w:t>
      </w:r>
    </w:p>
    <w:p w14:paraId="68987B64" w14:textId="77777777" w:rsidR="00EF4F14" w:rsidRPr="00453202" w:rsidRDefault="00EF4F14" w:rsidP="00EF4F14">
      <w:pPr>
        <w:rPr>
          <w:sz w:val="18"/>
          <w:szCs w:val="18"/>
          <w:highlight w:val="lightGray"/>
        </w:rPr>
      </w:pPr>
      <w:r w:rsidRPr="00453202">
        <w:rPr>
          <w:sz w:val="18"/>
          <w:szCs w:val="18"/>
          <w:highlight w:val="lightGray"/>
        </w:rPr>
        <w:lastRenderedPageBreak/>
        <w:t xml:space="preserve">      &lt;manual-cut value="1000"/&gt;</w:t>
      </w:r>
    </w:p>
    <w:p w14:paraId="3CC28E3C" w14:textId="77777777" w:rsidR="00EF4F14" w:rsidRPr="00453202" w:rsidRDefault="00EF4F14" w:rsidP="00EF4F14">
      <w:pPr>
        <w:rPr>
          <w:sz w:val="18"/>
          <w:szCs w:val="18"/>
          <w:highlight w:val="lightGray"/>
        </w:rPr>
      </w:pPr>
      <w:r w:rsidRPr="00453202">
        <w:rPr>
          <w:sz w:val="18"/>
          <w:szCs w:val="18"/>
          <w:highlight w:val="lightGray"/>
        </w:rPr>
        <w:t xml:space="preserve">      &lt;manual-cut value="10000"/&gt;</w:t>
      </w:r>
    </w:p>
    <w:p w14:paraId="0ED764A6" w14:textId="77777777" w:rsidR="00EF4F14" w:rsidRPr="00453202" w:rsidRDefault="00EF4F14" w:rsidP="00EF4F14">
      <w:pPr>
        <w:rPr>
          <w:sz w:val="18"/>
          <w:szCs w:val="18"/>
          <w:highlight w:val="lightGray"/>
        </w:rPr>
      </w:pPr>
      <w:r w:rsidRPr="00453202">
        <w:rPr>
          <w:sz w:val="18"/>
          <w:szCs w:val="18"/>
          <w:highlight w:val="lightGray"/>
        </w:rPr>
        <w:t xml:space="preserve">      &lt;manual-cut value="20000"/&gt; </w:t>
      </w:r>
    </w:p>
    <w:p w14:paraId="783CE767" w14:textId="77777777" w:rsidR="00EF4F14" w:rsidRPr="00453202" w:rsidRDefault="00EF4F14" w:rsidP="00EF4F14">
      <w:pPr>
        <w:rPr>
          <w:sz w:val="18"/>
          <w:szCs w:val="18"/>
          <w:highlight w:val="lightGray"/>
        </w:rPr>
      </w:pPr>
      <w:r w:rsidRPr="00453202">
        <w:rPr>
          <w:sz w:val="18"/>
          <w:szCs w:val="18"/>
          <w:highlight w:val="lightGray"/>
        </w:rPr>
        <w:t xml:space="preserve">      &lt;field-ref name="amountpaid"/&gt;</w:t>
      </w:r>
    </w:p>
    <w:p w14:paraId="538655F9" w14:textId="77777777" w:rsidR="00EF4F14" w:rsidRPr="00453202" w:rsidRDefault="00EF4F14" w:rsidP="00EF4F14">
      <w:pPr>
        <w:rPr>
          <w:sz w:val="18"/>
          <w:szCs w:val="18"/>
          <w:highlight w:val="lightGray"/>
        </w:rPr>
      </w:pPr>
      <w:r w:rsidRPr="00453202">
        <w:rPr>
          <w:sz w:val="18"/>
          <w:szCs w:val="18"/>
          <w:highlight w:val="lightGray"/>
        </w:rPr>
        <w:t xml:space="preserve">    &lt;/numeric-navigator&gt; </w:t>
      </w:r>
    </w:p>
    <w:p w14:paraId="639D1F86" w14:textId="77777777" w:rsidR="00EF4F14" w:rsidRPr="00453202" w:rsidRDefault="00EF4F14" w:rsidP="00EF4F14">
      <w:pPr>
        <w:rPr>
          <w:sz w:val="18"/>
          <w:szCs w:val="18"/>
          <w:highlight w:val="lightGray"/>
        </w:rPr>
      </w:pPr>
      <w:r w:rsidRPr="00453202">
        <w:rPr>
          <w:sz w:val="18"/>
          <w:szCs w:val="18"/>
          <w:highlight w:val="lightGray"/>
        </w:rPr>
        <w:t xml:space="preserve">     &lt;numeric-navigator name="extamountpaidnav" display="Extracted Amount Paid" algorithm="manual"&gt;</w:t>
      </w:r>
    </w:p>
    <w:p w14:paraId="1DCF515E" w14:textId="77777777" w:rsidR="00EF4F14" w:rsidRPr="00453202" w:rsidRDefault="00EF4F14" w:rsidP="00EF4F14">
      <w:pPr>
        <w:rPr>
          <w:sz w:val="18"/>
          <w:szCs w:val="18"/>
          <w:highlight w:val="lightGray"/>
        </w:rPr>
      </w:pPr>
      <w:r w:rsidRPr="00453202">
        <w:rPr>
          <w:sz w:val="18"/>
          <w:szCs w:val="18"/>
          <w:highlight w:val="lightGray"/>
        </w:rPr>
        <w:t xml:space="preserve">       &lt;manual-cut value="10"/&gt;</w:t>
      </w:r>
    </w:p>
    <w:p w14:paraId="35713607" w14:textId="77777777" w:rsidR="00EF4F14" w:rsidRPr="00453202" w:rsidRDefault="00EF4F14" w:rsidP="00EF4F14">
      <w:pPr>
        <w:rPr>
          <w:sz w:val="18"/>
          <w:szCs w:val="18"/>
          <w:highlight w:val="lightGray"/>
        </w:rPr>
      </w:pPr>
      <w:r w:rsidRPr="00453202">
        <w:rPr>
          <w:sz w:val="18"/>
          <w:szCs w:val="18"/>
          <w:highlight w:val="lightGray"/>
        </w:rPr>
        <w:t xml:space="preserve">       &lt;manual-cut value="100"/&gt;</w:t>
      </w:r>
    </w:p>
    <w:p w14:paraId="53326AD5" w14:textId="77777777" w:rsidR="00EF4F14" w:rsidRPr="00453202" w:rsidRDefault="00EF4F14" w:rsidP="00EF4F14">
      <w:pPr>
        <w:rPr>
          <w:sz w:val="18"/>
          <w:szCs w:val="18"/>
          <w:highlight w:val="lightGray"/>
        </w:rPr>
      </w:pPr>
      <w:r w:rsidRPr="00453202">
        <w:rPr>
          <w:sz w:val="18"/>
          <w:szCs w:val="18"/>
          <w:highlight w:val="lightGray"/>
        </w:rPr>
        <w:t xml:space="preserve">       &lt;manual-cut value="1000"/&gt;</w:t>
      </w:r>
    </w:p>
    <w:p w14:paraId="5039415F" w14:textId="77777777" w:rsidR="00EF4F14" w:rsidRPr="00453202" w:rsidRDefault="00EF4F14" w:rsidP="00EF4F14">
      <w:pPr>
        <w:rPr>
          <w:sz w:val="18"/>
          <w:szCs w:val="18"/>
          <w:highlight w:val="lightGray"/>
        </w:rPr>
      </w:pPr>
      <w:r w:rsidRPr="00453202">
        <w:rPr>
          <w:sz w:val="18"/>
          <w:szCs w:val="18"/>
          <w:highlight w:val="lightGray"/>
        </w:rPr>
        <w:t xml:space="preserve">       &lt;manual-cut value="10000"/&gt;</w:t>
      </w:r>
    </w:p>
    <w:p w14:paraId="3F8DCB1A" w14:textId="77777777" w:rsidR="00EF4F14" w:rsidRPr="00453202" w:rsidRDefault="00EF4F14" w:rsidP="00EF4F14">
      <w:pPr>
        <w:rPr>
          <w:sz w:val="18"/>
          <w:szCs w:val="18"/>
          <w:highlight w:val="lightGray"/>
        </w:rPr>
      </w:pPr>
      <w:r w:rsidRPr="00453202">
        <w:rPr>
          <w:sz w:val="18"/>
          <w:szCs w:val="18"/>
          <w:highlight w:val="lightGray"/>
        </w:rPr>
        <w:t xml:space="preserve">       &lt;manual-cut value="20000"/&gt; </w:t>
      </w:r>
    </w:p>
    <w:p w14:paraId="3DB58C5F" w14:textId="77777777" w:rsidR="00EF4F14" w:rsidRPr="00453202" w:rsidRDefault="00EF4F14" w:rsidP="00EF4F14">
      <w:pPr>
        <w:rPr>
          <w:sz w:val="18"/>
          <w:szCs w:val="18"/>
          <w:highlight w:val="lightGray"/>
        </w:rPr>
      </w:pPr>
      <w:r w:rsidRPr="00453202">
        <w:rPr>
          <w:sz w:val="18"/>
          <w:szCs w:val="18"/>
          <w:highlight w:val="lightGray"/>
        </w:rPr>
        <w:t xml:space="preserve">       &lt;field-ref name="extamountpaid"/&gt;</w:t>
      </w:r>
    </w:p>
    <w:p w14:paraId="78D6EFE0" w14:textId="77777777" w:rsidR="00EF4F14" w:rsidRPr="00453202" w:rsidRDefault="00EF4F14" w:rsidP="00EF4F14">
      <w:pPr>
        <w:rPr>
          <w:sz w:val="18"/>
          <w:szCs w:val="18"/>
          <w:highlight w:val="lightGray"/>
        </w:rPr>
      </w:pPr>
      <w:r w:rsidRPr="00453202">
        <w:rPr>
          <w:sz w:val="18"/>
          <w:szCs w:val="18"/>
          <w:highlight w:val="lightGray"/>
        </w:rPr>
        <w:t xml:space="preserve">    &lt;/numeric-navigator&gt;</w:t>
      </w:r>
    </w:p>
    <w:p w14:paraId="68BD5CA2" w14:textId="77777777" w:rsidR="00EF4F14" w:rsidRPr="00453202" w:rsidRDefault="00EF4F14" w:rsidP="00EF4F14">
      <w:pPr>
        <w:rPr>
          <w:sz w:val="18"/>
          <w:szCs w:val="18"/>
          <w:highlight w:val="lightGray"/>
        </w:rPr>
      </w:pPr>
      <w:r w:rsidRPr="00453202">
        <w:rPr>
          <w:sz w:val="18"/>
          <w:szCs w:val="18"/>
          <w:highlight w:val="lightGray"/>
        </w:rPr>
        <w:t xml:space="preserve">    &lt;numeric-navigator name="amountinvolvednav" display="Amount Involved" algorithm="manual"&gt;</w:t>
      </w:r>
    </w:p>
    <w:p w14:paraId="4397A139" w14:textId="77777777" w:rsidR="00EF4F14" w:rsidRPr="00453202" w:rsidRDefault="00EF4F14" w:rsidP="00EF4F14">
      <w:pPr>
        <w:rPr>
          <w:sz w:val="18"/>
          <w:szCs w:val="18"/>
          <w:highlight w:val="lightGray"/>
        </w:rPr>
      </w:pPr>
      <w:r w:rsidRPr="00453202">
        <w:rPr>
          <w:sz w:val="18"/>
          <w:szCs w:val="18"/>
          <w:highlight w:val="lightGray"/>
        </w:rPr>
        <w:t xml:space="preserve">           &lt;manual-cut value="10"/&gt;</w:t>
      </w:r>
    </w:p>
    <w:p w14:paraId="2B10D08A" w14:textId="77777777" w:rsidR="00EF4F14" w:rsidRPr="00453202" w:rsidRDefault="00EF4F14" w:rsidP="00EF4F14">
      <w:pPr>
        <w:rPr>
          <w:sz w:val="18"/>
          <w:szCs w:val="18"/>
          <w:highlight w:val="lightGray"/>
        </w:rPr>
      </w:pPr>
      <w:r w:rsidRPr="00453202">
        <w:rPr>
          <w:sz w:val="18"/>
          <w:szCs w:val="18"/>
          <w:highlight w:val="lightGray"/>
        </w:rPr>
        <w:t xml:space="preserve">           &lt;manual-cut value="100"/&gt;</w:t>
      </w:r>
    </w:p>
    <w:p w14:paraId="3F1D06E3" w14:textId="77777777" w:rsidR="00EF4F14" w:rsidRPr="00453202" w:rsidRDefault="00EF4F14" w:rsidP="00EF4F14">
      <w:pPr>
        <w:rPr>
          <w:sz w:val="18"/>
          <w:szCs w:val="18"/>
          <w:highlight w:val="lightGray"/>
        </w:rPr>
      </w:pPr>
      <w:r w:rsidRPr="00453202">
        <w:rPr>
          <w:sz w:val="18"/>
          <w:szCs w:val="18"/>
          <w:highlight w:val="lightGray"/>
        </w:rPr>
        <w:t xml:space="preserve">           &lt;manual-cut value="1000"/&gt;</w:t>
      </w:r>
    </w:p>
    <w:p w14:paraId="579E1A9D" w14:textId="77777777" w:rsidR="00EF4F14" w:rsidRPr="00453202" w:rsidRDefault="00EF4F14" w:rsidP="00EF4F14">
      <w:pPr>
        <w:rPr>
          <w:sz w:val="18"/>
          <w:szCs w:val="18"/>
          <w:highlight w:val="lightGray"/>
        </w:rPr>
      </w:pPr>
      <w:r w:rsidRPr="00453202">
        <w:rPr>
          <w:sz w:val="18"/>
          <w:szCs w:val="18"/>
          <w:highlight w:val="lightGray"/>
        </w:rPr>
        <w:t xml:space="preserve">           &lt;manual-cut value="10000"/&gt;</w:t>
      </w:r>
    </w:p>
    <w:p w14:paraId="676FE54E" w14:textId="77777777" w:rsidR="00EF4F14" w:rsidRPr="00453202" w:rsidRDefault="00EF4F14" w:rsidP="00EF4F14">
      <w:pPr>
        <w:rPr>
          <w:sz w:val="18"/>
          <w:szCs w:val="18"/>
          <w:highlight w:val="lightGray"/>
        </w:rPr>
      </w:pPr>
      <w:r w:rsidRPr="00453202">
        <w:rPr>
          <w:sz w:val="18"/>
          <w:szCs w:val="18"/>
          <w:highlight w:val="lightGray"/>
        </w:rPr>
        <w:t xml:space="preserve">           &lt;manual-cut value="20000"/&gt; </w:t>
      </w:r>
    </w:p>
    <w:p w14:paraId="4ABCCD3B" w14:textId="77777777" w:rsidR="00EF4F14" w:rsidRPr="00453202" w:rsidRDefault="00EF4F14" w:rsidP="00EF4F14">
      <w:pPr>
        <w:rPr>
          <w:sz w:val="18"/>
          <w:szCs w:val="18"/>
          <w:highlight w:val="lightGray"/>
        </w:rPr>
      </w:pPr>
      <w:r w:rsidRPr="00453202">
        <w:rPr>
          <w:sz w:val="18"/>
          <w:szCs w:val="18"/>
          <w:highlight w:val="lightGray"/>
        </w:rPr>
        <w:t xml:space="preserve">           &lt;field-ref name="amountinvolved"/&gt;</w:t>
      </w:r>
    </w:p>
    <w:p w14:paraId="481A3FDA" w14:textId="77777777" w:rsidR="00EF4F14" w:rsidRPr="00453202" w:rsidRDefault="00EF4F14" w:rsidP="00EF4F14">
      <w:pPr>
        <w:rPr>
          <w:sz w:val="18"/>
          <w:szCs w:val="18"/>
          <w:highlight w:val="lightGray"/>
        </w:rPr>
      </w:pPr>
      <w:r w:rsidRPr="00453202">
        <w:rPr>
          <w:sz w:val="18"/>
          <w:szCs w:val="18"/>
          <w:highlight w:val="lightGray"/>
        </w:rPr>
        <w:t xml:space="preserve">    &lt;/numeric-navigator&gt;</w:t>
      </w:r>
    </w:p>
    <w:p w14:paraId="32106BDB" w14:textId="77777777" w:rsidR="00EF4F14" w:rsidRPr="00453202" w:rsidRDefault="00EF4F14" w:rsidP="00EF4F14">
      <w:pPr>
        <w:rPr>
          <w:sz w:val="18"/>
          <w:szCs w:val="18"/>
          <w:highlight w:val="lightGray"/>
        </w:rPr>
      </w:pPr>
      <w:r w:rsidRPr="00453202">
        <w:rPr>
          <w:sz w:val="18"/>
          <w:szCs w:val="18"/>
          <w:highlight w:val="lightGray"/>
        </w:rPr>
        <w:t xml:space="preserve">    &lt;numeric-navigator name="yearquarternav" display="Qtr of Year" algorithm="manual"&gt;</w:t>
      </w:r>
    </w:p>
    <w:p w14:paraId="3B068C59" w14:textId="77777777" w:rsidR="00EF4F14" w:rsidRPr="00453202" w:rsidRDefault="00EF4F14" w:rsidP="00EF4F14">
      <w:pPr>
        <w:rPr>
          <w:sz w:val="18"/>
          <w:szCs w:val="18"/>
          <w:highlight w:val="lightGray"/>
        </w:rPr>
      </w:pPr>
      <w:r w:rsidRPr="00453202">
        <w:rPr>
          <w:sz w:val="18"/>
          <w:szCs w:val="18"/>
          <w:highlight w:val="lightGray"/>
        </w:rPr>
        <w:t xml:space="preserve">       &lt;field-ref name="yearquarter"/&gt;</w:t>
      </w:r>
    </w:p>
    <w:p w14:paraId="0542F95E" w14:textId="77777777" w:rsidR="00EF4F14" w:rsidRPr="00453202" w:rsidRDefault="00EF4F14" w:rsidP="00EF4F14">
      <w:pPr>
        <w:rPr>
          <w:sz w:val="18"/>
          <w:szCs w:val="18"/>
          <w:highlight w:val="lightGray"/>
        </w:rPr>
      </w:pPr>
      <w:r w:rsidRPr="00453202">
        <w:rPr>
          <w:sz w:val="18"/>
          <w:szCs w:val="18"/>
          <w:highlight w:val="lightGray"/>
        </w:rPr>
        <w:t xml:space="preserve">    &lt;/numeric-navigator&gt;</w:t>
      </w:r>
    </w:p>
    <w:p w14:paraId="7565461D" w14:textId="77777777" w:rsidR="00EF4F14" w:rsidRPr="00453202" w:rsidRDefault="00EF4F14" w:rsidP="00EF4F14">
      <w:pPr>
        <w:rPr>
          <w:sz w:val="18"/>
          <w:szCs w:val="18"/>
          <w:highlight w:val="lightGray"/>
        </w:rPr>
      </w:pPr>
      <w:r w:rsidRPr="00453202">
        <w:rPr>
          <w:sz w:val="18"/>
          <w:szCs w:val="18"/>
          <w:highlight w:val="lightGray"/>
        </w:rPr>
        <w:t xml:space="preserve">    &lt;numeric-navigator name="createdyearnav" display="Created Year" algorithm="manual"&gt;</w:t>
      </w:r>
    </w:p>
    <w:p w14:paraId="493FC4DD" w14:textId="77777777" w:rsidR="00EF4F14" w:rsidRPr="00453202" w:rsidRDefault="00EF4F14" w:rsidP="00EF4F14">
      <w:pPr>
        <w:rPr>
          <w:sz w:val="18"/>
          <w:szCs w:val="18"/>
          <w:highlight w:val="lightGray"/>
        </w:rPr>
      </w:pPr>
      <w:r w:rsidRPr="00453202">
        <w:rPr>
          <w:sz w:val="18"/>
          <w:szCs w:val="18"/>
          <w:highlight w:val="lightGray"/>
        </w:rPr>
        <w:t xml:space="preserve">       &lt;field-ref name="createdyear"/&gt;</w:t>
      </w:r>
    </w:p>
    <w:p w14:paraId="2E7035B7" w14:textId="77777777" w:rsidR="00EF4F14" w:rsidRPr="00453202" w:rsidRDefault="00EF4F14" w:rsidP="00EF4F14">
      <w:pPr>
        <w:rPr>
          <w:sz w:val="18"/>
          <w:szCs w:val="18"/>
          <w:highlight w:val="lightGray"/>
        </w:rPr>
      </w:pPr>
      <w:r>
        <w:rPr>
          <w:sz w:val="18"/>
          <w:szCs w:val="18"/>
          <w:highlight w:val="lightGray"/>
        </w:rPr>
        <w:t xml:space="preserve">    &lt;/numeric-navigator&gt;</w:t>
      </w:r>
      <w:r w:rsidRPr="00453202">
        <w:rPr>
          <w:sz w:val="18"/>
          <w:szCs w:val="18"/>
          <w:highlight w:val="lightGray"/>
        </w:rPr>
        <w:t xml:space="preserve">   </w:t>
      </w:r>
    </w:p>
    <w:p w14:paraId="21C988BF" w14:textId="77777777" w:rsidR="00EF4F14" w:rsidRPr="00453202" w:rsidRDefault="00EF4F14" w:rsidP="00EF4F14">
      <w:pPr>
        <w:rPr>
          <w:sz w:val="18"/>
          <w:szCs w:val="18"/>
          <w:highlight w:val="lightGray"/>
        </w:rPr>
      </w:pPr>
      <w:r w:rsidRPr="00453202">
        <w:rPr>
          <w:sz w:val="18"/>
          <w:szCs w:val="18"/>
          <w:highlight w:val="lightGray"/>
        </w:rPr>
        <w:t xml:space="preserve">    &lt;string-navigator name="consumeragerangenavigator" display="Consumer Age Range"&gt;</w:t>
      </w:r>
    </w:p>
    <w:p w14:paraId="4B8FC401" w14:textId="77777777" w:rsidR="00EF4F14" w:rsidRPr="00AD49F9" w:rsidRDefault="00EF4F14" w:rsidP="00EF4F14">
      <w:pPr>
        <w:rPr>
          <w:sz w:val="18"/>
          <w:szCs w:val="18"/>
          <w:highlight w:val="yellow"/>
        </w:rPr>
      </w:pPr>
      <w:r w:rsidRPr="00AD49F9">
        <w:rPr>
          <w:sz w:val="18"/>
          <w:szCs w:val="18"/>
          <w:highlight w:val="yellow"/>
        </w:rPr>
        <w:t xml:space="preserve">      &lt;field-ref name="consumeragerangenav"/&gt;</w:t>
      </w:r>
    </w:p>
    <w:p w14:paraId="655F322D"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1014E40F" w14:textId="77777777" w:rsidR="00EF4F14" w:rsidRPr="00453202" w:rsidRDefault="00EF4F14" w:rsidP="00EF4F14">
      <w:pPr>
        <w:rPr>
          <w:sz w:val="18"/>
          <w:szCs w:val="18"/>
          <w:highlight w:val="lightGray"/>
        </w:rPr>
      </w:pPr>
      <w:r w:rsidRPr="00453202">
        <w:rPr>
          <w:sz w:val="18"/>
          <w:szCs w:val="18"/>
          <w:highlight w:val="lightGray"/>
        </w:rPr>
        <w:t xml:space="preserve">    &lt;string-navigator name="consumercitynavigator" display="Consumer City"&gt;</w:t>
      </w:r>
    </w:p>
    <w:p w14:paraId="0C7DC2A8" w14:textId="77777777" w:rsidR="00EF4F14" w:rsidRPr="00AD49F9" w:rsidRDefault="00EF4F14" w:rsidP="00EF4F14">
      <w:pPr>
        <w:rPr>
          <w:sz w:val="18"/>
          <w:szCs w:val="18"/>
          <w:highlight w:val="yellow"/>
        </w:rPr>
      </w:pPr>
      <w:r w:rsidRPr="00AD49F9">
        <w:rPr>
          <w:sz w:val="18"/>
          <w:szCs w:val="18"/>
          <w:highlight w:val="yellow"/>
        </w:rPr>
        <w:t xml:space="preserve">      &lt;field-ref name="consumercitynav"/&gt;</w:t>
      </w:r>
    </w:p>
    <w:p w14:paraId="4FA16B24"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7E98222F" w14:textId="77777777" w:rsidR="00EF4F14" w:rsidRPr="00453202" w:rsidRDefault="00EF4F14" w:rsidP="00EF4F14">
      <w:pPr>
        <w:rPr>
          <w:sz w:val="18"/>
          <w:szCs w:val="18"/>
          <w:highlight w:val="lightGray"/>
        </w:rPr>
      </w:pPr>
      <w:r w:rsidRPr="00453202">
        <w:rPr>
          <w:sz w:val="18"/>
          <w:szCs w:val="18"/>
          <w:highlight w:val="lightGray"/>
        </w:rPr>
        <w:lastRenderedPageBreak/>
        <w:t xml:space="preserve">    &lt;string-navigator name="consumerzipnavigator" display="Consumer Zip"&gt;</w:t>
      </w:r>
    </w:p>
    <w:p w14:paraId="2D646AAC" w14:textId="77777777" w:rsidR="00EF4F14" w:rsidRPr="00AD49F9" w:rsidRDefault="00EF4F14" w:rsidP="00EF4F14">
      <w:pPr>
        <w:rPr>
          <w:sz w:val="18"/>
          <w:szCs w:val="18"/>
          <w:highlight w:val="yellow"/>
        </w:rPr>
      </w:pPr>
      <w:r w:rsidRPr="00AD49F9">
        <w:rPr>
          <w:sz w:val="18"/>
          <w:szCs w:val="18"/>
          <w:highlight w:val="yellow"/>
        </w:rPr>
        <w:t xml:space="preserve">      &lt;field-ref name="consumerzipnav"/&gt;</w:t>
      </w:r>
    </w:p>
    <w:p w14:paraId="005D1D3C"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0F37249F"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locationnavigator" display="Subject Location" sort-by="frequency" sort-order="descending"&gt;</w:t>
      </w:r>
    </w:p>
    <w:p w14:paraId="5184A67A" w14:textId="77777777" w:rsidR="00EF4F14" w:rsidRPr="00AD49F9" w:rsidRDefault="00EF4F14" w:rsidP="00EF4F14">
      <w:pPr>
        <w:rPr>
          <w:sz w:val="18"/>
          <w:szCs w:val="18"/>
          <w:highlight w:val="red"/>
        </w:rPr>
      </w:pPr>
      <w:r w:rsidRPr="00AD49F9">
        <w:rPr>
          <w:sz w:val="18"/>
          <w:szCs w:val="18"/>
          <w:highlight w:val="red"/>
        </w:rPr>
        <w:t xml:space="preserve">          &lt;field-ref name="subjectlocation"/&gt;</w:t>
      </w:r>
    </w:p>
    <w:p w14:paraId="68F37FCC"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07AB396"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emailnavigator" display="Subject Email" sort-by="frequency" sort-order="descending"&gt;</w:t>
      </w:r>
    </w:p>
    <w:p w14:paraId="5E4872B5" w14:textId="77777777" w:rsidR="00EF4F14" w:rsidRPr="00AD49F9" w:rsidRDefault="00EF4F14" w:rsidP="00EF4F14">
      <w:pPr>
        <w:rPr>
          <w:sz w:val="18"/>
          <w:szCs w:val="18"/>
          <w:highlight w:val="red"/>
        </w:rPr>
      </w:pPr>
      <w:r w:rsidRPr="00AD49F9">
        <w:rPr>
          <w:sz w:val="18"/>
          <w:szCs w:val="18"/>
          <w:highlight w:val="red"/>
        </w:rPr>
        <w:t xml:space="preserve">              &lt;field-ref name="subjectemaildomain"/&gt;</w:t>
      </w:r>
    </w:p>
    <w:p w14:paraId="1C657534" w14:textId="77777777" w:rsidR="00EF4F14" w:rsidRPr="00453202" w:rsidRDefault="00EF4F14" w:rsidP="00EF4F14">
      <w:pPr>
        <w:rPr>
          <w:sz w:val="18"/>
          <w:szCs w:val="18"/>
          <w:highlight w:val="lightGray"/>
        </w:rPr>
      </w:pPr>
      <w:r w:rsidRPr="00453202">
        <w:rPr>
          <w:sz w:val="18"/>
          <w:szCs w:val="18"/>
          <w:highlight w:val="lightGray"/>
        </w:rPr>
        <w:t xml:space="preserve">    &lt;/string-navigator&gt;   </w:t>
      </w:r>
    </w:p>
    <w:p w14:paraId="7B4E117F"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urlnavigator" display="Subject URL" sort-by="frequency" sort-order="descending"&gt;</w:t>
      </w:r>
    </w:p>
    <w:p w14:paraId="7D022B85" w14:textId="77777777" w:rsidR="00EF4F14" w:rsidRPr="00AD49F9" w:rsidRDefault="00EF4F14" w:rsidP="00EF4F14">
      <w:pPr>
        <w:rPr>
          <w:sz w:val="18"/>
          <w:szCs w:val="18"/>
          <w:highlight w:val="red"/>
        </w:rPr>
      </w:pPr>
      <w:r w:rsidRPr="00AD49F9">
        <w:rPr>
          <w:sz w:val="18"/>
          <w:szCs w:val="18"/>
          <w:highlight w:val="red"/>
        </w:rPr>
        <w:t xml:space="preserve">                  &lt;field-ref name="subjecturl"/&gt;</w:t>
      </w:r>
    </w:p>
    <w:p w14:paraId="574C8D38"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2ED27995"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citynavigator" display="Subject City" sort-by="frequency" sort-order="descending"&gt;</w:t>
      </w:r>
    </w:p>
    <w:p w14:paraId="5B8F139B" w14:textId="77777777" w:rsidR="00EF4F14" w:rsidRPr="00AD49F9" w:rsidRDefault="00EF4F14" w:rsidP="00EF4F14">
      <w:pPr>
        <w:rPr>
          <w:sz w:val="18"/>
          <w:szCs w:val="18"/>
          <w:highlight w:val="red"/>
        </w:rPr>
      </w:pPr>
      <w:r w:rsidRPr="00AD49F9">
        <w:rPr>
          <w:sz w:val="18"/>
          <w:szCs w:val="18"/>
          <w:highlight w:val="red"/>
        </w:rPr>
        <w:t xml:space="preserve">      &lt;field-ref name="subjectcity"/&gt;</w:t>
      </w:r>
    </w:p>
    <w:p w14:paraId="1AF01048" w14:textId="77777777" w:rsidR="00EF4F14" w:rsidRPr="00453202" w:rsidRDefault="00EF4F14" w:rsidP="00EF4F14">
      <w:pPr>
        <w:rPr>
          <w:sz w:val="18"/>
          <w:szCs w:val="18"/>
          <w:highlight w:val="lightGray"/>
        </w:rPr>
      </w:pPr>
      <w:r>
        <w:rPr>
          <w:sz w:val="18"/>
          <w:szCs w:val="18"/>
          <w:highlight w:val="lightGray"/>
        </w:rPr>
        <w:t xml:space="preserve">    &lt;/string-navigator&gt;</w:t>
      </w:r>
    </w:p>
    <w:p w14:paraId="06AD4E03"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countrynavigator" display="Subject Country" sort-by="frequency" sort-order="descending"&gt;</w:t>
      </w:r>
    </w:p>
    <w:p w14:paraId="419670E1" w14:textId="77777777" w:rsidR="00EF4F14" w:rsidRPr="00AD49F9" w:rsidRDefault="00EF4F14" w:rsidP="00EF4F14">
      <w:pPr>
        <w:rPr>
          <w:sz w:val="18"/>
          <w:szCs w:val="18"/>
          <w:highlight w:val="red"/>
        </w:rPr>
      </w:pPr>
      <w:r w:rsidRPr="00AD49F9">
        <w:rPr>
          <w:sz w:val="18"/>
          <w:szCs w:val="18"/>
          <w:highlight w:val="red"/>
        </w:rPr>
        <w:t xml:space="preserve">      &lt;field-ref name="subjectcountry"/&gt;</w:t>
      </w:r>
    </w:p>
    <w:p w14:paraId="43752C86"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0139E0C8"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namenavigator" display="Subject Name" sort-by="frequency" sort-order="descending"&gt;</w:t>
      </w:r>
    </w:p>
    <w:p w14:paraId="247112CD" w14:textId="77777777" w:rsidR="00EF4F14" w:rsidRPr="00AD49F9" w:rsidRDefault="00EF4F14" w:rsidP="00EF4F14">
      <w:pPr>
        <w:rPr>
          <w:sz w:val="18"/>
          <w:szCs w:val="18"/>
          <w:highlight w:val="red"/>
        </w:rPr>
      </w:pPr>
      <w:r w:rsidRPr="00AD49F9">
        <w:rPr>
          <w:sz w:val="18"/>
          <w:szCs w:val="18"/>
          <w:highlight w:val="red"/>
        </w:rPr>
        <w:t xml:space="preserve">      &lt;field-ref name="subjectname"/&gt;</w:t>
      </w:r>
    </w:p>
    <w:p w14:paraId="20EB1A84" w14:textId="77777777" w:rsidR="00EF4F14" w:rsidRPr="00453202" w:rsidRDefault="00EF4F14" w:rsidP="00EF4F14">
      <w:pPr>
        <w:rPr>
          <w:sz w:val="18"/>
          <w:szCs w:val="18"/>
          <w:highlight w:val="lightGray"/>
        </w:rPr>
      </w:pPr>
      <w:r>
        <w:rPr>
          <w:sz w:val="18"/>
          <w:szCs w:val="18"/>
          <w:highlight w:val="lightGray"/>
        </w:rPr>
        <w:t xml:space="preserve">    &lt;/string-navigator&gt;</w:t>
      </w:r>
    </w:p>
    <w:p w14:paraId="76650956"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statenavigator" display="Subject State" sort-by="frequency" sort-order="descending"&gt;</w:t>
      </w:r>
    </w:p>
    <w:p w14:paraId="1D242676" w14:textId="77777777" w:rsidR="00EF4F14" w:rsidRPr="00AD49F9" w:rsidRDefault="00EF4F14" w:rsidP="00EF4F14">
      <w:pPr>
        <w:rPr>
          <w:sz w:val="18"/>
          <w:szCs w:val="18"/>
          <w:highlight w:val="red"/>
        </w:rPr>
      </w:pPr>
      <w:r w:rsidRPr="00AD49F9">
        <w:rPr>
          <w:sz w:val="18"/>
          <w:szCs w:val="18"/>
          <w:highlight w:val="red"/>
        </w:rPr>
        <w:t xml:space="preserve">      &lt;field-ref name="subjectstate"/&gt;</w:t>
      </w:r>
    </w:p>
    <w:p w14:paraId="0EE442A1" w14:textId="77777777" w:rsidR="00EF4F14" w:rsidRPr="00453202" w:rsidRDefault="00EF4F14" w:rsidP="00EF4F14">
      <w:pPr>
        <w:rPr>
          <w:sz w:val="18"/>
          <w:szCs w:val="18"/>
          <w:highlight w:val="lightGray"/>
        </w:rPr>
      </w:pPr>
      <w:r>
        <w:rPr>
          <w:sz w:val="18"/>
          <w:szCs w:val="18"/>
          <w:highlight w:val="lightGray"/>
        </w:rPr>
        <w:t xml:space="preserve">    &lt;/string-navigator&gt;</w:t>
      </w:r>
    </w:p>
    <w:p w14:paraId="65DCD215" w14:textId="77777777" w:rsidR="00EF4F14" w:rsidRPr="00453202" w:rsidRDefault="00EF4F14" w:rsidP="00EF4F14">
      <w:pPr>
        <w:rPr>
          <w:sz w:val="18"/>
          <w:szCs w:val="18"/>
          <w:highlight w:val="lightGray"/>
        </w:rPr>
      </w:pPr>
      <w:r w:rsidRPr="00453202">
        <w:rPr>
          <w:sz w:val="18"/>
          <w:szCs w:val="18"/>
          <w:highlight w:val="lightGray"/>
        </w:rPr>
        <w:t xml:space="preserve">    &lt;string-navigator name="subjectphonenavigator" display="Subject Phone" sort-by="frequency" sort-order="descending"&gt;</w:t>
      </w:r>
    </w:p>
    <w:p w14:paraId="6374674A" w14:textId="77777777" w:rsidR="00EF4F14" w:rsidRPr="00AD49F9" w:rsidRDefault="00EF4F14" w:rsidP="00EF4F14">
      <w:pPr>
        <w:rPr>
          <w:sz w:val="18"/>
          <w:szCs w:val="18"/>
          <w:highlight w:val="red"/>
        </w:rPr>
      </w:pPr>
      <w:r w:rsidRPr="00AD49F9">
        <w:rPr>
          <w:sz w:val="18"/>
          <w:szCs w:val="18"/>
          <w:highlight w:val="red"/>
        </w:rPr>
        <w:t xml:space="preserve">      &lt;field-ref name="subjectphonenav"/&gt;</w:t>
      </w:r>
    </w:p>
    <w:p w14:paraId="03AB5ECC" w14:textId="77777777" w:rsidR="00EF4F14" w:rsidRPr="00453202" w:rsidRDefault="00EF4F14" w:rsidP="00EF4F14">
      <w:pPr>
        <w:rPr>
          <w:sz w:val="18"/>
          <w:szCs w:val="18"/>
          <w:highlight w:val="lightGray"/>
        </w:rPr>
      </w:pPr>
      <w:r>
        <w:rPr>
          <w:sz w:val="18"/>
          <w:szCs w:val="18"/>
          <w:highlight w:val="lightGray"/>
        </w:rPr>
        <w:t xml:space="preserve">    &lt;/string-navigator&gt;</w:t>
      </w:r>
    </w:p>
    <w:p w14:paraId="60607493" w14:textId="77777777" w:rsidR="00EF4F14" w:rsidRPr="00453202" w:rsidRDefault="00EF4F14" w:rsidP="00EF4F14">
      <w:pPr>
        <w:rPr>
          <w:sz w:val="18"/>
          <w:szCs w:val="18"/>
          <w:highlight w:val="lightGray"/>
        </w:rPr>
      </w:pPr>
      <w:r w:rsidRPr="00453202">
        <w:rPr>
          <w:sz w:val="18"/>
          <w:szCs w:val="18"/>
          <w:highlight w:val="lightGray"/>
        </w:rPr>
        <w:t xml:space="preserve">    &lt;string-navigator name="organizationnavigator" display="Complaint Source" sort-by="frequency" sort-order="descending"&gt;</w:t>
      </w:r>
    </w:p>
    <w:p w14:paraId="6F651BA4" w14:textId="77777777" w:rsidR="00EF4F14" w:rsidRPr="00453202" w:rsidRDefault="00EF4F14" w:rsidP="00EF4F14">
      <w:pPr>
        <w:rPr>
          <w:sz w:val="18"/>
          <w:szCs w:val="18"/>
          <w:highlight w:val="lightGray"/>
        </w:rPr>
      </w:pPr>
      <w:r w:rsidRPr="00453202">
        <w:rPr>
          <w:sz w:val="18"/>
          <w:szCs w:val="18"/>
          <w:highlight w:val="lightGray"/>
        </w:rPr>
        <w:t xml:space="preserve">      &lt;field-ref name="organization"/&gt;</w:t>
      </w:r>
    </w:p>
    <w:p w14:paraId="14E26688" w14:textId="77777777" w:rsidR="00EF4F14" w:rsidRPr="00453202" w:rsidRDefault="00EF4F14" w:rsidP="00EF4F14">
      <w:pPr>
        <w:rPr>
          <w:sz w:val="18"/>
          <w:szCs w:val="18"/>
          <w:highlight w:val="lightGray"/>
        </w:rPr>
      </w:pPr>
      <w:r>
        <w:rPr>
          <w:sz w:val="18"/>
          <w:szCs w:val="18"/>
          <w:highlight w:val="lightGray"/>
        </w:rPr>
        <w:t xml:space="preserve">    &lt;/string-navigator&gt;</w:t>
      </w:r>
    </w:p>
    <w:p w14:paraId="4C841DF0" w14:textId="77777777" w:rsidR="00EF4F14" w:rsidRPr="00453202" w:rsidRDefault="00EF4F14" w:rsidP="00EF4F14">
      <w:pPr>
        <w:rPr>
          <w:sz w:val="18"/>
          <w:szCs w:val="18"/>
          <w:highlight w:val="lightGray"/>
        </w:rPr>
      </w:pPr>
      <w:r w:rsidRPr="00453202">
        <w:rPr>
          <w:sz w:val="18"/>
          <w:szCs w:val="18"/>
          <w:highlight w:val="lightGray"/>
        </w:rPr>
        <w:t xml:space="preserve">    &lt;string-navigator name="prodservicedescnavigator" display="Product Service" sort-by="frequency" sort-order="descending"&gt;</w:t>
      </w:r>
    </w:p>
    <w:p w14:paraId="037D5250" w14:textId="77777777" w:rsidR="00EF4F14" w:rsidRPr="00453202" w:rsidRDefault="00EF4F14" w:rsidP="00EF4F14">
      <w:pPr>
        <w:rPr>
          <w:sz w:val="18"/>
          <w:szCs w:val="18"/>
          <w:highlight w:val="lightGray"/>
        </w:rPr>
      </w:pPr>
      <w:r w:rsidRPr="00453202">
        <w:rPr>
          <w:sz w:val="18"/>
          <w:szCs w:val="18"/>
          <w:highlight w:val="lightGray"/>
        </w:rPr>
        <w:lastRenderedPageBreak/>
        <w:t xml:space="preserve">      &lt;field-ref name="prodservicedescnav"/&gt;</w:t>
      </w:r>
    </w:p>
    <w:p w14:paraId="79CB7D88"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0E9BCCA3" w14:textId="77777777" w:rsidR="00EF4F14" w:rsidRPr="00453202" w:rsidRDefault="00EF4F14" w:rsidP="00EF4F14">
      <w:pPr>
        <w:rPr>
          <w:sz w:val="18"/>
          <w:szCs w:val="18"/>
          <w:highlight w:val="lightGray"/>
        </w:rPr>
      </w:pPr>
      <w:r w:rsidRPr="00453202">
        <w:rPr>
          <w:sz w:val="18"/>
          <w:szCs w:val="18"/>
          <w:highlight w:val="lightGray"/>
        </w:rPr>
        <w:t xml:space="preserve">    &lt;string-navigator name="statutenavigator" display="Statute" sort-by="frequency" sort-order="descending"&gt;</w:t>
      </w:r>
    </w:p>
    <w:p w14:paraId="0A063101" w14:textId="77777777" w:rsidR="00EF4F14" w:rsidRPr="00453202" w:rsidRDefault="00EF4F14" w:rsidP="00EF4F14">
      <w:pPr>
        <w:rPr>
          <w:sz w:val="18"/>
          <w:szCs w:val="18"/>
          <w:highlight w:val="lightGray"/>
        </w:rPr>
      </w:pPr>
      <w:r w:rsidRPr="00453202">
        <w:rPr>
          <w:sz w:val="18"/>
          <w:szCs w:val="18"/>
          <w:highlight w:val="lightGray"/>
        </w:rPr>
        <w:t xml:space="preserve">      &lt;field-ref name="statutenav"/&gt;</w:t>
      </w:r>
    </w:p>
    <w:p w14:paraId="2A92B826" w14:textId="77777777" w:rsidR="00EF4F14" w:rsidRPr="00453202" w:rsidRDefault="00EF4F14" w:rsidP="00EF4F14">
      <w:pPr>
        <w:rPr>
          <w:sz w:val="18"/>
          <w:szCs w:val="18"/>
          <w:highlight w:val="lightGray"/>
        </w:rPr>
      </w:pPr>
      <w:r>
        <w:rPr>
          <w:sz w:val="18"/>
          <w:szCs w:val="18"/>
          <w:highlight w:val="lightGray"/>
        </w:rPr>
        <w:t xml:space="preserve">    &lt;/string-navigator&gt;</w:t>
      </w:r>
    </w:p>
    <w:p w14:paraId="59AF59E7" w14:textId="77777777" w:rsidR="00EF4F14" w:rsidRPr="00453202" w:rsidRDefault="00EF4F14" w:rsidP="00EF4F14">
      <w:pPr>
        <w:rPr>
          <w:sz w:val="18"/>
          <w:szCs w:val="18"/>
          <w:highlight w:val="lightGray"/>
        </w:rPr>
      </w:pPr>
      <w:r w:rsidRPr="00453202">
        <w:rPr>
          <w:sz w:val="18"/>
          <w:szCs w:val="18"/>
          <w:highlight w:val="lightGray"/>
        </w:rPr>
        <w:t xml:space="preserve">    &lt;string-navigator name="topicsnavigator" display="Topic" sort-by="frequency" sort-order="descending"&gt;</w:t>
      </w:r>
    </w:p>
    <w:p w14:paraId="3718D36D" w14:textId="77777777" w:rsidR="00EF4F14" w:rsidRPr="00453202" w:rsidRDefault="00EF4F14" w:rsidP="00EF4F14">
      <w:pPr>
        <w:rPr>
          <w:sz w:val="18"/>
          <w:szCs w:val="18"/>
          <w:highlight w:val="lightGray"/>
        </w:rPr>
      </w:pPr>
      <w:r w:rsidRPr="00453202">
        <w:rPr>
          <w:sz w:val="18"/>
          <w:szCs w:val="18"/>
          <w:highlight w:val="lightGray"/>
        </w:rPr>
        <w:t xml:space="preserve">      &lt;field-ref name="topicnav"/&gt;</w:t>
      </w:r>
    </w:p>
    <w:p w14:paraId="4E73D4A3"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4CB15B76" w14:textId="77777777" w:rsidR="00EF4F14" w:rsidRPr="00453202" w:rsidRDefault="00EF4F14" w:rsidP="00EF4F14">
      <w:pPr>
        <w:rPr>
          <w:sz w:val="18"/>
          <w:szCs w:val="18"/>
          <w:highlight w:val="lightGray"/>
        </w:rPr>
      </w:pPr>
      <w:r w:rsidRPr="00453202">
        <w:rPr>
          <w:sz w:val="18"/>
          <w:szCs w:val="18"/>
          <w:highlight w:val="lightGray"/>
        </w:rPr>
        <w:t xml:space="preserve">    &lt;string-navigator name="violationnavigator" display="Violation" sort-by="frequency" sort-order="descending"&gt;</w:t>
      </w:r>
    </w:p>
    <w:p w14:paraId="4B0EAD6F" w14:textId="77777777" w:rsidR="00EF4F14" w:rsidRPr="00453202" w:rsidRDefault="00EF4F14" w:rsidP="00EF4F14">
      <w:pPr>
        <w:rPr>
          <w:sz w:val="18"/>
          <w:szCs w:val="18"/>
          <w:highlight w:val="lightGray"/>
        </w:rPr>
      </w:pPr>
      <w:r w:rsidRPr="00453202">
        <w:rPr>
          <w:sz w:val="18"/>
          <w:szCs w:val="18"/>
          <w:highlight w:val="lightGray"/>
        </w:rPr>
        <w:t xml:space="preserve">      &lt;field-ref name="</w:t>
      </w:r>
      <w:bookmarkStart w:id="47" w:name="_GoBack"/>
      <w:r w:rsidRPr="00453202">
        <w:rPr>
          <w:sz w:val="18"/>
          <w:szCs w:val="18"/>
          <w:highlight w:val="lightGray"/>
        </w:rPr>
        <w:t>violationnav</w:t>
      </w:r>
      <w:bookmarkEnd w:id="47"/>
      <w:r w:rsidRPr="00453202">
        <w:rPr>
          <w:sz w:val="18"/>
          <w:szCs w:val="18"/>
          <w:highlight w:val="lightGray"/>
        </w:rPr>
        <w:t>"/&gt;</w:t>
      </w:r>
    </w:p>
    <w:p w14:paraId="0D2066ED"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2F193F48" w14:textId="77777777" w:rsidR="00EF4F14" w:rsidRPr="00453202" w:rsidRDefault="00EF4F14" w:rsidP="00EF4F14">
      <w:pPr>
        <w:rPr>
          <w:sz w:val="18"/>
          <w:szCs w:val="18"/>
          <w:highlight w:val="lightGray"/>
        </w:rPr>
      </w:pPr>
      <w:r w:rsidRPr="00453202">
        <w:rPr>
          <w:sz w:val="18"/>
          <w:szCs w:val="18"/>
          <w:highlight w:val="lightGray"/>
        </w:rPr>
        <w:t xml:space="preserve">    &lt;string-navigator name="institutiontypenavigator" display="Institution Type" sort-by="frequency" sort-order="descending"&gt;</w:t>
      </w:r>
    </w:p>
    <w:p w14:paraId="769D74EF" w14:textId="77777777" w:rsidR="00EF4F14" w:rsidRPr="00453202" w:rsidRDefault="00EF4F14" w:rsidP="00EF4F14">
      <w:pPr>
        <w:rPr>
          <w:sz w:val="18"/>
          <w:szCs w:val="18"/>
          <w:highlight w:val="lightGray"/>
        </w:rPr>
      </w:pPr>
      <w:r w:rsidRPr="00453202">
        <w:rPr>
          <w:sz w:val="18"/>
          <w:szCs w:val="18"/>
          <w:highlight w:val="lightGray"/>
        </w:rPr>
        <w:t xml:space="preserve">      &lt;field-ref name="institutiontypenav"/&gt;</w:t>
      </w:r>
    </w:p>
    <w:p w14:paraId="119BF57B"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27251E84" w14:textId="77777777" w:rsidR="00EF4F14" w:rsidRPr="00453202" w:rsidRDefault="00EF4F14" w:rsidP="00EF4F14">
      <w:pPr>
        <w:rPr>
          <w:sz w:val="18"/>
          <w:szCs w:val="18"/>
          <w:highlight w:val="lightGray"/>
        </w:rPr>
      </w:pPr>
      <w:r w:rsidRPr="00453202">
        <w:rPr>
          <w:sz w:val="18"/>
          <w:szCs w:val="18"/>
          <w:highlight w:val="lightGray"/>
        </w:rPr>
        <w:t xml:space="preserve">    &lt;string-navigator name="theftsubtypenavigator" display="Theft Subtype" sort-by="frequency" sort-order="descending"&gt;</w:t>
      </w:r>
    </w:p>
    <w:p w14:paraId="56107595" w14:textId="77777777" w:rsidR="00EF4F14" w:rsidRPr="00453202" w:rsidRDefault="00EF4F14" w:rsidP="00EF4F14">
      <w:pPr>
        <w:rPr>
          <w:sz w:val="18"/>
          <w:szCs w:val="18"/>
          <w:highlight w:val="lightGray"/>
        </w:rPr>
      </w:pPr>
      <w:r w:rsidRPr="00453202">
        <w:rPr>
          <w:sz w:val="18"/>
          <w:szCs w:val="18"/>
          <w:highlight w:val="lightGray"/>
        </w:rPr>
        <w:t xml:space="preserve">      &lt;field-ref name="theftsubtype"/&gt;</w:t>
      </w:r>
    </w:p>
    <w:p w14:paraId="507BC7D8" w14:textId="77777777" w:rsidR="00EF4F14" w:rsidRPr="00453202" w:rsidRDefault="00EF4F14" w:rsidP="00EF4F14">
      <w:pPr>
        <w:rPr>
          <w:sz w:val="18"/>
          <w:szCs w:val="18"/>
          <w:highlight w:val="lightGray"/>
        </w:rPr>
      </w:pPr>
      <w:r>
        <w:rPr>
          <w:sz w:val="18"/>
          <w:szCs w:val="18"/>
          <w:highlight w:val="lightGray"/>
        </w:rPr>
        <w:t xml:space="preserve">    &lt;/string-navigator&gt; </w:t>
      </w:r>
      <w:r w:rsidRPr="00453202">
        <w:rPr>
          <w:sz w:val="18"/>
          <w:szCs w:val="18"/>
          <w:highlight w:val="lightGray"/>
        </w:rPr>
        <w:t xml:space="preserve">    </w:t>
      </w:r>
    </w:p>
    <w:p w14:paraId="37AE86D5" w14:textId="77777777" w:rsidR="00EF4F14" w:rsidRPr="00453202" w:rsidRDefault="00EF4F14" w:rsidP="00EF4F14">
      <w:pPr>
        <w:rPr>
          <w:sz w:val="18"/>
          <w:szCs w:val="18"/>
          <w:highlight w:val="lightGray"/>
        </w:rPr>
      </w:pPr>
      <w:r w:rsidRPr="00453202">
        <w:rPr>
          <w:sz w:val="18"/>
          <w:szCs w:val="18"/>
          <w:highlight w:val="lightGray"/>
        </w:rPr>
        <w:t xml:space="preserve">    &lt;string-navigator name="recordtypenavigator" display="Record Type" sort-by="frequency" sort-order="descending"&gt;</w:t>
      </w:r>
    </w:p>
    <w:p w14:paraId="3D77594B" w14:textId="77777777" w:rsidR="00EF4F14" w:rsidRPr="00453202" w:rsidRDefault="00EF4F14" w:rsidP="00EF4F14">
      <w:pPr>
        <w:rPr>
          <w:sz w:val="18"/>
          <w:szCs w:val="18"/>
          <w:highlight w:val="lightGray"/>
        </w:rPr>
      </w:pPr>
      <w:r w:rsidRPr="00453202">
        <w:rPr>
          <w:sz w:val="18"/>
          <w:szCs w:val="18"/>
          <w:highlight w:val="lightGray"/>
        </w:rPr>
        <w:t xml:space="preserve">      &lt;field-ref name="recordtype"/&gt;</w:t>
      </w:r>
    </w:p>
    <w:p w14:paraId="26A969C4" w14:textId="77777777" w:rsidR="00EF4F14" w:rsidRPr="00453202" w:rsidRDefault="00EF4F14" w:rsidP="00EF4F14">
      <w:pPr>
        <w:rPr>
          <w:sz w:val="18"/>
          <w:szCs w:val="18"/>
          <w:highlight w:val="lightGray"/>
        </w:rPr>
      </w:pPr>
      <w:r>
        <w:rPr>
          <w:sz w:val="18"/>
          <w:szCs w:val="18"/>
          <w:highlight w:val="lightGray"/>
        </w:rPr>
        <w:t xml:space="preserve">    &lt;/string-navigator&gt; </w:t>
      </w:r>
      <w:r w:rsidRPr="00453202">
        <w:rPr>
          <w:sz w:val="18"/>
          <w:szCs w:val="18"/>
          <w:highlight w:val="lightGray"/>
        </w:rPr>
        <w:t xml:space="preserve">   </w:t>
      </w:r>
    </w:p>
    <w:p w14:paraId="4C4B3DAC"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citynavigator" display="City" sort-by="frequency" sort-order="descending"&gt;</w:t>
      </w:r>
    </w:p>
    <w:p w14:paraId="7D89D589" w14:textId="77777777" w:rsidR="00EF4F14" w:rsidRPr="00453202" w:rsidRDefault="00EF4F14" w:rsidP="00EF4F14">
      <w:pPr>
        <w:rPr>
          <w:sz w:val="18"/>
          <w:szCs w:val="18"/>
          <w:highlight w:val="lightGray"/>
        </w:rPr>
      </w:pPr>
      <w:r w:rsidRPr="00453202">
        <w:rPr>
          <w:sz w:val="18"/>
          <w:szCs w:val="18"/>
          <w:highlight w:val="lightGray"/>
        </w:rPr>
        <w:tab/>
      </w:r>
      <w:r w:rsidRPr="00AD49F9">
        <w:rPr>
          <w:sz w:val="18"/>
          <w:szCs w:val="18"/>
          <w:highlight w:val="yellow"/>
        </w:rPr>
        <w:t>&lt;field-ref name="associatedcompanycitynav"/&gt;</w:t>
      </w:r>
    </w:p>
    <w:p w14:paraId="2BD1D1BF" w14:textId="77777777" w:rsidR="00EF4F14" w:rsidRPr="00453202" w:rsidRDefault="00EF4F14" w:rsidP="00EF4F14">
      <w:pPr>
        <w:rPr>
          <w:sz w:val="18"/>
          <w:szCs w:val="18"/>
          <w:highlight w:val="lightGray"/>
        </w:rPr>
      </w:pPr>
      <w:r>
        <w:rPr>
          <w:sz w:val="18"/>
          <w:szCs w:val="18"/>
          <w:highlight w:val="lightGray"/>
        </w:rPr>
        <w:t xml:space="preserve">    &lt;/string-navigator&gt;</w:t>
      </w:r>
    </w:p>
    <w:p w14:paraId="2B68524C"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countrynavigator" display="Country" sort-by="frequency" sort-order="descending"&gt;</w:t>
      </w:r>
    </w:p>
    <w:p w14:paraId="5C29F324" w14:textId="77777777" w:rsidR="00EF4F14" w:rsidRPr="00AD49F9" w:rsidRDefault="00EF4F14" w:rsidP="00EF4F14">
      <w:pPr>
        <w:rPr>
          <w:sz w:val="18"/>
          <w:szCs w:val="18"/>
          <w:highlight w:val="yellow"/>
        </w:rPr>
      </w:pPr>
      <w:r w:rsidRPr="00AD49F9">
        <w:rPr>
          <w:sz w:val="18"/>
          <w:szCs w:val="18"/>
          <w:highlight w:val="yellow"/>
        </w:rPr>
        <w:t xml:space="preserve">        &lt;field-ref name="associatedcompanycountrynav"/&gt;</w:t>
      </w:r>
    </w:p>
    <w:p w14:paraId="50619B7F" w14:textId="77777777" w:rsidR="00EF4F14" w:rsidRPr="00453202" w:rsidRDefault="00EF4F14" w:rsidP="00EF4F14">
      <w:pPr>
        <w:rPr>
          <w:sz w:val="18"/>
          <w:szCs w:val="18"/>
          <w:highlight w:val="lightGray"/>
        </w:rPr>
      </w:pPr>
      <w:r>
        <w:rPr>
          <w:sz w:val="18"/>
          <w:szCs w:val="18"/>
          <w:highlight w:val="lightGray"/>
        </w:rPr>
        <w:t xml:space="preserve">    &lt;/string-navigator&gt;</w:t>
      </w:r>
    </w:p>
    <w:p w14:paraId="4B9734CC"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namenavigator" display="Name" sort-by="frequency" sort-order="descending"&gt;</w:t>
      </w:r>
    </w:p>
    <w:p w14:paraId="02D151E7" w14:textId="77777777" w:rsidR="00EF4F14" w:rsidRPr="00453202" w:rsidRDefault="00EF4F14" w:rsidP="00EF4F14">
      <w:pPr>
        <w:rPr>
          <w:sz w:val="18"/>
          <w:szCs w:val="18"/>
          <w:highlight w:val="lightGray"/>
        </w:rPr>
      </w:pPr>
      <w:r w:rsidRPr="00453202">
        <w:rPr>
          <w:sz w:val="18"/>
          <w:szCs w:val="18"/>
          <w:highlight w:val="lightGray"/>
        </w:rPr>
        <w:tab/>
      </w:r>
      <w:r w:rsidRPr="00AD49F9">
        <w:rPr>
          <w:sz w:val="18"/>
          <w:szCs w:val="18"/>
          <w:highlight w:val="yellow"/>
        </w:rPr>
        <w:t xml:space="preserve"> &lt;field-ref name="associatedcompanynamenav"/&gt;</w:t>
      </w:r>
    </w:p>
    <w:p w14:paraId="333FAB96" w14:textId="77777777" w:rsidR="00EF4F14" w:rsidRPr="00453202" w:rsidRDefault="00EF4F14" w:rsidP="00EF4F14">
      <w:pPr>
        <w:rPr>
          <w:sz w:val="18"/>
          <w:szCs w:val="18"/>
          <w:highlight w:val="lightGray"/>
        </w:rPr>
      </w:pPr>
      <w:r w:rsidRPr="00453202">
        <w:rPr>
          <w:sz w:val="18"/>
          <w:szCs w:val="18"/>
          <w:highlight w:val="lightGray"/>
        </w:rPr>
        <w:t xml:space="preserve">    &lt;/st</w:t>
      </w:r>
      <w:r>
        <w:rPr>
          <w:sz w:val="18"/>
          <w:szCs w:val="18"/>
          <w:highlight w:val="lightGray"/>
        </w:rPr>
        <w:t>ring-navigator&gt;</w:t>
      </w:r>
      <w:r w:rsidRPr="00453202">
        <w:rPr>
          <w:sz w:val="18"/>
          <w:szCs w:val="18"/>
          <w:highlight w:val="lightGray"/>
        </w:rPr>
        <w:t xml:space="preserve">  </w:t>
      </w:r>
    </w:p>
    <w:p w14:paraId="2CA67AD4"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basenamenavigator" display="Name" sort-by="frequency" sort-order="descending"&gt;</w:t>
      </w:r>
    </w:p>
    <w:p w14:paraId="09C2DFA0"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r>
      <w:r w:rsidRPr="00AD49F9">
        <w:rPr>
          <w:sz w:val="18"/>
          <w:szCs w:val="18"/>
          <w:highlight w:val="yellow"/>
        </w:rPr>
        <w:t xml:space="preserve"> &lt;field-ref name="associatedcompanybasenamenav"/&gt;</w:t>
      </w:r>
    </w:p>
    <w:p w14:paraId="1409B0FA" w14:textId="77777777" w:rsidR="00EF4F14" w:rsidRPr="00453202" w:rsidRDefault="00EF4F14" w:rsidP="00EF4F14">
      <w:pPr>
        <w:rPr>
          <w:sz w:val="18"/>
          <w:szCs w:val="18"/>
          <w:highlight w:val="lightGray"/>
        </w:rPr>
      </w:pPr>
      <w:r>
        <w:rPr>
          <w:sz w:val="18"/>
          <w:szCs w:val="18"/>
          <w:highlight w:val="lightGray"/>
        </w:rPr>
        <w:lastRenderedPageBreak/>
        <w:t xml:space="preserve">    &lt;/string-navigator&gt;</w:t>
      </w:r>
    </w:p>
    <w:p w14:paraId="52D734F8"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statenavigator" display="State" sort-by="frequency" sort-order="descending"&gt;</w:t>
      </w:r>
    </w:p>
    <w:p w14:paraId="2517F93E" w14:textId="77777777" w:rsidR="00EF4F14" w:rsidRPr="00453202" w:rsidRDefault="00EF4F14" w:rsidP="00EF4F14">
      <w:pPr>
        <w:rPr>
          <w:sz w:val="18"/>
          <w:szCs w:val="18"/>
          <w:highlight w:val="lightGray"/>
        </w:rPr>
      </w:pPr>
      <w:r w:rsidRPr="00453202">
        <w:rPr>
          <w:sz w:val="18"/>
          <w:szCs w:val="18"/>
          <w:highlight w:val="lightGray"/>
        </w:rPr>
        <w:tab/>
      </w:r>
      <w:r w:rsidRPr="00AD49F9">
        <w:rPr>
          <w:sz w:val="18"/>
          <w:szCs w:val="18"/>
          <w:highlight w:val="yellow"/>
        </w:rPr>
        <w:t>&lt;field-ref name="associatedcompanystatenav"/&gt;</w:t>
      </w:r>
    </w:p>
    <w:p w14:paraId="23C18FA0"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53AFA745" w14:textId="77777777" w:rsidR="00EF4F14" w:rsidRPr="00453202" w:rsidRDefault="00EF4F14" w:rsidP="00EF4F14">
      <w:pPr>
        <w:rPr>
          <w:sz w:val="18"/>
          <w:szCs w:val="18"/>
          <w:highlight w:val="lightGray"/>
        </w:rPr>
      </w:pPr>
      <w:r w:rsidRPr="00453202">
        <w:rPr>
          <w:sz w:val="18"/>
          <w:szCs w:val="18"/>
          <w:highlight w:val="lightGray"/>
        </w:rPr>
        <w:t xml:space="preserve">    &lt;string-navigator name="associatedcompanytypenavigator" display="Type" sort-by="frequency" sort-order="descending"&gt;</w:t>
      </w:r>
    </w:p>
    <w:p w14:paraId="14B0DA1C" w14:textId="77777777" w:rsidR="00EF4F14" w:rsidRPr="00AD49F9" w:rsidRDefault="00EF4F14" w:rsidP="00EF4F14">
      <w:pPr>
        <w:rPr>
          <w:sz w:val="18"/>
          <w:szCs w:val="18"/>
          <w:highlight w:val="yellow"/>
        </w:rPr>
      </w:pPr>
      <w:r w:rsidRPr="00453202">
        <w:rPr>
          <w:sz w:val="18"/>
          <w:szCs w:val="18"/>
          <w:highlight w:val="lightGray"/>
        </w:rPr>
        <w:t xml:space="preserve">    </w:t>
      </w:r>
      <w:r w:rsidRPr="00453202">
        <w:rPr>
          <w:sz w:val="18"/>
          <w:szCs w:val="18"/>
          <w:highlight w:val="lightGray"/>
        </w:rPr>
        <w:tab/>
      </w:r>
      <w:r w:rsidRPr="00AD49F9">
        <w:rPr>
          <w:sz w:val="18"/>
          <w:szCs w:val="18"/>
          <w:highlight w:val="yellow"/>
        </w:rPr>
        <w:t>&lt;field-ref name="associatedcompanytypenav"/&gt;</w:t>
      </w:r>
    </w:p>
    <w:p w14:paraId="5FAC280E"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A8990A7" w14:textId="77777777" w:rsidR="00EF4F14" w:rsidRPr="00453202" w:rsidRDefault="00EF4F14" w:rsidP="00EF4F14">
      <w:pPr>
        <w:rPr>
          <w:sz w:val="18"/>
          <w:szCs w:val="18"/>
          <w:highlight w:val="lightGray"/>
        </w:rPr>
      </w:pPr>
      <w:r w:rsidRPr="00453202">
        <w:rPr>
          <w:sz w:val="18"/>
          <w:szCs w:val="18"/>
          <w:highlight w:val="lightGray"/>
        </w:rPr>
        <w:t xml:space="preserve">    &lt;string-navigator name="institutionpscnavigator" display="Product Service Code" sort-by="frequency" sort-order="descending"&gt;</w:t>
      </w:r>
    </w:p>
    <w:p w14:paraId="3A7F4244"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institutionpscnav"/&gt;</w:t>
      </w:r>
    </w:p>
    <w:p w14:paraId="3F1DFE40" w14:textId="77777777" w:rsidR="00EF4F14" w:rsidRPr="00453202" w:rsidRDefault="00EF4F14" w:rsidP="00EF4F14">
      <w:pPr>
        <w:rPr>
          <w:sz w:val="18"/>
          <w:szCs w:val="18"/>
          <w:highlight w:val="lightGray"/>
        </w:rPr>
      </w:pPr>
      <w:r w:rsidRPr="00453202">
        <w:rPr>
          <w:sz w:val="18"/>
          <w:szCs w:val="18"/>
          <w:highlight w:val="lightGray"/>
        </w:rPr>
        <w:t xml:space="preserve">    &lt;/string-navigator&gt;</w:t>
      </w:r>
    </w:p>
    <w:p w14:paraId="7CAFA507" w14:textId="77777777" w:rsidR="00EF4F14" w:rsidRPr="00453202" w:rsidRDefault="00EF4F14" w:rsidP="00EF4F14">
      <w:pPr>
        <w:rPr>
          <w:sz w:val="18"/>
          <w:szCs w:val="18"/>
          <w:highlight w:val="lightGray"/>
        </w:rPr>
      </w:pPr>
      <w:r w:rsidRPr="00453202">
        <w:rPr>
          <w:sz w:val="18"/>
          <w:szCs w:val="18"/>
          <w:highlight w:val="lightGray"/>
        </w:rPr>
        <w:t xml:space="preserve">    </w:t>
      </w:r>
    </w:p>
    <w:p w14:paraId="795AFE31" w14:textId="77777777" w:rsidR="00EF4F14" w:rsidRPr="00453202" w:rsidRDefault="00EF4F14" w:rsidP="00EF4F14">
      <w:pPr>
        <w:rPr>
          <w:sz w:val="18"/>
          <w:szCs w:val="18"/>
          <w:highlight w:val="lightGray"/>
        </w:rPr>
      </w:pPr>
      <w:r w:rsidRPr="00453202">
        <w:rPr>
          <w:sz w:val="18"/>
          <w:szCs w:val="18"/>
          <w:highlight w:val="lightGray"/>
        </w:rPr>
        <w:t xml:space="preserve">    &lt;string-navigator name="institutionvcnavigator" display="Violation Code" sort-by="frequency" sort-order="descending"&gt;</w:t>
      </w:r>
    </w:p>
    <w:p w14:paraId="32D6995C"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institutionvcnav"/&gt;</w:t>
      </w:r>
    </w:p>
    <w:p w14:paraId="6DC62620"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5B1934E" w14:textId="77777777" w:rsidR="00EF4F14" w:rsidRPr="00453202" w:rsidRDefault="00EF4F14" w:rsidP="00EF4F14">
      <w:pPr>
        <w:rPr>
          <w:sz w:val="18"/>
          <w:szCs w:val="18"/>
          <w:highlight w:val="lightGray"/>
        </w:rPr>
      </w:pPr>
      <w:r w:rsidRPr="00453202">
        <w:rPr>
          <w:sz w:val="18"/>
          <w:szCs w:val="18"/>
          <w:highlight w:val="lightGray"/>
        </w:rPr>
        <w:t xml:space="preserve">    &lt;string-navigator name="institutionscnavigator" display="Statute Code" sort-by="frequency" sort-order="descending"&gt;</w:t>
      </w:r>
    </w:p>
    <w:p w14:paraId="686D16F0" w14:textId="77777777" w:rsidR="00EF4F14" w:rsidRPr="00453202" w:rsidRDefault="00EF4F14" w:rsidP="00EF4F14">
      <w:pPr>
        <w:rPr>
          <w:sz w:val="18"/>
          <w:szCs w:val="18"/>
          <w:highlight w:val="lightGray"/>
        </w:rPr>
      </w:pPr>
      <w:r w:rsidRPr="00453202">
        <w:rPr>
          <w:sz w:val="18"/>
          <w:szCs w:val="18"/>
          <w:highlight w:val="lightGray"/>
        </w:rPr>
        <w:t xml:space="preserve">                &lt;field-ref name="institutionscnav"/&gt;</w:t>
      </w:r>
    </w:p>
    <w:p w14:paraId="3C15DBD7" w14:textId="77777777" w:rsidR="00EF4F14" w:rsidRPr="00453202" w:rsidRDefault="00EF4F14" w:rsidP="00EF4F14">
      <w:pPr>
        <w:rPr>
          <w:sz w:val="18"/>
          <w:szCs w:val="18"/>
          <w:highlight w:val="lightGray"/>
        </w:rPr>
      </w:pPr>
      <w:r>
        <w:rPr>
          <w:sz w:val="18"/>
          <w:szCs w:val="18"/>
          <w:highlight w:val="lightGray"/>
        </w:rPr>
        <w:t xml:space="preserve">    &lt;/string-navigator&gt;</w:t>
      </w:r>
    </w:p>
    <w:p w14:paraId="2D9F9B1A" w14:textId="77777777" w:rsidR="00EF4F14" w:rsidRPr="00453202" w:rsidRDefault="00EF4F14" w:rsidP="00EF4F14">
      <w:pPr>
        <w:rPr>
          <w:sz w:val="18"/>
          <w:szCs w:val="18"/>
          <w:highlight w:val="lightGray"/>
        </w:rPr>
      </w:pPr>
      <w:r w:rsidRPr="00453202">
        <w:rPr>
          <w:sz w:val="18"/>
          <w:szCs w:val="18"/>
          <w:highlight w:val="lightGray"/>
        </w:rPr>
        <w:t xml:space="preserve">    &lt;string-navigator name="consumerstate" display="Consumer State" sort-by="frequency" sort-order="descending"&gt;</w:t>
      </w:r>
    </w:p>
    <w:p w14:paraId="5F0DFFAC" w14:textId="77777777" w:rsidR="00EF4F14" w:rsidRPr="00AD49F9" w:rsidRDefault="00EF4F14" w:rsidP="00EF4F14">
      <w:pPr>
        <w:rPr>
          <w:sz w:val="18"/>
          <w:szCs w:val="18"/>
          <w:highlight w:val="yellow"/>
        </w:rPr>
      </w:pPr>
      <w:r w:rsidRPr="00AD49F9">
        <w:rPr>
          <w:sz w:val="18"/>
          <w:szCs w:val="18"/>
          <w:highlight w:val="yellow"/>
        </w:rPr>
        <w:t xml:space="preserve">                &lt;field-ref name="consumerstatenav"/&gt;</w:t>
      </w:r>
    </w:p>
    <w:p w14:paraId="37165169" w14:textId="77777777" w:rsidR="00EF4F14" w:rsidRPr="00453202" w:rsidRDefault="00EF4F14" w:rsidP="00EF4F14">
      <w:pPr>
        <w:rPr>
          <w:sz w:val="18"/>
          <w:szCs w:val="18"/>
          <w:highlight w:val="lightGray"/>
        </w:rPr>
      </w:pPr>
      <w:r>
        <w:rPr>
          <w:sz w:val="18"/>
          <w:szCs w:val="18"/>
          <w:highlight w:val="lightGray"/>
        </w:rPr>
        <w:t xml:space="preserve">    &lt;/string-navigator&gt;  </w:t>
      </w:r>
    </w:p>
    <w:p w14:paraId="6E3E0082" w14:textId="77777777" w:rsidR="00EF4F14" w:rsidRPr="00453202" w:rsidRDefault="00EF4F14" w:rsidP="00EF4F14">
      <w:pPr>
        <w:rPr>
          <w:sz w:val="18"/>
          <w:szCs w:val="18"/>
          <w:highlight w:val="lightGray"/>
        </w:rPr>
      </w:pPr>
      <w:r w:rsidRPr="00453202">
        <w:rPr>
          <w:sz w:val="18"/>
          <w:szCs w:val="18"/>
          <w:highlight w:val="lightGray"/>
        </w:rPr>
        <w:t xml:space="preserve">    &lt;string-navigator name="dncexistingbusinessrelnav" display="Done Business With" sort-by="frequency" sort-order="descending"&gt;</w:t>
      </w:r>
    </w:p>
    <w:p w14:paraId="5BA6737C" w14:textId="77777777" w:rsidR="00EF4F14" w:rsidRPr="00453202" w:rsidRDefault="00EF4F14" w:rsidP="00EF4F14">
      <w:pPr>
        <w:rPr>
          <w:sz w:val="18"/>
          <w:szCs w:val="18"/>
          <w:highlight w:val="lightGray"/>
        </w:rPr>
      </w:pPr>
      <w:r w:rsidRPr="00453202">
        <w:rPr>
          <w:sz w:val="18"/>
          <w:szCs w:val="18"/>
          <w:highlight w:val="lightGray"/>
        </w:rPr>
        <w:t xml:space="preserve">                &lt;field-ref name="dncexistingbusinessrel"/&gt;</w:t>
      </w:r>
    </w:p>
    <w:p w14:paraId="1BA94A6B" w14:textId="77777777" w:rsidR="00EF4F14" w:rsidRPr="00453202" w:rsidRDefault="00EF4F14" w:rsidP="00EF4F14">
      <w:pPr>
        <w:rPr>
          <w:sz w:val="18"/>
          <w:szCs w:val="18"/>
          <w:highlight w:val="lightGray"/>
        </w:rPr>
      </w:pPr>
      <w:r>
        <w:rPr>
          <w:sz w:val="18"/>
          <w:szCs w:val="18"/>
          <w:highlight w:val="lightGray"/>
        </w:rPr>
        <w:t xml:space="preserve">    &lt;/string-navigator&gt;  </w:t>
      </w:r>
    </w:p>
    <w:p w14:paraId="4898B3B4" w14:textId="77777777" w:rsidR="00EF4F14" w:rsidRPr="00453202" w:rsidRDefault="00EF4F14" w:rsidP="00EF4F14">
      <w:pPr>
        <w:rPr>
          <w:sz w:val="18"/>
          <w:szCs w:val="18"/>
          <w:highlight w:val="lightGray"/>
        </w:rPr>
      </w:pPr>
      <w:r w:rsidRPr="00453202">
        <w:rPr>
          <w:sz w:val="18"/>
          <w:szCs w:val="18"/>
          <w:highlight w:val="lightGray"/>
        </w:rPr>
        <w:t xml:space="preserve">    &lt;string-navigator name="dncprerecmessagenav" display="Pre-recorded call?" sort-by="frequency" sort-order="descending"&gt;</w:t>
      </w:r>
    </w:p>
    <w:p w14:paraId="2532C926" w14:textId="77777777" w:rsidR="00EF4F14" w:rsidRPr="00453202" w:rsidRDefault="00EF4F14" w:rsidP="00EF4F14">
      <w:pPr>
        <w:rPr>
          <w:sz w:val="18"/>
          <w:szCs w:val="18"/>
          <w:highlight w:val="lightGray"/>
        </w:rPr>
      </w:pPr>
      <w:r w:rsidRPr="00453202">
        <w:rPr>
          <w:sz w:val="18"/>
          <w:szCs w:val="18"/>
          <w:highlight w:val="lightGray"/>
        </w:rPr>
        <w:t xml:space="preserve">                &lt;field-ref name="dncprerecmessage"/&gt;</w:t>
      </w:r>
    </w:p>
    <w:p w14:paraId="285B7898" w14:textId="77777777" w:rsidR="00EF4F14" w:rsidRPr="00453202" w:rsidRDefault="00EF4F14" w:rsidP="00EF4F14">
      <w:pPr>
        <w:rPr>
          <w:sz w:val="18"/>
          <w:szCs w:val="18"/>
          <w:highlight w:val="lightGray"/>
        </w:rPr>
      </w:pPr>
      <w:r>
        <w:rPr>
          <w:sz w:val="18"/>
          <w:szCs w:val="18"/>
          <w:highlight w:val="lightGray"/>
        </w:rPr>
        <w:t xml:space="preserve">    &lt;/string-navigator&gt;  </w:t>
      </w:r>
    </w:p>
    <w:p w14:paraId="582E2520" w14:textId="77777777" w:rsidR="00EF4F14" w:rsidRPr="00453202" w:rsidRDefault="00EF4F14" w:rsidP="00EF4F14">
      <w:pPr>
        <w:rPr>
          <w:sz w:val="18"/>
          <w:szCs w:val="18"/>
          <w:highlight w:val="lightGray"/>
        </w:rPr>
      </w:pPr>
      <w:r w:rsidRPr="00453202">
        <w:rPr>
          <w:sz w:val="18"/>
          <w:szCs w:val="18"/>
          <w:highlight w:val="lightGray"/>
        </w:rPr>
        <w:t xml:space="preserve">    &lt;string-navigator name="dncrequeststopcallingnav" display="Asked to stop calling" sort-by="frequency" sort-order="descending"&gt;</w:t>
      </w:r>
    </w:p>
    <w:p w14:paraId="7D532885" w14:textId="77777777" w:rsidR="00EF4F14" w:rsidRPr="00453202" w:rsidRDefault="00EF4F14" w:rsidP="00EF4F14">
      <w:pPr>
        <w:rPr>
          <w:sz w:val="18"/>
          <w:szCs w:val="18"/>
          <w:highlight w:val="lightGray"/>
        </w:rPr>
      </w:pPr>
      <w:r w:rsidRPr="00453202">
        <w:rPr>
          <w:sz w:val="18"/>
          <w:szCs w:val="18"/>
          <w:highlight w:val="lightGray"/>
        </w:rPr>
        <w:t xml:space="preserve">                &lt;field-ref name="dncrequeststopcalling"/&gt;</w:t>
      </w:r>
    </w:p>
    <w:p w14:paraId="7A4665BB"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79B9BB07" w14:textId="77777777" w:rsidR="00EF4F14" w:rsidRPr="00453202" w:rsidRDefault="00EF4F14" w:rsidP="00EF4F14">
      <w:pPr>
        <w:rPr>
          <w:sz w:val="18"/>
          <w:szCs w:val="18"/>
          <w:highlight w:val="lightGray"/>
        </w:rPr>
      </w:pPr>
      <w:r w:rsidRPr="00453202">
        <w:rPr>
          <w:sz w:val="18"/>
          <w:szCs w:val="18"/>
          <w:highlight w:val="lightGray"/>
        </w:rPr>
        <w:t xml:space="preserve">    &lt;!-- Base name navigator --&gt;</w:t>
      </w:r>
    </w:p>
    <w:p w14:paraId="654904BC" w14:textId="77777777" w:rsidR="00EF4F14" w:rsidRPr="00453202" w:rsidRDefault="00EF4F14" w:rsidP="00EF4F14">
      <w:pPr>
        <w:rPr>
          <w:sz w:val="18"/>
          <w:szCs w:val="18"/>
          <w:highlight w:val="lightGray"/>
        </w:rPr>
      </w:pPr>
      <w:r w:rsidRPr="00453202">
        <w:rPr>
          <w:sz w:val="18"/>
          <w:szCs w:val="18"/>
          <w:highlight w:val="lightGray"/>
        </w:rPr>
        <w:lastRenderedPageBreak/>
        <w:t xml:space="preserve">    &lt;string-navigator name="subjectbasenamenavigator" display="Subject Base Name" sort-by="frequency" sort-order="descending"&gt;</w:t>
      </w:r>
    </w:p>
    <w:p w14:paraId="3D47909D" w14:textId="77777777" w:rsidR="00EF4F14" w:rsidRPr="00AD49F9" w:rsidRDefault="00EF4F14" w:rsidP="00EF4F14">
      <w:pPr>
        <w:rPr>
          <w:sz w:val="18"/>
          <w:szCs w:val="18"/>
          <w:highlight w:val="red"/>
        </w:rPr>
      </w:pPr>
      <w:r w:rsidRPr="00AD49F9">
        <w:rPr>
          <w:sz w:val="18"/>
          <w:szCs w:val="18"/>
          <w:highlight w:val="red"/>
        </w:rPr>
        <w:t xml:space="preserve">          &lt;field-ref name="subjectbasename"/&gt;</w:t>
      </w:r>
    </w:p>
    <w:p w14:paraId="7D83BB96"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41C0608E" w14:textId="77777777" w:rsidR="00EF4F14" w:rsidRPr="00453202" w:rsidRDefault="00EF4F14" w:rsidP="00EF4F14">
      <w:pPr>
        <w:rPr>
          <w:sz w:val="18"/>
          <w:szCs w:val="18"/>
          <w:highlight w:val="lightGray"/>
        </w:rPr>
      </w:pPr>
      <w:r w:rsidRPr="00453202">
        <w:rPr>
          <w:sz w:val="18"/>
          <w:szCs w:val="18"/>
          <w:highlight w:val="lightGray"/>
        </w:rPr>
        <w:t xml:space="preserve">    &lt;!-- Matched Base name navigator --&gt;</w:t>
      </w:r>
    </w:p>
    <w:p w14:paraId="0C44F331" w14:textId="77777777" w:rsidR="00EF4F14" w:rsidRPr="00453202" w:rsidRDefault="00EF4F14" w:rsidP="00EF4F14">
      <w:pPr>
        <w:rPr>
          <w:sz w:val="18"/>
          <w:szCs w:val="18"/>
          <w:highlight w:val="lightGray"/>
        </w:rPr>
      </w:pPr>
      <w:r w:rsidRPr="00453202">
        <w:rPr>
          <w:sz w:val="18"/>
          <w:szCs w:val="18"/>
          <w:highlight w:val="lightGray"/>
        </w:rPr>
        <w:t xml:space="preserve">    &lt;string-navigator name="matchedbasenamenavigator" display="Matched Base Name" sort-by="frequency" sort-order="descending"&gt;</w:t>
      </w:r>
    </w:p>
    <w:p w14:paraId="4C325CD7" w14:textId="77777777" w:rsidR="00EF4F14" w:rsidRPr="00AD49F9" w:rsidRDefault="00EF4F14" w:rsidP="00EF4F14">
      <w:pPr>
        <w:rPr>
          <w:sz w:val="18"/>
          <w:szCs w:val="18"/>
          <w:highlight w:val="red"/>
        </w:rPr>
      </w:pPr>
      <w:r w:rsidRPr="00AD49F9">
        <w:rPr>
          <w:sz w:val="18"/>
          <w:szCs w:val="18"/>
          <w:highlight w:val="red"/>
        </w:rPr>
        <w:t xml:space="preserve">          &lt;field-ref name="matchedbasename"/&gt;</w:t>
      </w:r>
    </w:p>
    <w:p w14:paraId="43208D3B" w14:textId="77777777" w:rsidR="00EF4F14" w:rsidRPr="00453202" w:rsidRDefault="00EF4F14" w:rsidP="00EF4F14">
      <w:pPr>
        <w:rPr>
          <w:sz w:val="18"/>
          <w:szCs w:val="18"/>
          <w:highlight w:val="lightGray"/>
        </w:rPr>
      </w:pPr>
      <w:r w:rsidRPr="00453202">
        <w:rPr>
          <w:sz w:val="18"/>
          <w:szCs w:val="18"/>
          <w:highlight w:val="lightGray"/>
        </w:rPr>
        <w:t xml:space="preserve">    </w:t>
      </w:r>
      <w:r>
        <w:rPr>
          <w:sz w:val="18"/>
          <w:szCs w:val="18"/>
          <w:highlight w:val="lightGray"/>
        </w:rPr>
        <w:t>&lt;/string-navigator&gt;</w:t>
      </w:r>
      <w:r w:rsidRPr="00453202">
        <w:rPr>
          <w:sz w:val="18"/>
          <w:szCs w:val="18"/>
          <w:highlight w:val="lightGray"/>
        </w:rPr>
        <w:t xml:space="preserve">    </w:t>
      </w:r>
    </w:p>
    <w:p w14:paraId="52D6E434" w14:textId="77777777" w:rsidR="00EF4F14" w:rsidRPr="00453202" w:rsidRDefault="00EF4F14" w:rsidP="00EF4F14">
      <w:pPr>
        <w:rPr>
          <w:sz w:val="18"/>
          <w:szCs w:val="18"/>
          <w:highlight w:val="lightGray"/>
        </w:rPr>
      </w:pPr>
      <w:r w:rsidRPr="00453202">
        <w:rPr>
          <w:sz w:val="18"/>
          <w:szCs w:val="18"/>
          <w:highlight w:val="lightGray"/>
        </w:rPr>
        <w:t xml:space="preserve">    &lt;!-- Matched Associated Company Base Name navigator --&gt;</w:t>
      </w:r>
    </w:p>
    <w:p w14:paraId="18FD7B94" w14:textId="77777777" w:rsidR="00EF4F14" w:rsidRPr="00453202" w:rsidRDefault="00EF4F14" w:rsidP="00EF4F14">
      <w:pPr>
        <w:rPr>
          <w:sz w:val="18"/>
          <w:szCs w:val="18"/>
          <w:highlight w:val="lightGray"/>
        </w:rPr>
      </w:pPr>
      <w:r w:rsidRPr="00453202">
        <w:rPr>
          <w:sz w:val="18"/>
          <w:szCs w:val="18"/>
          <w:highlight w:val="lightGray"/>
        </w:rPr>
        <w:t xml:space="preserve">    &lt;string-navigator name="matchedassociatedbasenamenavigator" display="Matched Associated Company Base Name" sort-by="frequency" sort-order="descending"&gt;</w:t>
      </w:r>
    </w:p>
    <w:p w14:paraId="4F7AAAB1" w14:textId="77777777" w:rsidR="00EF4F14" w:rsidRPr="00AD49F9" w:rsidRDefault="00EF4F14" w:rsidP="00EF4F14">
      <w:pPr>
        <w:rPr>
          <w:sz w:val="18"/>
          <w:szCs w:val="18"/>
          <w:highlight w:val="red"/>
        </w:rPr>
      </w:pPr>
      <w:r w:rsidRPr="00AD49F9">
        <w:rPr>
          <w:sz w:val="18"/>
          <w:szCs w:val="18"/>
          <w:highlight w:val="red"/>
        </w:rPr>
        <w:t xml:space="preserve">          &lt;field-ref name="matchedassociatedbasename"/&gt;</w:t>
      </w:r>
    </w:p>
    <w:p w14:paraId="2FF31E8B" w14:textId="77777777" w:rsidR="00EF4F14" w:rsidRPr="00453202" w:rsidRDefault="00EF4F14" w:rsidP="00EF4F14">
      <w:pPr>
        <w:rPr>
          <w:sz w:val="18"/>
          <w:szCs w:val="18"/>
          <w:highlight w:val="lightGray"/>
        </w:rPr>
      </w:pPr>
      <w:r>
        <w:rPr>
          <w:sz w:val="18"/>
          <w:szCs w:val="18"/>
          <w:highlight w:val="lightGray"/>
        </w:rPr>
        <w:t xml:space="preserve">    &lt;/string-navigator&gt;</w:t>
      </w:r>
    </w:p>
    <w:p w14:paraId="1CE796F6" w14:textId="77777777" w:rsidR="00EF4F14" w:rsidRPr="00453202" w:rsidRDefault="00EF4F14" w:rsidP="00EF4F14">
      <w:pPr>
        <w:rPr>
          <w:sz w:val="18"/>
          <w:szCs w:val="18"/>
          <w:highlight w:val="lightGray"/>
        </w:rPr>
      </w:pPr>
      <w:r w:rsidRPr="00453202">
        <w:rPr>
          <w:sz w:val="18"/>
          <w:szCs w:val="18"/>
          <w:highlight w:val="lightGray"/>
        </w:rPr>
        <w:t xml:space="preserve">    &lt;!-- Entity extraction navigators. --&gt;</w:t>
      </w:r>
    </w:p>
    <w:p w14:paraId="7B971462" w14:textId="77777777" w:rsidR="00EF4F14" w:rsidRPr="00453202" w:rsidRDefault="00EF4F14" w:rsidP="00EF4F14">
      <w:pPr>
        <w:rPr>
          <w:sz w:val="18"/>
          <w:szCs w:val="18"/>
          <w:highlight w:val="lightGray"/>
        </w:rPr>
      </w:pPr>
      <w:r w:rsidRPr="00453202">
        <w:rPr>
          <w:sz w:val="18"/>
          <w:szCs w:val="18"/>
          <w:highlight w:val="lightGray"/>
        </w:rPr>
        <w:t xml:space="preserve">    &lt;string-navigator name="companiesnavigator" display="Company"&gt;</w:t>
      </w:r>
    </w:p>
    <w:p w14:paraId="6DF5FC91" w14:textId="77777777" w:rsidR="00EF4F14" w:rsidRPr="00453202" w:rsidRDefault="00EF4F14" w:rsidP="00EF4F14">
      <w:pPr>
        <w:rPr>
          <w:sz w:val="18"/>
          <w:szCs w:val="18"/>
          <w:highlight w:val="lightGray"/>
        </w:rPr>
      </w:pPr>
      <w:r w:rsidRPr="00453202">
        <w:rPr>
          <w:sz w:val="18"/>
          <w:szCs w:val="18"/>
          <w:highlight w:val="lightGray"/>
        </w:rPr>
        <w:t xml:space="preserve">      &lt;field-ref name="companies"/&gt;</w:t>
      </w:r>
    </w:p>
    <w:p w14:paraId="10E74861" w14:textId="77777777" w:rsidR="00EF4F14" w:rsidRPr="00453202" w:rsidRDefault="00EF4F14" w:rsidP="00EF4F14">
      <w:pPr>
        <w:rPr>
          <w:sz w:val="18"/>
          <w:szCs w:val="18"/>
          <w:highlight w:val="lightGray"/>
        </w:rPr>
      </w:pPr>
      <w:r>
        <w:rPr>
          <w:sz w:val="18"/>
          <w:szCs w:val="18"/>
          <w:highlight w:val="lightGray"/>
        </w:rPr>
        <w:t xml:space="preserve">    &lt;/string-navigator&gt;</w:t>
      </w:r>
    </w:p>
    <w:p w14:paraId="13D074E7" w14:textId="77777777" w:rsidR="00EF4F14" w:rsidRPr="00453202" w:rsidRDefault="00EF4F14" w:rsidP="00EF4F14">
      <w:pPr>
        <w:rPr>
          <w:sz w:val="18"/>
          <w:szCs w:val="18"/>
          <w:highlight w:val="lightGray"/>
        </w:rPr>
      </w:pPr>
      <w:r w:rsidRPr="00453202">
        <w:rPr>
          <w:sz w:val="18"/>
          <w:szCs w:val="18"/>
          <w:highlight w:val="lightGray"/>
        </w:rPr>
        <w:t xml:space="preserve">    &lt;string-navigator name="locationsnavigator" display="Location" &gt;</w:t>
      </w:r>
    </w:p>
    <w:p w14:paraId="3F217638" w14:textId="77777777" w:rsidR="00EF4F14" w:rsidRPr="00453202" w:rsidRDefault="00EF4F14" w:rsidP="00EF4F14">
      <w:pPr>
        <w:rPr>
          <w:sz w:val="18"/>
          <w:szCs w:val="18"/>
          <w:highlight w:val="lightGray"/>
        </w:rPr>
      </w:pPr>
      <w:r w:rsidRPr="00453202">
        <w:rPr>
          <w:sz w:val="18"/>
          <w:szCs w:val="18"/>
          <w:highlight w:val="lightGray"/>
        </w:rPr>
        <w:t xml:space="preserve">      &lt;field-ref name="locations"/&gt;</w:t>
      </w:r>
    </w:p>
    <w:p w14:paraId="01C113F2"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726D6F8" w14:textId="77777777" w:rsidR="00EF4F14" w:rsidRPr="00453202" w:rsidRDefault="00EF4F14" w:rsidP="00EF4F14">
      <w:pPr>
        <w:rPr>
          <w:sz w:val="18"/>
          <w:szCs w:val="18"/>
          <w:highlight w:val="lightGray"/>
        </w:rPr>
      </w:pPr>
      <w:r w:rsidRPr="00453202">
        <w:rPr>
          <w:sz w:val="18"/>
          <w:szCs w:val="18"/>
          <w:highlight w:val="lightGray"/>
        </w:rPr>
        <w:t xml:space="preserve">    &lt;string-navigator name="phrasesnavigator" display="Phrases" &gt;</w:t>
      </w:r>
    </w:p>
    <w:p w14:paraId="5811E0CE" w14:textId="77777777" w:rsidR="00EF4F14" w:rsidRPr="00453202" w:rsidRDefault="00EF4F14" w:rsidP="00EF4F14">
      <w:pPr>
        <w:rPr>
          <w:sz w:val="18"/>
          <w:szCs w:val="18"/>
          <w:highlight w:val="lightGray"/>
        </w:rPr>
      </w:pPr>
      <w:r w:rsidRPr="00453202">
        <w:rPr>
          <w:sz w:val="18"/>
          <w:szCs w:val="18"/>
          <w:highlight w:val="lightGray"/>
        </w:rPr>
        <w:t xml:space="preserve">          &lt;field-ref name="extractedphrases"/&gt;</w:t>
      </w:r>
    </w:p>
    <w:p w14:paraId="40EA2138" w14:textId="77777777" w:rsidR="00EF4F14" w:rsidRPr="00453202" w:rsidRDefault="00EF4F14" w:rsidP="00EF4F14">
      <w:pPr>
        <w:rPr>
          <w:sz w:val="18"/>
          <w:szCs w:val="18"/>
          <w:highlight w:val="lightGray"/>
        </w:rPr>
      </w:pPr>
      <w:r w:rsidRPr="00453202">
        <w:rPr>
          <w:sz w:val="18"/>
          <w:szCs w:val="18"/>
          <w:highlight w:val="lightGray"/>
        </w:rPr>
        <w:t xml:space="preserve">    &lt;/string-</w:t>
      </w:r>
      <w:r>
        <w:rPr>
          <w:sz w:val="18"/>
          <w:szCs w:val="18"/>
          <w:highlight w:val="lightGray"/>
        </w:rPr>
        <w:t>navigator&gt;</w:t>
      </w:r>
      <w:r w:rsidRPr="00453202">
        <w:rPr>
          <w:sz w:val="18"/>
          <w:szCs w:val="18"/>
          <w:highlight w:val="lightGray"/>
        </w:rPr>
        <w:t xml:space="preserve">   </w:t>
      </w:r>
    </w:p>
    <w:p w14:paraId="710927C6" w14:textId="77777777" w:rsidR="00EF4F14" w:rsidRPr="00453202" w:rsidRDefault="00EF4F14" w:rsidP="00EF4F14">
      <w:pPr>
        <w:rPr>
          <w:sz w:val="18"/>
          <w:szCs w:val="18"/>
          <w:highlight w:val="lightGray"/>
        </w:rPr>
      </w:pPr>
      <w:r w:rsidRPr="00453202">
        <w:rPr>
          <w:sz w:val="18"/>
          <w:szCs w:val="18"/>
          <w:highlight w:val="lightGray"/>
        </w:rPr>
        <w:t xml:space="preserve">    &lt;string-navigator name="entitiesnavigator" display="Entities" &gt;</w:t>
      </w:r>
    </w:p>
    <w:p w14:paraId="0747CD3F" w14:textId="77777777" w:rsidR="00EF4F14" w:rsidRPr="00453202" w:rsidRDefault="00EF4F14" w:rsidP="00EF4F14">
      <w:pPr>
        <w:rPr>
          <w:sz w:val="18"/>
          <w:szCs w:val="18"/>
          <w:highlight w:val="lightGray"/>
        </w:rPr>
      </w:pPr>
      <w:r w:rsidRPr="00453202">
        <w:rPr>
          <w:sz w:val="18"/>
          <w:szCs w:val="18"/>
          <w:highlight w:val="lightGray"/>
        </w:rPr>
        <w:t xml:space="preserve">              &lt;field-ref name="extractedentities"/&gt;</w:t>
      </w:r>
    </w:p>
    <w:p w14:paraId="6899962B"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722D6DF" w14:textId="77777777" w:rsidR="00EF4F14" w:rsidRPr="00453202" w:rsidRDefault="00EF4F14" w:rsidP="00EF4F14">
      <w:pPr>
        <w:rPr>
          <w:sz w:val="18"/>
          <w:szCs w:val="18"/>
          <w:highlight w:val="lightGray"/>
        </w:rPr>
      </w:pPr>
      <w:r w:rsidRPr="00453202">
        <w:rPr>
          <w:sz w:val="18"/>
          <w:szCs w:val="18"/>
          <w:highlight w:val="lightGray"/>
        </w:rPr>
        <w:t xml:space="preserve">    &lt;string-navigator name="taxonomynavigator" display="Taxonomy" anchoring="prefix" sort-by="frequency" sort-order="descending"&gt;</w:t>
      </w:r>
    </w:p>
    <w:p w14:paraId="3E9A0E64" w14:textId="77777777" w:rsidR="00EF4F14" w:rsidRPr="00453202" w:rsidRDefault="00EF4F14" w:rsidP="00EF4F14">
      <w:pPr>
        <w:rPr>
          <w:sz w:val="18"/>
          <w:szCs w:val="18"/>
          <w:highlight w:val="lightGray"/>
        </w:rPr>
      </w:pPr>
      <w:r w:rsidRPr="00453202">
        <w:rPr>
          <w:sz w:val="18"/>
          <w:szCs w:val="18"/>
          <w:highlight w:val="lightGray"/>
        </w:rPr>
        <w:t xml:space="preserve">      &lt;field-ref name="taxonomy"/&gt;</w:t>
      </w:r>
    </w:p>
    <w:p w14:paraId="3726E2F4" w14:textId="77777777" w:rsidR="00EF4F14" w:rsidRPr="00453202" w:rsidRDefault="00EF4F14" w:rsidP="00EF4F14">
      <w:pPr>
        <w:rPr>
          <w:sz w:val="18"/>
          <w:szCs w:val="18"/>
          <w:highlight w:val="lightGray"/>
        </w:rPr>
      </w:pPr>
      <w:r>
        <w:rPr>
          <w:sz w:val="18"/>
          <w:szCs w:val="18"/>
          <w:highlight w:val="lightGray"/>
        </w:rPr>
        <w:t xml:space="preserve">    &lt;/string-navigator&gt; </w:t>
      </w:r>
      <w:r w:rsidRPr="00453202">
        <w:rPr>
          <w:sz w:val="18"/>
          <w:szCs w:val="18"/>
          <w:highlight w:val="lightGray"/>
        </w:rPr>
        <w:t xml:space="preserve">    </w:t>
      </w:r>
    </w:p>
    <w:p w14:paraId="69DD6F33" w14:textId="77777777" w:rsidR="00EF4F14" w:rsidRPr="00453202" w:rsidRDefault="00EF4F14" w:rsidP="00EF4F14">
      <w:pPr>
        <w:rPr>
          <w:sz w:val="18"/>
          <w:szCs w:val="18"/>
          <w:highlight w:val="lightGray"/>
        </w:rPr>
      </w:pPr>
      <w:r w:rsidRPr="00453202">
        <w:rPr>
          <w:sz w:val="18"/>
          <w:szCs w:val="18"/>
          <w:highlight w:val="lightGray"/>
        </w:rPr>
        <w:t xml:space="preserve">    &lt;!-- Find Si</w:t>
      </w:r>
      <w:r>
        <w:rPr>
          <w:sz w:val="18"/>
          <w:szCs w:val="18"/>
          <w:highlight w:val="lightGray"/>
        </w:rPr>
        <w:t>milar Complaints navigators --&gt;</w:t>
      </w:r>
      <w:r w:rsidRPr="00453202">
        <w:rPr>
          <w:sz w:val="18"/>
          <w:szCs w:val="18"/>
          <w:highlight w:val="lightGray"/>
        </w:rPr>
        <w:t xml:space="preserve">       </w:t>
      </w:r>
    </w:p>
    <w:p w14:paraId="6EFFD915" w14:textId="77777777" w:rsidR="00EF4F14" w:rsidRPr="00453202" w:rsidRDefault="00EF4F14" w:rsidP="00EF4F14">
      <w:pPr>
        <w:rPr>
          <w:sz w:val="18"/>
          <w:szCs w:val="18"/>
          <w:highlight w:val="lightGray"/>
        </w:rPr>
      </w:pPr>
      <w:r w:rsidRPr="00453202">
        <w:rPr>
          <w:sz w:val="18"/>
          <w:szCs w:val="18"/>
          <w:highlight w:val="lightGray"/>
        </w:rPr>
        <w:t xml:space="preserve">    &lt;string-navigator name="scopenavigatorsubjectaddress" display="Similar Address" deep="no" passive="yes" anchoring="none"</w:t>
      </w:r>
    </w:p>
    <w:p w14:paraId="6837E77F" w14:textId="77777777" w:rsidR="00EF4F14" w:rsidRPr="00453202" w:rsidRDefault="00EF4F14" w:rsidP="00EF4F14">
      <w:pPr>
        <w:rPr>
          <w:sz w:val="18"/>
          <w:szCs w:val="18"/>
          <w:highlight w:val="lightGray"/>
        </w:rPr>
      </w:pPr>
      <w:r w:rsidRPr="00453202">
        <w:rPr>
          <w:sz w:val="18"/>
          <w:szCs w:val="18"/>
          <w:highlight w:val="lightGray"/>
        </w:rPr>
        <w:tab/>
      </w:r>
      <w:r w:rsidRPr="00453202">
        <w:rPr>
          <w:sz w:val="18"/>
          <w:szCs w:val="18"/>
          <w:highlight w:val="lightGray"/>
        </w:rPr>
        <w:tab/>
      </w:r>
      <w:r w:rsidRPr="00453202">
        <w:rPr>
          <w:sz w:val="18"/>
          <w:szCs w:val="18"/>
          <w:highlight w:val="lightGray"/>
        </w:rPr>
        <w:tab/>
        <w:t xml:space="preserve">  matcher="etc/resources/matching/scopenavigator.xml" use-quotes="always"&gt;</w:t>
      </w:r>
    </w:p>
    <w:p w14:paraId="43B8F07E" w14:textId="77777777" w:rsidR="00EF4F14" w:rsidRPr="00453202" w:rsidRDefault="00EF4F14" w:rsidP="00EF4F14">
      <w:pPr>
        <w:rPr>
          <w:sz w:val="18"/>
          <w:szCs w:val="18"/>
          <w:highlight w:val="lightGray"/>
        </w:rPr>
      </w:pPr>
      <w:r w:rsidRPr="00453202">
        <w:rPr>
          <w:sz w:val="18"/>
          <w:szCs w:val="18"/>
          <w:highlight w:val="lightGray"/>
        </w:rPr>
        <w:lastRenderedPageBreak/>
        <w:tab/>
        <w:t>&lt;field-ref name="pcaddressxml"/&gt;</w:t>
      </w:r>
    </w:p>
    <w:p w14:paraId="28EEE732" w14:textId="77777777" w:rsidR="00EF4F14" w:rsidRPr="00453202" w:rsidRDefault="00EF4F14" w:rsidP="00EF4F14">
      <w:pPr>
        <w:rPr>
          <w:sz w:val="18"/>
          <w:szCs w:val="18"/>
          <w:highlight w:val="lightGray"/>
        </w:rPr>
      </w:pPr>
      <w:r w:rsidRPr="00453202">
        <w:rPr>
          <w:sz w:val="18"/>
          <w:szCs w:val="18"/>
          <w:highlight w:val="lightGray"/>
        </w:rPr>
        <w:t xml:space="preserve">    &lt;/string-naviga</w:t>
      </w:r>
      <w:r>
        <w:rPr>
          <w:sz w:val="18"/>
          <w:szCs w:val="18"/>
          <w:highlight w:val="lightGray"/>
        </w:rPr>
        <w:t>tor&gt;</w:t>
      </w:r>
    </w:p>
    <w:p w14:paraId="70281F56" w14:textId="77777777" w:rsidR="00EF4F14" w:rsidRPr="00453202" w:rsidRDefault="00EF4F14" w:rsidP="00EF4F14">
      <w:pPr>
        <w:rPr>
          <w:sz w:val="18"/>
          <w:szCs w:val="18"/>
          <w:highlight w:val="lightGray"/>
        </w:rPr>
      </w:pPr>
      <w:r w:rsidRPr="00453202">
        <w:rPr>
          <w:sz w:val="18"/>
          <w:szCs w:val="18"/>
          <w:highlight w:val="lightGray"/>
        </w:rPr>
        <w:t xml:space="preserve">    &lt;string-navigator name="scopenavigatorreportedby" display="Similar Rep. Name" deep="no" passive="yes" anchoring="none"</w:t>
      </w:r>
    </w:p>
    <w:p w14:paraId="4E470C98" w14:textId="77777777" w:rsidR="00EF4F14" w:rsidRPr="00453202" w:rsidRDefault="00EF4F14" w:rsidP="00EF4F14">
      <w:pPr>
        <w:rPr>
          <w:sz w:val="18"/>
          <w:szCs w:val="18"/>
          <w:highlight w:val="lightGray"/>
        </w:rPr>
      </w:pPr>
      <w:r w:rsidRPr="00453202">
        <w:rPr>
          <w:sz w:val="18"/>
          <w:szCs w:val="18"/>
          <w:highlight w:val="lightGray"/>
        </w:rPr>
        <w:tab/>
      </w:r>
      <w:r w:rsidRPr="00453202">
        <w:rPr>
          <w:sz w:val="18"/>
          <w:szCs w:val="18"/>
          <w:highlight w:val="lightGray"/>
        </w:rPr>
        <w:tab/>
      </w:r>
      <w:r w:rsidRPr="00453202">
        <w:rPr>
          <w:sz w:val="18"/>
          <w:szCs w:val="18"/>
          <w:highlight w:val="lightGray"/>
        </w:rPr>
        <w:tab/>
        <w:t xml:space="preserve">  matcher="etc/resources/matching/scopenavigator.xml" use-quotes="always"&gt;</w:t>
      </w:r>
    </w:p>
    <w:p w14:paraId="16BB01DB" w14:textId="77777777" w:rsidR="00EF4F14" w:rsidRPr="00453202" w:rsidRDefault="00EF4F14" w:rsidP="00EF4F14">
      <w:pPr>
        <w:rPr>
          <w:sz w:val="18"/>
          <w:szCs w:val="18"/>
          <w:highlight w:val="lightGray"/>
        </w:rPr>
      </w:pPr>
      <w:r w:rsidRPr="00453202">
        <w:rPr>
          <w:sz w:val="18"/>
          <w:szCs w:val="18"/>
          <w:highlight w:val="lightGray"/>
        </w:rPr>
        <w:tab/>
        <w:t>&lt;field-ref name="representativexml"/&gt;</w:t>
      </w:r>
    </w:p>
    <w:p w14:paraId="1F42F1D9" w14:textId="77777777" w:rsidR="00EF4F14" w:rsidRPr="00453202" w:rsidRDefault="00EF4F14" w:rsidP="00EF4F14">
      <w:pPr>
        <w:rPr>
          <w:sz w:val="18"/>
          <w:szCs w:val="18"/>
          <w:highlight w:val="lightGray"/>
        </w:rPr>
      </w:pPr>
      <w:r w:rsidRPr="00453202">
        <w:rPr>
          <w:sz w:val="18"/>
          <w:szCs w:val="18"/>
          <w:highlight w:val="lightGray"/>
        </w:rPr>
        <w:t xml:space="preserve">    &lt;/stri</w:t>
      </w:r>
      <w:r>
        <w:rPr>
          <w:sz w:val="18"/>
          <w:szCs w:val="18"/>
          <w:highlight w:val="lightGray"/>
        </w:rPr>
        <w:t>ng-navigator&gt;</w:t>
      </w:r>
      <w:r w:rsidRPr="00453202">
        <w:rPr>
          <w:sz w:val="18"/>
          <w:szCs w:val="18"/>
          <w:highlight w:val="lightGray"/>
        </w:rPr>
        <w:t xml:space="preserve">    </w:t>
      </w:r>
    </w:p>
    <w:p w14:paraId="6644C9A7" w14:textId="77777777" w:rsidR="00EF4F14" w:rsidRPr="00453202" w:rsidRDefault="00EF4F14" w:rsidP="00EF4F14">
      <w:pPr>
        <w:rPr>
          <w:sz w:val="18"/>
          <w:szCs w:val="18"/>
          <w:highlight w:val="lightGray"/>
        </w:rPr>
      </w:pPr>
      <w:r w:rsidRPr="00453202">
        <w:rPr>
          <w:sz w:val="18"/>
          <w:szCs w:val="18"/>
          <w:highlight w:val="lightGray"/>
        </w:rPr>
        <w:t xml:space="preserve">    &lt;!-- IDT Part II navigators --&gt;</w:t>
      </w:r>
    </w:p>
    <w:p w14:paraId="77F8F1DE" w14:textId="77777777" w:rsidR="00EF4F14" w:rsidRPr="00453202" w:rsidRDefault="00EF4F14" w:rsidP="00EF4F14">
      <w:pPr>
        <w:rPr>
          <w:sz w:val="18"/>
          <w:szCs w:val="18"/>
          <w:highlight w:val="lightGray"/>
        </w:rPr>
      </w:pPr>
      <w:r w:rsidRPr="00453202">
        <w:rPr>
          <w:sz w:val="18"/>
          <w:szCs w:val="18"/>
          <w:highlight w:val="lightGray"/>
        </w:rPr>
        <w:t xml:space="preserve">    &lt;string-navigator name="thefttypenavigator" display="Theft Type" sort-by="frequency" sort-order="descending"&gt;</w:t>
      </w:r>
    </w:p>
    <w:p w14:paraId="2463C890" w14:textId="77777777" w:rsidR="00EF4F14" w:rsidRPr="00453202" w:rsidRDefault="00EF4F14" w:rsidP="00EF4F14">
      <w:pPr>
        <w:rPr>
          <w:sz w:val="18"/>
          <w:szCs w:val="18"/>
          <w:highlight w:val="lightGray"/>
        </w:rPr>
      </w:pPr>
      <w:r w:rsidRPr="00453202">
        <w:rPr>
          <w:sz w:val="18"/>
          <w:szCs w:val="18"/>
          <w:highlight w:val="lightGray"/>
        </w:rPr>
        <w:t xml:space="preserve">                    &lt;field-ref name="thefttypenav"/&gt;</w:t>
      </w:r>
    </w:p>
    <w:p w14:paraId="2311F9FB" w14:textId="77777777" w:rsidR="00EF4F14" w:rsidRPr="00453202" w:rsidRDefault="00EF4F14" w:rsidP="00EF4F14">
      <w:pPr>
        <w:rPr>
          <w:sz w:val="18"/>
          <w:szCs w:val="18"/>
          <w:highlight w:val="lightGray"/>
        </w:rPr>
      </w:pPr>
      <w:r w:rsidRPr="00453202">
        <w:rPr>
          <w:sz w:val="18"/>
          <w:szCs w:val="18"/>
          <w:highlight w:val="lightGray"/>
        </w:rPr>
        <w:t xml:space="preserve">    &lt;/string-navigator&gt;</w:t>
      </w:r>
    </w:p>
    <w:p w14:paraId="03AFD878" w14:textId="77777777" w:rsidR="00EF4F14" w:rsidRPr="00453202" w:rsidRDefault="00EF4F14" w:rsidP="00EF4F14">
      <w:pPr>
        <w:rPr>
          <w:sz w:val="18"/>
          <w:szCs w:val="18"/>
          <w:highlight w:val="lightGray"/>
        </w:rPr>
      </w:pPr>
      <w:r w:rsidRPr="00453202">
        <w:rPr>
          <w:sz w:val="18"/>
          <w:szCs w:val="18"/>
          <w:highlight w:val="lightGray"/>
        </w:rPr>
        <w:t xml:space="preserve">    </w:t>
      </w:r>
    </w:p>
    <w:p w14:paraId="0C10359C" w14:textId="77777777" w:rsidR="00EF4F14" w:rsidRPr="00453202" w:rsidRDefault="00EF4F14" w:rsidP="00EF4F14">
      <w:pPr>
        <w:rPr>
          <w:sz w:val="18"/>
          <w:szCs w:val="18"/>
          <w:highlight w:val="lightGray"/>
        </w:rPr>
      </w:pPr>
      <w:r w:rsidRPr="00453202">
        <w:rPr>
          <w:sz w:val="18"/>
          <w:szCs w:val="18"/>
          <w:highlight w:val="lightGray"/>
        </w:rPr>
        <w:t xml:space="preserve">    &lt;string-navigator name="primarycompanyzipnavigator" display="Subject Zip" sort-by="frequency" sort-order="descending"&gt;</w:t>
      </w:r>
    </w:p>
    <w:p w14:paraId="64E5561F" w14:textId="77777777" w:rsidR="00EF4F14" w:rsidRPr="00AD49F9" w:rsidRDefault="00EF4F14" w:rsidP="00EF4F14">
      <w:pPr>
        <w:rPr>
          <w:sz w:val="18"/>
          <w:szCs w:val="18"/>
          <w:highlight w:val="yellow"/>
        </w:rPr>
      </w:pPr>
      <w:r w:rsidRPr="00AD49F9">
        <w:rPr>
          <w:sz w:val="18"/>
          <w:szCs w:val="18"/>
          <w:highlight w:val="yellow"/>
        </w:rPr>
        <w:t xml:space="preserve">                    &lt;field-ref name="primarycompanyzipnav"/&gt;</w:t>
      </w:r>
    </w:p>
    <w:p w14:paraId="4D25C2CB"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3CAED64A"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phraseentitynav" display="Extracted Phrases" sort-by="frequency" sort-order="descending"&gt;</w:t>
      </w:r>
    </w:p>
    <w:p w14:paraId="1A5FA7FB"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phraseentity"/&gt;</w:t>
      </w:r>
    </w:p>
    <w:p w14:paraId="62BC0C84"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633916F7"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namedentitynav" display="Extracted Objects" sort-by="frequency" sort-order="descending"&gt;</w:t>
      </w:r>
    </w:p>
    <w:p w14:paraId="2032FAF7"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namedentity"/&gt;</w:t>
      </w:r>
    </w:p>
    <w:p w14:paraId="5ED2AB86"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530B0CB2"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companiesnav" display="Extracted Companies" sort-by="frequency" sort-order="descending"&gt;</w:t>
      </w:r>
    </w:p>
    <w:p w14:paraId="69F2DA69"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companies"/&gt;</w:t>
      </w:r>
    </w:p>
    <w:p w14:paraId="24B1CE81" w14:textId="77777777" w:rsidR="00EF4F14" w:rsidRPr="00453202" w:rsidRDefault="00EF4F14" w:rsidP="00EF4F14">
      <w:pPr>
        <w:rPr>
          <w:sz w:val="18"/>
          <w:szCs w:val="18"/>
          <w:highlight w:val="lightGray"/>
        </w:rPr>
      </w:pPr>
      <w:r>
        <w:rPr>
          <w:sz w:val="18"/>
          <w:szCs w:val="18"/>
          <w:highlight w:val="lightGray"/>
        </w:rPr>
        <w:t xml:space="preserve">     &lt;/string-navigator&gt; </w:t>
      </w:r>
      <w:r w:rsidRPr="00453202">
        <w:rPr>
          <w:sz w:val="18"/>
          <w:szCs w:val="18"/>
          <w:highlight w:val="lightGray"/>
        </w:rPr>
        <w:t xml:space="preserve">     </w:t>
      </w:r>
    </w:p>
    <w:p w14:paraId="544BF4F7"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locationsnav" display="Extracted Locations" sort-by="frequency" sort-order="descending"&gt;</w:t>
      </w:r>
    </w:p>
    <w:p w14:paraId="01019A3A"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locations"/&gt;</w:t>
      </w:r>
    </w:p>
    <w:p w14:paraId="3586452A"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7B182888"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urlsnav" display="Extracted Locations" sort-by="frequency" sort-order="descending"&gt;</w:t>
      </w:r>
    </w:p>
    <w:p w14:paraId="68D7F1A0"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urls"/&gt;</w:t>
      </w:r>
    </w:p>
    <w:p w14:paraId="3F5D69A8" w14:textId="77777777" w:rsidR="00EF4F14" w:rsidRPr="00453202" w:rsidRDefault="00EF4F14" w:rsidP="00EF4F14">
      <w:pPr>
        <w:rPr>
          <w:sz w:val="18"/>
          <w:szCs w:val="18"/>
          <w:highlight w:val="lightGray"/>
        </w:rPr>
      </w:pPr>
      <w:r>
        <w:rPr>
          <w:sz w:val="18"/>
          <w:szCs w:val="18"/>
          <w:highlight w:val="lightGray"/>
        </w:rPr>
        <w:t xml:space="preserve">     &lt;/string-navigator&gt;</w:t>
      </w:r>
      <w:r w:rsidRPr="00453202">
        <w:rPr>
          <w:sz w:val="18"/>
          <w:szCs w:val="18"/>
          <w:highlight w:val="lightGray"/>
        </w:rPr>
        <w:t xml:space="preserve">    </w:t>
      </w:r>
    </w:p>
    <w:p w14:paraId="7DAB2666"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phrasesmultiwordnav" display="Extracted Phrases" sort-by="frequency" sort-order="descending"&gt;</w:t>
      </w:r>
    </w:p>
    <w:p w14:paraId="29ED0520"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phrasesmultiword"/&gt;</w:t>
      </w:r>
    </w:p>
    <w:p w14:paraId="04EA7006" w14:textId="77777777" w:rsidR="00EF4F14" w:rsidRPr="00453202" w:rsidRDefault="00EF4F14" w:rsidP="00EF4F14">
      <w:pPr>
        <w:rPr>
          <w:sz w:val="18"/>
          <w:szCs w:val="18"/>
          <w:highlight w:val="lightGray"/>
        </w:rPr>
      </w:pPr>
      <w:r w:rsidRPr="00453202">
        <w:rPr>
          <w:sz w:val="18"/>
          <w:szCs w:val="18"/>
          <w:highlight w:val="lightGray"/>
        </w:rPr>
        <w:lastRenderedPageBreak/>
        <w:t xml:space="preserve">     &lt;/string-navigator&gt;</w:t>
      </w:r>
    </w:p>
    <w:p w14:paraId="30D85007" w14:textId="77777777" w:rsidR="00EF4F14" w:rsidRPr="00453202" w:rsidRDefault="00EF4F14" w:rsidP="00EF4F14">
      <w:pPr>
        <w:rPr>
          <w:sz w:val="18"/>
          <w:szCs w:val="18"/>
          <w:highlight w:val="lightGray"/>
        </w:rPr>
      </w:pPr>
      <w:r w:rsidRPr="00453202">
        <w:rPr>
          <w:sz w:val="18"/>
          <w:szCs w:val="18"/>
          <w:highlight w:val="lightGray"/>
        </w:rPr>
        <w:t xml:space="preserve">     &lt;string-navigator name="extpaymentmethodnav" display="Extracted Phrases" sort-by="frequency" sort-order="descending"&gt;</w:t>
      </w:r>
    </w:p>
    <w:p w14:paraId="7582D8B5" w14:textId="77777777" w:rsidR="00EF4F14" w:rsidRPr="00453202" w:rsidRDefault="00EF4F14" w:rsidP="00EF4F14">
      <w:pPr>
        <w:rPr>
          <w:sz w:val="18"/>
          <w:szCs w:val="18"/>
          <w:highlight w:val="lightGray"/>
        </w:rPr>
      </w:pPr>
      <w:r w:rsidRPr="00453202">
        <w:rPr>
          <w:sz w:val="18"/>
          <w:szCs w:val="18"/>
          <w:highlight w:val="lightGray"/>
        </w:rPr>
        <w:t xml:space="preserve">             </w:t>
      </w:r>
      <w:r w:rsidRPr="00453202">
        <w:rPr>
          <w:sz w:val="18"/>
          <w:szCs w:val="18"/>
          <w:highlight w:val="lightGray"/>
        </w:rPr>
        <w:tab/>
        <w:t>&lt;field-ref name="extpaymentmethod"/&gt;</w:t>
      </w:r>
    </w:p>
    <w:p w14:paraId="37C0927D" w14:textId="77777777" w:rsidR="00EF4F14" w:rsidRDefault="00EF4F14" w:rsidP="00EF4F14">
      <w:pPr>
        <w:rPr>
          <w:sz w:val="18"/>
          <w:szCs w:val="18"/>
        </w:rPr>
      </w:pPr>
      <w:r w:rsidRPr="00453202">
        <w:rPr>
          <w:sz w:val="18"/>
          <w:szCs w:val="18"/>
          <w:highlight w:val="lightGray"/>
        </w:rPr>
        <w:t xml:space="preserve">     &lt;/string-navigator&gt;</w:t>
      </w:r>
    </w:p>
    <w:p w14:paraId="71C08D44" w14:textId="77777777" w:rsidR="00EF4F14" w:rsidRDefault="00EF4F14" w:rsidP="00EF4F14">
      <w:pPr>
        <w:rPr>
          <w:sz w:val="18"/>
          <w:szCs w:val="18"/>
        </w:rPr>
      </w:pPr>
    </w:p>
    <w:p w14:paraId="02F84AF7" w14:textId="77777777" w:rsidR="00EF4F14" w:rsidRDefault="00EF4F14" w:rsidP="00EF4F14">
      <w:pPr>
        <w:pStyle w:val="Heading2"/>
      </w:pPr>
      <w:bookmarkStart w:id="48" w:name="_Toc448685745"/>
      <w:r>
        <w:t>Indexing</w:t>
      </w:r>
      <w:bookmarkEnd w:id="48"/>
    </w:p>
    <w:p w14:paraId="0A609085" w14:textId="77777777" w:rsidR="00EF4F14" w:rsidRDefault="00EF4F14" w:rsidP="00EF4F14">
      <w:pPr>
        <w:pStyle w:val="Heading3"/>
      </w:pPr>
      <w:bookmarkStart w:id="49" w:name="_Toc448685746"/>
      <w:r>
        <w:t>CIS</w:t>
      </w:r>
      <w:bookmarkEnd w:id="49"/>
    </w:p>
    <w:p w14:paraId="3594E6EE" w14:textId="77777777" w:rsidR="00EF4F14" w:rsidRDefault="00EF4F14" w:rsidP="00EF4F14">
      <w:r>
        <w:t>For CIS indexing following pipeline is used. Details of individual processor stage has been provided in the appendix.</w:t>
      </w:r>
    </w:p>
    <w:p w14:paraId="2C6C142A" w14:textId="77777777" w:rsidR="00EF4F14" w:rsidRPr="001A214D" w:rsidRDefault="00EF4F14" w:rsidP="00EF4F14">
      <w:pPr>
        <w:rPr>
          <w:sz w:val="18"/>
          <w:szCs w:val="18"/>
          <w:highlight w:val="lightGray"/>
        </w:rPr>
      </w:pPr>
      <w:r w:rsidRPr="001A214D">
        <w:rPr>
          <w:sz w:val="18"/>
          <w:szCs w:val="18"/>
          <w:highlight w:val="lightGray"/>
        </w:rPr>
        <w:t>&lt;pipeline name="CISMainPhonetic (webcluster)" default="0"&gt;</w:t>
      </w:r>
    </w:p>
    <w:p w14:paraId="494E6666" w14:textId="77777777" w:rsidR="00EF4F14" w:rsidRPr="001A214D" w:rsidRDefault="00EF4F14" w:rsidP="00EF4F14">
      <w:pPr>
        <w:rPr>
          <w:sz w:val="18"/>
          <w:szCs w:val="18"/>
          <w:highlight w:val="lightGray"/>
        </w:rPr>
      </w:pPr>
      <w:r w:rsidRPr="001A214D">
        <w:rPr>
          <w:sz w:val="18"/>
          <w:szCs w:val="18"/>
          <w:highlight w:val="lightGray"/>
        </w:rPr>
        <w:t xml:space="preserve">      &lt;priority&gt;0&lt;/priority&gt;</w:t>
      </w:r>
    </w:p>
    <w:p w14:paraId="5FBB3A68" w14:textId="77777777" w:rsidR="00EF4F14" w:rsidRPr="001A214D" w:rsidRDefault="00EF4F14" w:rsidP="00EF4F14">
      <w:pPr>
        <w:rPr>
          <w:sz w:val="18"/>
          <w:szCs w:val="18"/>
          <w:highlight w:val="lightGray"/>
        </w:rPr>
      </w:pPr>
      <w:r w:rsidRPr="001A214D">
        <w:rPr>
          <w:sz w:val="18"/>
          <w:szCs w:val="18"/>
          <w:highlight w:val="lightGray"/>
        </w:rPr>
        <w:t xml:space="preserve">      &lt;processor name="DocInit"/&gt;</w:t>
      </w:r>
    </w:p>
    <w:p w14:paraId="2CBCA271" w14:textId="77777777" w:rsidR="00EF4F14" w:rsidRPr="001A214D" w:rsidRDefault="00EF4F14" w:rsidP="00EF4F14">
      <w:pPr>
        <w:rPr>
          <w:sz w:val="18"/>
          <w:szCs w:val="18"/>
          <w:highlight w:val="lightGray"/>
        </w:rPr>
      </w:pPr>
      <w:r w:rsidRPr="001A214D">
        <w:rPr>
          <w:sz w:val="18"/>
          <w:szCs w:val="18"/>
          <w:highlight w:val="lightGray"/>
        </w:rPr>
        <w:t xml:space="preserve">      &lt;processor name="LMCOSystemIDAssigner"/&gt;</w:t>
      </w:r>
    </w:p>
    <w:p w14:paraId="5BB089CA" w14:textId="77777777" w:rsidR="00EF4F14" w:rsidRPr="001A214D" w:rsidRDefault="00EF4F14" w:rsidP="00EF4F14">
      <w:pPr>
        <w:rPr>
          <w:sz w:val="18"/>
          <w:szCs w:val="18"/>
          <w:highlight w:val="lightGray"/>
        </w:rPr>
      </w:pPr>
      <w:r w:rsidRPr="001A214D">
        <w:rPr>
          <w:sz w:val="18"/>
          <w:szCs w:val="18"/>
          <w:highlight w:val="lightGray"/>
        </w:rPr>
        <w:t xml:space="preserve">      &lt;processor name="LMCOSystemIDToDocacl"/&gt;</w:t>
      </w:r>
    </w:p>
    <w:p w14:paraId="1EA2E1D4" w14:textId="77777777" w:rsidR="00EF4F14" w:rsidRPr="001A214D" w:rsidRDefault="00EF4F14" w:rsidP="00EF4F14">
      <w:pPr>
        <w:rPr>
          <w:sz w:val="18"/>
          <w:szCs w:val="18"/>
          <w:highlight w:val="lightGray"/>
        </w:rPr>
      </w:pPr>
      <w:r w:rsidRPr="001A214D">
        <w:rPr>
          <w:sz w:val="18"/>
          <w:szCs w:val="18"/>
          <w:highlight w:val="lightGray"/>
        </w:rPr>
        <w:t xml:space="preserve">      &lt;processor name="ACLEncoder"/&gt;</w:t>
      </w:r>
    </w:p>
    <w:p w14:paraId="69BE3484" w14:textId="77777777" w:rsidR="00EF4F14" w:rsidRPr="001A214D" w:rsidRDefault="00EF4F14" w:rsidP="00EF4F14">
      <w:pPr>
        <w:rPr>
          <w:sz w:val="18"/>
          <w:szCs w:val="18"/>
          <w:highlight w:val="lightGray"/>
        </w:rPr>
      </w:pPr>
      <w:r w:rsidRPr="001A214D">
        <w:rPr>
          <w:sz w:val="18"/>
          <w:szCs w:val="18"/>
          <w:highlight w:val="lightGray"/>
        </w:rPr>
        <w:t xml:space="preserve">      &lt;processor name="LMCOLanguageAndEncodingDetector"/&gt;</w:t>
      </w:r>
    </w:p>
    <w:p w14:paraId="40F19620" w14:textId="77777777" w:rsidR="00EF4F14" w:rsidRPr="001A214D" w:rsidRDefault="00EF4F14" w:rsidP="00EF4F14">
      <w:pPr>
        <w:rPr>
          <w:sz w:val="18"/>
          <w:szCs w:val="18"/>
          <w:highlight w:val="lightGray"/>
        </w:rPr>
      </w:pPr>
      <w:r w:rsidRPr="001A214D">
        <w:rPr>
          <w:sz w:val="18"/>
          <w:szCs w:val="18"/>
          <w:highlight w:val="lightGray"/>
        </w:rPr>
        <w:t xml:space="preserve">      &lt;processor name="LMCOInvalidCharactersChanger"/&gt;</w:t>
      </w:r>
    </w:p>
    <w:p w14:paraId="0F19323A" w14:textId="77777777" w:rsidR="00EF4F14" w:rsidRPr="001A214D" w:rsidRDefault="00EF4F14" w:rsidP="00EF4F14">
      <w:pPr>
        <w:rPr>
          <w:sz w:val="18"/>
          <w:szCs w:val="18"/>
          <w:highlight w:val="lightGray"/>
        </w:rPr>
      </w:pPr>
      <w:r w:rsidRPr="001A214D">
        <w:rPr>
          <w:sz w:val="18"/>
          <w:szCs w:val="18"/>
          <w:highlight w:val="lightGray"/>
        </w:rPr>
        <w:t xml:space="preserve">      &lt;processor name="LMCOInvalidCharactersChangerConXML"/&gt;</w:t>
      </w:r>
    </w:p>
    <w:p w14:paraId="54A8A46D" w14:textId="77777777" w:rsidR="00EF4F14" w:rsidRPr="001A214D" w:rsidRDefault="00EF4F14" w:rsidP="00EF4F14">
      <w:pPr>
        <w:rPr>
          <w:sz w:val="18"/>
          <w:szCs w:val="18"/>
          <w:highlight w:val="lightGray"/>
        </w:rPr>
      </w:pPr>
      <w:r w:rsidRPr="001A214D">
        <w:rPr>
          <w:sz w:val="18"/>
          <w:szCs w:val="18"/>
          <w:highlight w:val="lightGray"/>
        </w:rPr>
        <w:t xml:space="preserve">      &lt;processor name="LMCOInvalidCharactersChangerACXML"/&gt;</w:t>
      </w:r>
    </w:p>
    <w:p w14:paraId="64B8BCC4" w14:textId="77777777" w:rsidR="00EF4F14" w:rsidRPr="001A214D" w:rsidRDefault="00EF4F14" w:rsidP="00EF4F14">
      <w:pPr>
        <w:rPr>
          <w:sz w:val="18"/>
          <w:szCs w:val="18"/>
          <w:highlight w:val="lightGray"/>
        </w:rPr>
      </w:pPr>
      <w:r w:rsidRPr="001A214D">
        <w:rPr>
          <w:sz w:val="18"/>
          <w:szCs w:val="18"/>
          <w:highlight w:val="lightGray"/>
        </w:rPr>
        <w:t xml:space="preserve">      &lt;processor name="ReadEntityDocuments"/&gt;</w:t>
      </w:r>
    </w:p>
    <w:p w14:paraId="1E2E9CDF" w14:textId="77777777" w:rsidR="00EF4F14" w:rsidRPr="001A214D" w:rsidRDefault="00EF4F14" w:rsidP="00EF4F14">
      <w:pPr>
        <w:rPr>
          <w:sz w:val="18"/>
          <w:szCs w:val="18"/>
          <w:highlight w:val="lightGray"/>
        </w:rPr>
      </w:pPr>
      <w:r w:rsidRPr="001A214D">
        <w:rPr>
          <w:sz w:val="18"/>
          <w:szCs w:val="18"/>
          <w:highlight w:val="lightGray"/>
        </w:rPr>
        <w:t xml:space="preserve">      &lt;processor name="LMCOHTMLEncoder1"/&gt;</w:t>
      </w:r>
    </w:p>
    <w:p w14:paraId="7D44DF8A" w14:textId="77777777" w:rsidR="00EF4F14" w:rsidRPr="001A214D" w:rsidRDefault="00EF4F14" w:rsidP="00EF4F14">
      <w:pPr>
        <w:rPr>
          <w:sz w:val="18"/>
          <w:szCs w:val="18"/>
          <w:highlight w:val="lightGray"/>
        </w:rPr>
      </w:pPr>
      <w:r w:rsidRPr="001A214D">
        <w:rPr>
          <w:sz w:val="18"/>
          <w:szCs w:val="18"/>
          <w:highlight w:val="lightGray"/>
        </w:rPr>
        <w:t xml:space="preserve">      &lt;processor name="LMCOHTMLEncoder2"/&gt;</w:t>
      </w:r>
    </w:p>
    <w:p w14:paraId="5640AABE" w14:textId="77777777" w:rsidR="00EF4F14" w:rsidRPr="001A214D" w:rsidRDefault="00EF4F14" w:rsidP="00EF4F14">
      <w:pPr>
        <w:rPr>
          <w:sz w:val="18"/>
          <w:szCs w:val="18"/>
          <w:highlight w:val="lightGray"/>
        </w:rPr>
      </w:pPr>
      <w:r w:rsidRPr="001A214D">
        <w:rPr>
          <w:sz w:val="18"/>
          <w:szCs w:val="18"/>
          <w:highlight w:val="lightGray"/>
        </w:rPr>
        <w:t xml:space="preserve">      &lt;processor name="LMCOLTGTChanger"/&gt;</w:t>
      </w:r>
    </w:p>
    <w:p w14:paraId="09E30D60" w14:textId="77777777" w:rsidR="00EF4F14" w:rsidRPr="001A214D" w:rsidRDefault="00EF4F14" w:rsidP="00EF4F14">
      <w:pPr>
        <w:rPr>
          <w:sz w:val="18"/>
          <w:szCs w:val="18"/>
          <w:highlight w:val="lightGray"/>
        </w:rPr>
      </w:pPr>
      <w:r w:rsidRPr="001A214D">
        <w:rPr>
          <w:sz w:val="18"/>
          <w:szCs w:val="18"/>
          <w:highlight w:val="lightGray"/>
        </w:rPr>
        <w:t xml:space="preserve">      &lt;processor name="SentenceScopifier"/&gt;</w:t>
      </w:r>
    </w:p>
    <w:p w14:paraId="6684C0E3" w14:textId="77777777" w:rsidR="00EF4F14" w:rsidRPr="001A214D" w:rsidRDefault="00EF4F14" w:rsidP="00EF4F14">
      <w:pPr>
        <w:rPr>
          <w:sz w:val="18"/>
          <w:szCs w:val="18"/>
          <w:highlight w:val="lightGray"/>
        </w:rPr>
      </w:pPr>
      <w:r w:rsidRPr="001A214D">
        <w:rPr>
          <w:sz w:val="18"/>
          <w:szCs w:val="18"/>
          <w:highlight w:val="lightGray"/>
        </w:rPr>
        <w:t xml:space="preserve">      &lt;processor name="AddSentenceNode"/&gt;</w:t>
      </w:r>
    </w:p>
    <w:p w14:paraId="0DE8BA55" w14:textId="77777777" w:rsidR="00EF4F14" w:rsidRPr="001A214D" w:rsidRDefault="00EF4F14" w:rsidP="00EF4F14">
      <w:pPr>
        <w:rPr>
          <w:sz w:val="18"/>
          <w:szCs w:val="18"/>
          <w:highlight w:val="lightGray"/>
        </w:rPr>
      </w:pPr>
      <w:r w:rsidRPr="001A214D">
        <w:rPr>
          <w:sz w:val="18"/>
          <w:szCs w:val="18"/>
          <w:highlight w:val="lightGray"/>
        </w:rPr>
        <w:t xml:space="preserve">      &lt;processor name="LMCOXMLParser"/&gt;</w:t>
      </w:r>
    </w:p>
    <w:p w14:paraId="3440F7A4" w14:textId="77777777" w:rsidR="00EF4F14" w:rsidRPr="001A214D" w:rsidRDefault="00EF4F14" w:rsidP="00EF4F14">
      <w:pPr>
        <w:rPr>
          <w:sz w:val="18"/>
          <w:szCs w:val="18"/>
          <w:highlight w:val="lightGray"/>
        </w:rPr>
      </w:pPr>
      <w:r w:rsidRPr="001A214D">
        <w:rPr>
          <w:sz w:val="18"/>
          <w:szCs w:val="18"/>
          <w:highlight w:val="lightGray"/>
        </w:rPr>
        <w:t xml:space="preserve">      &lt;processor name="LMCOXMLScopifier"/&gt;</w:t>
      </w:r>
    </w:p>
    <w:p w14:paraId="3B69213A" w14:textId="77777777" w:rsidR="00EF4F14" w:rsidRPr="001A214D" w:rsidRDefault="00EF4F14" w:rsidP="00EF4F14">
      <w:pPr>
        <w:rPr>
          <w:sz w:val="18"/>
          <w:szCs w:val="18"/>
          <w:highlight w:val="lightGray"/>
        </w:rPr>
      </w:pPr>
      <w:r w:rsidRPr="001A214D">
        <w:rPr>
          <w:sz w:val="18"/>
          <w:szCs w:val="18"/>
          <w:highlight w:val="lightGray"/>
        </w:rPr>
        <w:t xml:space="preserve">      &lt;processor name="LMCOCopyCollectionName"/&gt;</w:t>
      </w:r>
    </w:p>
    <w:p w14:paraId="4B2C6EF5" w14:textId="77777777" w:rsidR="00EF4F14" w:rsidRPr="001A214D" w:rsidRDefault="00EF4F14" w:rsidP="00EF4F14">
      <w:pPr>
        <w:rPr>
          <w:sz w:val="18"/>
          <w:szCs w:val="18"/>
          <w:highlight w:val="lightGray"/>
        </w:rPr>
      </w:pPr>
      <w:r w:rsidRPr="001A214D">
        <w:rPr>
          <w:sz w:val="18"/>
          <w:szCs w:val="18"/>
          <w:highlight w:val="lightGray"/>
        </w:rPr>
        <w:t xml:space="preserve">      &lt;processor name="LMCOCapitalizerMultivalue"/&gt;</w:t>
      </w:r>
    </w:p>
    <w:p w14:paraId="02A99263" w14:textId="77777777" w:rsidR="00EF4F14" w:rsidRPr="001A214D" w:rsidRDefault="00EF4F14" w:rsidP="00EF4F14">
      <w:pPr>
        <w:rPr>
          <w:sz w:val="18"/>
          <w:szCs w:val="18"/>
          <w:highlight w:val="lightGray"/>
        </w:rPr>
      </w:pPr>
      <w:r w:rsidRPr="001A214D">
        <w:rPr>
          <w:sz w:val="18"/>
          <w:szCs w:val="18"/>
          <w:highlight w:val="lightGray"/>
        </w:rPr>
        <w:t xml:space="preserve">      &lt;processor name="LMCOMergeSubjectName"/&gt;</w:t>
      </w:r>
    </w:p>
    <w:p w14:paraId="3E618A3A" w14:textId="77777777" w:rsidR="00EF4F14" w:rsidRPr="001A214D" w:rsidRDefault="00EF4F14" w:rsidP="00EF4F14">
      <w:pPr>
        <w:rPr>
          <w:sz w:val="18"/>
          <w:szCs w:val="18"/>
          <w:highlight w:val="lightGray"/>
        </w:rPr>
      </w:pPr>
      <w:r w:rsidRPr="001A214D">
        <w:rPr>
          <w:sz w:val="18"/>
          <w:szCs w:val="18"/>
          <w:highlight w:val="lightGray"/>
        </w:rPr>
        <w:t xml:space="preserve">      &lt;processor name="LMCOMergeSubjectCity"/&gt;</w:t>
      </w:r>
    </w:p>
    <w:p w14:paraId="3F0097A2" w14:textId="77777777" w:rsidR="00EF4F14" w:rsidRPr="001A214D" w:rsidRDefault="00EF4F14" w:rsidP="00EF4F14">
      <w:pPr>
        <w:rPr>
          <w:sz w:val="18"/>
          <w:szCs w:val="18"/>
          <w:highlight w:val="lightGray"/>
        </w:rPr>
      </w:pPr>
      <w:r w:rsidRPr="001A214D">
        <w:rPr>
          <w:sz w:val="18"/>
          <w:szCs w:val="18"/>
          <w:highlight w:val="lightGray"/>
        </w:rPr>
        <w:t xml:space="preserve">      &lt;processor name="LMCOMergeSubjectState"/&gt;</w:t>
      </w:r>
    </w:p>
    <w:p w14:paraId="14C5F40D" w14:textId="77777777" w:rsidR="00EF4F14" w:rsidRPr="001A214D" w:rsidRDefault="00EF4F14" w:rsidP="00EF4F14">
      <w:pPr>
        <w:rPr>
          <w:sz w:val="18"/>
          <w:szCs w:val="18"/>
          <w:highlight w:val="lightGray"/>
        </w:rPr>
      </w:pPr>
      <w:r w:rsidRPr="001A214D">
        <w:rPr>
          <w:sz w:val="18"/>
          <w:szCs w:val="18"/>
          <w:highlight w:val="lightGray"/>
        </w:rPr>
        <w:lastRenderedPageBreak/>
        <w:t xml:space="preserve">      &lt;processor name="LMCOMergeSubjectCountry"/&gt;</w:t>
      </w:r>
    </w:p>
    <w:p w14:paraId="0930542B" w14:textId="77777777" w:rsidR="00EF4F14" w:rsidRPr="001A214D" w:rsidRDefault="00EF4F14" w:rsidP="00EF4F14">
      <w:pPr>
        <w:rPr>
          <w:sz w:val="18"/>
          <w:szCs w:val="18"/>
          <w:highlight w:val="lightGray"/>
        </w:rPr>
      </w:pPr>
      <w:r w:rsidRPr="001A214D">
        <w:rPr>
          <w:sz w:val="18"/>
          <w:szCs w:val="18"/>
          <w:highlight w:val="lightGray"/>
        </w:rPr>
        <w:t xml:space="preserve">      &lt;processor name="LMCOSubjectEmailMerger"/&gt;</w:t>
      </w:r>
    </w:p>
    <w:p w14:paraId="1E19A700" w14:textId="77777777" w:rsidR="00EF4F14" w:rsidRPr="001A214D" w:rsidRDefault="00EF4F14" w:rsidP="00EF4F14">
      <w:pPr>
        <w:rPr>
          <w:sz w:val="18"/>
          <w:szCs w:val="18"/>
          <w:highlight w:val="lightGray"/>
        </w:rPr>
      </w:pPr>
      <w:r w:rsidRPr="001A214D">
        <w:rPr>
          <w:sz w:val="18"/>
          <w:szCs w:val="18"/>
          <w:highlight w:val="lightGray"/>
        </w:rPr>
        <w:t xml:space="preserve">      &lt;processor name="LMCOSubjectURLMerger"/&gt;</w:t>
      </w:r>
    </w:p>
    <w:p w14:paraId="59287960" w14:textId="77777777" w:rsidR="00EF4F14" w:rsidRPr="001A214D" w:rsidRDefault="00EF4F14" w:rsidP="00EF4F14">
      <w:pPr>
        <w:rPr>
          <w:sz w:val="18"/>
          <w:szCs w:val="18"/>
          <w:highlight w:val="lightGray"/>
        </w:rPr>
      </w:pPr>
      <w:r w:rsidRPr="001A214D">
        <w:rPr>
          <w:sz w:val="18"/>
          <w:szCs w:val="18"/>
          <w:highlight w:val="lightGray"/>
        </w:rPr>
        <w:t xml:space="preserve">      &lt;processor name="LMCOConditionalCopy"/&gt;</w:t>
      </w:r>
    </w:p>
    <w:p w14:paraId="00C53191" w14:textId="77777777" w:rsidR="00EF4F14" w:rsidRPr="001A214D" w:rsidRDefault="00EF4F14" w:rsidP="00EF4F14">
      <w:pPr>
        <w:rPr>
          <w:sz w:val="18"/>
          <w:szCs w:val="18"/>
          <w:highlight w:val="lightGray"/>
        </w:rPr>
      </w:pPr>
      <w:r w:rsidRPr="001A214D">
        <w:rPr>
          <w:sz w:val="18"/>
          <w:szCs w:val="18"/>
          <w:highlight w:val="lightGray"/>
        </w:rPr>
        <w:t xml:space="preserve">      &lt;processor name="LMAssociatedCompanyNameToNavCopy"/&gt;</w:t>
      </w:r>
    </w:p>
    <w:p w14:paraId="280B4B6A" w14:textId="77777777" w:rsidR="00EF4F14" w:rsidRPr="001A214D" w:rsidRDefault="00EF4F14" w:rsidP="00EF4F14">
      <w:pPr>
        <w:rPr>
          <w:sz w:val="18"/>
          <w:szCs w:val="18"/>
          <w:highlight w:val="lightGray"/>
        </w:rPr>
      </w:pPr>
      <w:r w:rsidRPr="001A214D">
        <w:rPr>
          <w:sz w:val="18"/>
          <w:szCs w:val="18"/>
          <w:highlight w:val="lightGray"/>
        </w:rPr>
        <w:t xml:space="preserve">      &lt;processor name="LMCOAssociatedCompanyNameCopy"/&gt;</w:t>
      </w:r>
    </w:p>
    <w:p w14:paraId="5458DCC7" w14:textId="77777777" w:rsidR="00EF4F14" w:rsidRPr="001A214D" w:rsidRDefault="00EF4F14" w:rsidP="00EF4F14">
      <w:pPr>
        <w:rPr>
          <w:sz w:val="18"/>
          <w:szCs w:val="18"/>
          <w:highlight w:val="lightGray"/>
        </w:rPr>
      </w:pPr>
      <w:r w:rsidRPr="001A214D">
        <w:rPr>
          <w:sz w:val="18"/>
          <w:szCs w:val="18"/>
          <w:highlight w:val="lightGray"/>
        </w:rPr>
        <w:t xml:space="preserve">      &lt;processor name="LMCOLowercaseMultivalue"/&gt;</w:t>
      </w:r>
    </w:p>
    <w:p w14:paraId="701A9745"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1"/&gt;</w:t>
      </w:r>
    </w:p>
    <w:p w14:paraId="472A1379"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2"/&gt;</w:t>
      </w:r>
    </w:p>
    <w:p w14:paraId="3439E7E4"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2-1"/&gt;</w:t>
      </w:r>
    </w:p>
    <w:p w14:paraId="2C81F4FD"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3"/&gt;</w:t>
      </w:r>
    </w:p>
    <w:p w14:paraId="10A05B9D"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4"/&gt;</w:t>
      </w:r>
    </w:p>
    <w:p w14:paraId="72E7575F" w14:textId="77777777" w:rsidR="00EF4F14" w:rsidRPr="001A214D" w:rsidRDefault="00EF4F14" w:rsidP="00EF4F14">
      <w:pPr>
        <w:rPr>
          <w:sz w:val="18"/>
          <w:szCs w:val="18"/>
          <w:highlight w:val="lightGray"/>
        </w:rPr>
      </w:pPr>
      <w:r w:rsidRPr="001A214D">
        <w:rPr>
          <w:sz w:val="18"/>
          <w:szCs w:val="18"/>
          <w:highlight w:val="lightGray"/>
        </w:rPr>
        <w:t xml:space="preserve">      &lt;processor name="LMCOURLRegExNormalizer5"/&gt;</w:t>
      </w:r>
    </w:p>
    <w:p w14:paraId="300FC056" w14:textId="77777777" w:rsidR="00EF4F14" w:rsidRPr="001A214D" w:rsidRDefault="00EF4F14" w:rsidP="00EF4F14">
      <w:pPr>
        <w:rPr>
          <w:sz w:val="18"/>
          <w:szCs w:val="18"/>
          <w:highlight w:val="lightGray"/>
        </w:rPr>
      </w:pPr>
      <w:r w:rsidRPr="001A214D">
        <w:rPr>
          <w:sz w:val="18"/>
          <w:szCs w:val="18"/>
          <w:highlight w:val="lightGray"/>
        </w:rPr>
        <w:t xml:space="preserve">      &lt;processor name="LMCOSubjectPhoneNav"/&gt;</w:t>
      </w:r>
    </w:p>
    <w:p w14:paraId="67528193" w14:textId="77777777" w:rsidR="00EF4F14" w:rsidRPr="001A214D" w:rsidRDefault="00EF4F14" w:rsidP="00EF4F14">
      <w:pPr>
        <w:rPr>
          <w:sz w:val="18"/>
          <w:szCs w:val="18"/>
          <w:highlight w:val="lightGray"/>
        </w:rPr>
      </w:pPr>
      <w:r w:rsidRPr="001A214D">
        <w:rPr>
          <w:sz w:val="18"/>
          <w:szCs w:val="18"/>
          <w:highlight w:val="lightGray"/>
        </w:rPr>
        <w:t xml:space="preserve">      &lt;processor name="LMCOTildaRemoverSubectName"/&gt;</w:t>
      </w:r>
    </w:p>
    <w:p w14:paraId="6341D88A" w14:textId="77777777" w:rsidR="00EF4F14" w:rsidRPr="001A214D" w:rsidRDefault="00EF4F14" w:rsidP="00EF4F14">
      <w:pPr>
        <w:rPr>
          <w:sz w:val="18"/>
          <w:szCs w:val="18"/>
          <w:highlight w:val="lightGray"/>
        </w:rPr>
      </w:pPr>
      <w:r w:rsidRPr="001A214D">
        <w:rPr>
          <w:sz w:val="18"/>
          <w:szCs w:val="18"/>
          <w:highlight w:val="lightGray"/>
        </w:rPr>
        <w:t xml:space="preserve">      &lt;processor name="LMCOTildaRemoverSubjectCity"/&gt;</w:t>
      </w:r>
    </w:p>
    <w:p w14:paraId="701D14CD" w14:textId="77777777" w:rsidR="00EF4F14" w:rsidRPr="001A214D" w:rsidRDefault="00EF4F14" w:rsidP="00EF4F14">
      <w:pPr>
        <w:rPr>
          <w:sz w:val="18"/>
          <w:szCs w:val="18"/>
          <w:highlight w:val="lightGray"/>
        </w:rPr>
      </w:pPr>
      <w:r w:rsidRPr="001A214D">
        <w:rPr>
          <w:sz w:val="18"/>
          <w:szCs w:val="18"/>
          <w:highlight w:val="lightGray"/>
        </w:rPr>
        <w:t xml:space="preserve">      &lt;processor name="LMCOTildaRemoverSubjectState"/&gt;</w:t>
      </w:r>
    </w:p>
    <w:p w14:paraId="26B3E12E" w14:textId="77777777" w:rsidR="00EF4F14" w:rsidRPr="001A214D" w:rsidRDefault="00EF4F14" w:rsidP="00EF4F14">
      <w:pPr>
        <w:rPr>
          <w:sz w:val="18"/>
          <w:szCs w:val="18"/>
          <w:highlight w:val="lightGray"/>
        </w:rPr>
      </w:pPr>
      <w:r w:rsidRPr="001A214D">
        <w:rPr>
          <w:sz w:val="18"/>
          <w:szCs w:val="18"/>
          <w:highlight w:val="lightGray"/>
        </w:rPr>
        <w:t xml:space="preserve">      &lt;processor name="LMCOTildaRemoverSubjectCountry"/&gt;</w:t>
      </w:r>
    </w:p>
    <w:p w14:paraId="5DD259FB" w14:textId="77777777" w:rsidR="00EF4F14" w:rsidRPr="001A214D" w:rsidRDefault="00EF4F14" w:rsidP="00EF4F14">
      <w:pPr>
        <w:rPr>
          <w:sz w:val="18"/>
          <w:szCs w:val="18"/>
          <w:highlight w:val="lightGray"/>
        </w:rPr>
      </w:pPr>
      <w:r w:rsidRPr="001A214D">
        <w:rPr>
          <w:sz w:val="18"/>
          <w:szCs w:val="18"/>
          <w:highlight w:val="lightGray"/>
        </w:rPr>
        <w:t xml:space="preserve">      &lt;processor name="LMCORegexChangerSSN"/&gt;</w:t>
      </w:r>
    </w:p>
    <w:p w14:paraId="69D2DBD5" w14:textId="77777777" w:rsidR="00EF4F14" w:rsidRPr="001A214D" w:rsidRDefault="00EF4F14" w:rsidP="00EF4F14">
      <w:pPr>
        <w:rPr>
          <w:sz w:val="18"/>
          <w:szCs w:val="18"/>
          <w:highlight w:val="lightGray"/>
        </w:rPr>
      </w:pPr>
      <w:r w:rsidRPr="001A214D">
        <w:rPr>
          <w:sz w:val="18"/>
          <w:szCs w:val="18"/>
          <w:highlight w:val="lightGray"/>
        </w:rPr>
        <w:t xml:space="preserve">      &lt;processor name="LMCORegexChangerCC"/&gt;</w:t>
      </w:r>
    </w:p>
    <w:p w14:paraId="59485890" w14:textId="77777777" w:rsidR="00EF4F14" w:rsidRPr="001A214D" w:rsidRDefault="00EF4F14" w:rsidP="00EF4F14">
      <w:pPr>
        <w:rPr>
          <w:sz w:val="18"/>
          <w:szCs w:val="18"/>
          <w:highlight w:val="lightGray"/>
        </w:rPr>
      </w:pPr>
      <w:r w:rsidRPr="001A214D">
        <w:rPr>
          <w:sz w:val="18"/>
          <w:szCs w:val="18"/>
          <w:highlight w:val="lightGray"/>
        </w:rPr>
        <w:t xml:space="preserve">      &lt;processor name="FastHTMLParser"/&gt;</w:t>
      </w:r>
    </w:p>
    <w:p w14:paraId="477A7284" w14:textId="77777777" w:rsidR="00EF4F14" w:rsidRPr="001A214D" w:rsidRDefault="00EF4F14" w:rsidP="00EF4F14">
      <w:pPr>
        <w:rPr>
          <w:sz w:val="18"/>
          <w:szCs w:val="18"/>
          <w:highlight w:val="lightGray"/>
        </w:rPr>
      </w:pPr>
      <w:r w:rsidRPr="001A214D">
        <w:rPr>
          <w:sz w:val="18"/>
          <w:szCs w:val="18"/>
          <w:highlight w:val="lightGray"/>
        </w:rPr>
        <w:t xml:space="preserve">      &lt;processor name="LMCOCompanyExtractor"/&gt;</w:t>
      </w:r>
    </w:p>
    <w:p w14:paraId="3F880280" w14:textId="77777777" w:rsidR="00EF4F14" w:rsidRPr="001A214D" w:rsidRDefault="00EF4F14" w:rsidP="00EF4F14">
      <w:pPr>
        <w:rPr>
          <w:sz w:val="18"/>
          <w:szCs w:val="18"/>
          <w:highlight w:val="lightGray"/>
        </w:rPr>
      </w:pPr>
      <w:r w:rsidRPr="001A214D">
        <w:rPr>
          <w:sz w:val="18"/>
          <w:szCs w:val="18"/>
          <w:highlight w:val="lightGray"/>
        </w:rPr>
        <w:t xml:space="preserve">      &lt;processor name="LMCOCompanyPartialExtractor"/&gt;</w:t>
      </w:r>
    </w:p>
    <w:p w14:paraId="5FD4CC74" w14:textId="77777777" w:rsidR="00EF4F14" w:rsidRPr="001A214D" w:rsidRDefault="00EF4F14" w:rsidP="00EF4F14">
      <w:pPr>
        <w:rPr>
          <w:sz w:val="18"/>
          <w:szCs w:val="18"/>
          <w:highlight w:val="lightGray"/>
        </w:rPr>
      </w:pPr>
      <w:r w:rsidRPr="001A214D">
        <w:rPr>
          <w:sz w:val="18"/>
          <w:szCs w:val="18"/>
          <w:highlight w:val="lightGray"/>
        </w:rPr>
        <w:t xml:space="preserve">      &lt;processor name="LMCOCityExtractor"/&gt;</w:t>
      </w:r>
    </w:p>
    <w:p w14:paraId="01B463D3" w14:textId="77777777" w:rsidR="00EF4F14" w:rsidRPr="001A214D" w:rsidRDefault="00EF4F14" w:rsidP="00EF4F14">
      <w:pPr>
        <w:rPr>
          <w:sz w:val="18"/>
          <w:szCs w:val="18"/>
          <w:highlight w:val="lightGray"/>
        </w:rPr>
      </w:pPr>
      <w:r w:rsidRPr="001A214D">
        <w:rPr>
          <w:sz w:val="18"/>
          <w:szCs w:val="18"/>
          <w:highlight w:val="lightGray"/>
        </w:rPr>
        <w:t xml:space="preserve">      &lt;processor name="LMCOaddress2Remover1"/&gt;</w:t>
      </w:r>
    </w:p>
    <w:p w14:paraId="0066356D" w14:textId="77777777" w:rsidR="00EF4F14" w:rsidRPr="001A214D" w:rsidRDefault="00EF4F14" w:rsidP="00EF4F14">
      <w:pPr>
        <w:rPr>
          <w:sz w:val="18"/>
          <w:szCs w:val="18"/>
          <w:highlight w:val="lightGray"/>
        </w:rPr>
      </w:pPr>
      <w:r w:rsidRPr="001A214D">
        <w:rPr>
          <w:sz w:val="18"/>
          <w:szCs w:val="18"/>
          <w:highlight w:val="lightGray"/>
        </w:rPr>
        <w:t xml:space="preserve">      &lt;processor name="LMCOaddress2Remover2"/&gt;</w:t>
      </w:r>
    </w:p>
    <w:p w14:paraId="6C1C4AAC" w14:textId="77777777" w:rsidR="00EF4F14" w:rsidRPr="001A214D" w:rsidRDefault="00EF4F14" w:rsidP="00EF4F14">
      <w:pPr>
        <w:rPr>
          <w:sz w:val="18"/>
          <w:szCs w:val="18"/>
          <w:highlight w:val="lightGray"/>
        </w:rPr>
      </w:pPr>
      <w:r w:rsidRPr="001A214D">
        <w:rPr>
          <w:sz w:val="18"/>
          <w:szCs w:val="18"/>
          <w:highlight w:val="lightGray"/>
        </w:rPr>
        <w:t xml:space="preserve">      &lt;processor name="StreetSuffixRemover"/&gt;</w:t>
      </w:r>
    </w:p>
    <w:p w14:paraId="1469A28A" w14:textId="77777777" w:rsidR="00EF4F14" w:rsidRPr="001A214D" w:rsidRDefault="00EF4F14" w:rsidP="00EF4F14">
      <w:pPr>
        <w:rPr>
          <w:sz w:val="18"/>
          <w:szCs w:val="18"/>
          <w:highlight w:val="lightGray"/>
        </w:rPr>
      </w:pPr>
      <w:r w:rsidRPr="001A214D">
        <w:rPr>
          <w:sz w:val="18"/>
          <w:szCs w:val="18"/>
          <w:highlight w:val="lightGray"/>
        </w:rPr>
        <w:t xml:space="preserve">      &lt;processor name="LMCOSetProcessingTime"/&gt;</w:t>
      </w:r>
    </w:p>
    <w:p w14:paraId="338D4DBE" w14:textId="77777777" w:rsidR="00EF4F14" w:rsidRPr="001A214D" w:rsidRDefault="00EF4F14" w:rsidP="00EF4F14">
      <w:pPr>
        <w:rPr>
          <w:sz w:val="18"/>
          <w:szCs w:val="18"/>
          <w:highlight w:val="lightGray"/>
        </w:rPr>
      </w:pPr>
      <w:r w:rsidRPr="001A214D">
        <w:rPr>
          <w:sz w:val="18"/>
          <w:szCs w:val="18"/>
          <w:highlight w:val="lightGray"/>
        </w:rPr>
        <w:t xml:space="preserve">      &lt;processor name="TeaserGenerator"/&gt;</w:t>
      </w:r>
    </w:p>
    <w:p w14:paraId="4EEC420C" w14:textId="77777777" w:rsidR="00EF4F14" w:rsidRPr="001A214D" w:rsidRDefault="00EF4F14" w:rsidP="00EF4F14">
      <w:pPr>
        <w:rPr>
          <w:sz w:val="18"/>
          <w:szCs w:val="18"/>
          <w:highlight w:val="lightGray"/>
        </w:rPr>
      </w:pPr>
      <w:r w:rsidRPr="001A214D">
        <w:rPr>
          <w:sz w:val="18"/>
          <w:szCs w:val="18"/>
          <w:highlight w:val="lightGray"/>
        </w:rPr>
        <w:t xml:space="preserve">      &lt;processor name="Tokenizer(webcluster)"/&gt;</w:t>
      </w:r>
    </w:p>
    <w:p w14:paraId="58AE9FE6" w14:textId="77777777" w:rsidR="00EF4F14" w:rsidRPr="001A214D" w:rsidRDefault="00EF4F14" w:rsidP="00EF4F14">
      <w:pPr>
        <w:rPr>
          <w:sz w:val="18"/>
          <w:szCs w:val="18"/>
          <w:highlight w:val="lightGray"/>
        </w:rPr>
      </w:pPr>
      <w:r w:rsidRPr="001A214D">
        <w:rPr>
          <w:sz w:val="18"/>
          <w:szCs w:val="18"/>
          <w:highlight w:val="lightGray"/>
        </w:rPr>
        <w:t xml:space="preserve">      &lt;processor name="ScopeTokenizer(webcluster)"/&gt;</w:t>
      </w:r>
    </w:p>
    <w:p w14:paraId="3E3916B8" w14:textId="77777777" w:rsidR="00EF4F14" w:rsidRPr="001A214D" w:rsidRDefault="00EF4F14" w:rsidP="00EF4F14">
      <w:pPr>
        <w:rPr>
          <w:sz w:val="18"/>
          <w:szCs w:val="18"/>
          <w:highlight w:val="lightGray"/>
        </w:rPr>
      </w:pPr>
      <w:r w:rsidRPr="001A214D">
        <w:rPr>
          <w:sz w:val="18"/>
          <w:szCs w:val="18"/>
          <w:highlight w:val="lightGray"/>
        </w:rPr>
        <w:t xml:space="preserve">      &lt;processor name="LMCOXMLifierCIS"/&gt;</w:t>
      </w:r>
    </w:p>
    <w:p w14:paraId="2F29545B" w14:textId="77777777" w:rsidR="00EF4F14" w:rsidRPr="001A214D" w:rsidRDefault="00EF4F14" w:rsidP="00EF4F14">
      <w:pPr>
        <w:rPr>
          <w:sz w:val="18"/>
          <w:szCs w:val="18"/>
          <w:highlight w:val="lightGray"/>
        </w:rPr>
      </w:pPr>
      <w:r w:rsidRPr="001A214D">
        <w:rPr>
          <w:sz w:val="18"/>
          <w:szCs w:val="18"/>
          <w:highlight w:val="lightGray"/>
        </w:rPr>
        <w:t xml:space="preserve">      &lt;processor name="Lemmatizer(webcluster)"/&gt;</w:t>
      </w:r>
    </w:p>
    <w:p w14:paraId="5F95F3C9" w14:textId="77777777" w:rsidR="00EF4F14" w:rsidRPr="001A214D" w:rsidRDefault="00EF4F14" w:rsidP="00EF4F14">
      <w:pPr>
        <w:rPr>
          <w:sz w:val="18"/>
          <w:szCs w:val="18"/>
          <w:highlight w:val="lightGray"/>
        </w:rPr>
      </w:pPr>
      <w:r w:rsidRPr="001A214D">
        <w:rPr>
          <w:sz w:val="18"/>
          <w:szCs w:val="18"/>
          <w:highlight w:val="lightGray"/>
        </w:rPr>
        <w:lastRenderedPageBreak/>
        <w:t xml:space="preserve">      &lt;processor name="LMCOSubjectNameNormalizerNew"/&gt;</w:t>
      </w:r>
    </w:p>
    <w:p w14:paraId="16B63FDD" w14:textId="77777777" w:rsidR="00EF4F14" w:rsidRPr="001A214D" w:rsidRDefault="00EF4F14" w:rsidP="00EF4F14">
      <w:pPr>
        <w:rPr>
          <w:sz w:val="18"/>
          <w:szCs w:val="18"/>
          <w:highlight w:val="lightGray"/>
        </w:rPr>
      </w:pPr>
      <w:r w:rsidRPr="001A214D">
        <w:rPr>
          <w:sz w:val="18"/>
          <w:szCs w:val="18"/>
          <w:highlight w:val="lightGray"/>
        </w:rPr>
        <w:t xml:space="preserve">      &lt;processor name="LMCOAssociatedNameNormalizerNew"/&gt;</w:t>
      </w:r>
    </w:p>
    <w:p w14:paraId="68BCAC97" w14:textId="77777777" w:rsidR="00EF4F14" w:rsidRPr="001A214D" w:rsidRDefault="00EF4F14" w:rsidP="00EF4F14">
      <w:pPr>
        <w:rPr>
          <w:sz w:val="18"/>
          <w:szCs w:val="18"/>
          <w:highlight w:val="lightGray"/>
        </w:rPr>
      </w:pPr>
      <w:r w:rsidRPr="001A214D">
        <w:rPr>
          <w:sz w:val="18"/>
          <w:szCs w:val="18"/>
          <w:highlight w:val="lightGray"/>
        </w:rPr>
        <w:t xml:space="preserve">      &lt;processor name="LMCOEntityNormalizer"/&gt;</w:t>
      </w:r>
    </w:p>
    <w:p w14:paraId="29361C9C" w14:textId="77777777" w:rsidR="00EF4F14" w:rsidRPr="001A214D" w:rsidRDefault="00EF4F14" w:rsidP="00EF4F14">
      <w:pPr>
        <w:rPr>
          <w:sz w:val="18"/>
          <w:szCs w:val="18"/>
          <w:highlight w:val="lightGray"/>
        </w:rPr>
      </w:pPr>
      <w:r w:rsidRPr="001A214D">
        <w:rPr>
          <w:sz w:val="18"/>
          <w:szCs w:val="18"/>
          <w:highlight w:val="lightGray"/>
        </w:rPr>
        <w:t xml:space="preserve">      &lt;processor name="LMCODuplicatesDeleter"/&gt;</w:t>
      </w:r>
    </w:p>
    <w:p w14:paraId="1BF45AE6" w14:textId="77777777" w:rsidR="00EF4F14" w:rsidRPr="001A214D" w:rsidRDefault="00EF4F14" w:rsidP="00EF4F14">
      <w:pPr>
        <w:rPr>
          <w:sz w:val="18"/>
          <w:szCs w:val="18"/>
          <w:highlight w:val="lightGray"/>
        </w:rPr>
      </w:pPr>
      <w:r w:rsidRPr="001A214D">
        <w:rPr>
          <w:sz w:val="18"/>
          <w:szCs w:val="18"/>
          <w:highlight w:val="lightGray"/>
        </w:rPr>
        <w:t xml:space="preserve">      &lt;processor name="LMCOSubjectNameStripper"/&gt;</w:t>
      </w:r>
    </w:p>
    <w:p w14:paraId="084FF550" w14:textId="77777777" w:rsidR="00EF4F14" w:rsidRPr="001A214D" w:rsidRDefault="00EF4F14" w:rsidP="00EF4F14">
      <w:pPr>
        <w:rPr>
          <w:sz w:val="18"/>
          <w:szCs w:val="18"/>
          <w:highlight w:val="lightGray"/>
        </w:rPr>
      </w:pPr>
      <w:r w:rsidRPr="001A214D">
        <w:rPr>
          <w:sz w:val="18"/>
          <w:szCs w:val="18"/>
          <w:highlight w:val="lightGray"/>
        </w:rPr>
        <w:t xml:space="preserve">      &lt;processor name="LMCOCopyToSubjectBaseNameStrippedPhonetic"/&gt;</w:t>
      </w:r>
    </w:p>
    <w:p w14:paraId="7E82A3AC" w14:textId="77777777" w:rsidR="00EF4F14" w:rsidRPr="001A214D" w:rsidRDefault="00EF4F14" w:rsidP="00EF4F14">
      <w:pPr>
        <w:rPr>
          <w:sz w:val="18"/>
          <w:szCs w:val="18"/>
          <w:highlight w:val="lightGray"/>
        </w:rPr>
      </w:pPr>
      <w:r w:rsidRPr="001A214D">
        <w:rPr>
          <w:sz w:val="18"/>
          <w:szCs w:val="18"/>
          <w:highlight w:val="lightGray"/>
        </w:rPr>
        <w:t xml:space="preserve">      &lt;processor name="LMCOPhoneticNormalizer"/&gt;</w:t>
      </w:r>
    </w:p>
    <w:p w14:paraId="74CE04BA" w14:textId="77777777" w:rsidR="00EF4F14" w:rsidRPr="001A214D" w:rsidRDefault="00EF4F14" w:rsidP="00EF4F14">
      <w:pPr>
        <w:rPr>
          <w:sz w:val="18"/>
          <w:szCs w:val="18"/>
          <w:highlight w:val="lightGray"/>
        </w:rPr>
      </w:pPr>
      <w:r w:rsidRPr="001A214D">
        <w:rPr>
          <w:sz w:val="18"/>
          <w:szCs w:val="18"/>
          <w:highlight w:val="lightGray"/>
        </w:rPr>
        <w:t xml:space="preserve">      &lt;processor name="LMCOPhoneticNormalizerSubjectCity"/&gt;</w:t>
      </w:r>
    </w:p>
    <w:p w14:paraId="1E984E88" w14:textId="77777777" w:rsidR="00EF4F14" w:rsidRPr="001A214D" w:rsidRDefault="00EF4F14" w:rsidP="00EF4F14">
      <w:pPr>
        <w:rPr>
          <w:sz w:val="18"/>
          <w:szCs w:val="18"/>
          <w:highlight w:val="lightGray"/>
        </w:rPr>
      </w:pPr>
      <w:r w:rsidRPr="001A214D">
        <w:rPr>
          <w:sz w:val="18"/>
          <w:szCs w:val="18"/>
          <w:highlight w:val="lightGray"/>
        </w:rPr>
        <w:t xml:space="preserve">      &lt;processor name="LMCOPhoneticNormalizerConsumerCity"/&gt;</w:t>
      </w:r>
    </w:p>
    <w:p w14:paraId="54096DBA"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6"/&gt;</w:t>
      </w:r>
    </w:p>
    <w:p w14:paraId="08C36CDD"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8"/&gt;</w:t>
      </w:r>
    </w:p>
    <w:p w14:paraId="4C340A2A"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10"/&gt;</w:t>
      </w:r>
    </w:p>
    <w:p w14:paraId="0376C9B9"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12"/&gt;</w:t>
      </w:r>
    </w:p>
    <w:p w14:paraId="7F257739"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14"/&gt;</w:t>
      </w:r>
    </w:p>
    <w:p w14:paraId="5B5BCEAD"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SubjectName6"/&gt;</w:t>
      </w:r>
    </w:p>
    <w:p w14:paraId="6C149E2F"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SubjectName8"/&gt;</w:t>
      </w:r>
    </w:p>
    <w:p w14:paraId="6E055B05"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SubjectName10"/&gt;</w:t>
      </w:r>
    </w:p>
    <w:p w14:paraId="5E81C906"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SubjectName12"/&gt;</w:t>
      </w:r>
    </w:p>
    <w:p w14:paraId="3409CEE9" w14:textId="77777777" w:rsidR="00EF4F14" w:rsidRPr="001A214D" w:rsidRDefault="00EF4F14" w:rsidP="00EF4F14">
      <w:pPr>
        <w:rPr>
          <w:sz w:val="18"/>
          <w:szCs w:val="18"/>
          <w:highlight w:val="lightGray"/>
        </w:rPr>
      </w:pPr>
      <w:r w:rsidRPr="001A214D">
        <w:rPr>
          <w:sz w:val="18"/>
          <w:szCs w:val="18"/>
          <w:highlight w:val="lightGray"/>
        </w:rPr>
        <w:t xml:space="preserve">      &lt;processor name="CreateNgramsSubjectName14"/&gt;</w:t>
      </w:r>
    </w:p>
    <w:p w14:paraId="7753916A" w14:textId="77777777" w:rsidR="00EF4F14" w:rsidRPr="001A214D" w:rsidRDefault="00EF4F14" w:rsidP="00EF4F14">
      <w:pPr>
        <w:rPr>
          <w:sz w:val="18"/>
          <w:szCs w:val="18"/>
          <w:highlight w:val="lightGray"/>
        </w:rPr>
      </w:pPr>
      <w:r w:rsidRPr="001A214D">
        <w:rPr>
          <w:sz w:val="18"/>
          <w:szCs w:val="18"/>
          <w:highlight w:val="lightGray"/>
        </w:rPr>
        <w:t xml:space="preserve">      &lt;processor name="EncodingSubjectngramfield6"/&gt;</w:t>
      </w:r>
    </w:p>
    <w:p w14:paraId="5BFE885E" w14:textId="77777777" w:rsidR="00EF4F14" w:rsidRPr="001A214D" w:rsidRDefault="00EF4F14" w:rsidP="00EF4F14">
      <w:pPr>
        <w:rPr>
          <w:sz w:val="18"/>
          <w:szCs w:val="18"/>
          <w:highlight w:val="lightGray"/>
        </w:rPr>
      </w:pPr>
      <w:r w:rsidRPr="001A214D">
        <w:rPr>
          <w:sz w:val="18"/>
          <w:szCs w:val="18"/>
          <w:highlight w:val="lightGray"/>
        </w:rPr>
        <w:t xml:space="preserve">      &lt;processor name="EncodingnormalizerSubjectngramfield8"/&gt;</w:t>
      </w:r>
    </w:p>
    <w:p w14:paraId="4EC2578A" w14:textId="77777777" w:rsidR="00EF4F14" w:rsidRPr="001A214D" w:rsidRDefault="00EF4F14" w:rsidP="00EF4F14">
      <w:pPr>
        <w:rPr>
          <w:sz w:val="18"/>
          <w:szCs w:val="18"/>
          <w:highlight w:val="lightGray"/>
        </w:rPr>
      </w:pPr>
      <w:r w:rsidRPr="001A214D">
        <w:rPr>
          <w:sz w:val="18"/>
          <w:szCs w:val="18"/>
          <w:highlight w:val="lightGray"/>
        </w:rPr>
        <w:t xml:space="preserve">      &lt;processor name="EncodingnormalizerSubjectngramfield10"/&gt;</w:t>
      </w:r>
    </w:p>
    <w:p w14:paraId="10A5175C" w14:textId="77777777" w:rsidR="00EF4F14" w:rsidRPr="001A214D" w:rsidRDefault="00EF4F14" w:rsidP="00EF4F14">
      <w:pPr>
        <w:rPr>
          <w:sz w:val="18"/>
          <w:szCs w:val="18"/>
          <w:highlight w:val="lightGray"/>
        </w:rPr>
      </w:pPr>
      <w:r w:rsidRPr="001A214D">
        <w:rPr>
          <w:sz w:val="18"/>
          <w:szCs w:val="18"/>
          <w:highlight w:val="lightGray"/>
        </w:rPr>
        <w:t xml:space="preserve">      &lt;processor name="EncodingnormalizerSubjectngramfield12"/&gt;</w:t>
      </w:r>
    </w:p>
    <w:p w14:paraId="287DF02D" w14:textId="77777777" w:rsidR="00EF4F14" w:rsidRPr="001A214D" w:rsidRDefault="00EF4F14" w:rsidP="00EF4F14">
      <w:pPr>
        <w:rPr>
          <w:sz w:val="18"/>
          <w:szCs w:val="18"/>
          <w:highlight w:val="lightGray"/>
        </w:rPr>
      </w:pPr>
      <w:r w:rsidRPr="001A214D">
        <w:rPr>
          <w:sz w:val="18"/>
          <w:szCs w:val="18"/>
          <w:highlight w:val="lightGray"/>
        </w:rPr>
        <w:t xml:space="preserve">      &lt;processor name="EncodingnormalizerSubjectngramfield14"/&gt;</w:t>
      </w:r>
    </w:p>
    <w:p w14:paraId="0273BA54" w14:textId="77777777" w:rsidR="00EF4F14" w:rsidRPr="001A214D" w:rsidRDefault="00EF4F14" w:rsidP="00EF4F14">
      <w:pPr>
        <w:rPr>
          <w:sz w:val="18"/>
          <w:szCs w:val="18"/>
          <w:highlight w:val="lightGray"/>
        </w:rPr>
      </w:pPr>
      <w:r w:rsidRPr="001A214D">
        <w:rPr>
          <w:sz w:val="18"/>
          <w:szCs w:val="18"/>
          <w:highlight w:val="lightGray"/>
        </w:rPr>
        <w:t xml:space="preserve">      &lt;processor name="EntityVectorizer"/&gt;</w:t>
      </w:r>
    </w:p>
    <w:p w14:paraId="2CBFE309" w14:textId="77777777" w:rsidR="00EF4F14" w:rsidRPr="001A214D" w:rsidRDefault="00EF4F14" w:rsidP="00EF4F14">
      <w:pPr>
        <w:rPr>
          <w:sz w:val="18"/>
          <w:szCs w:val="18"/>
          <w:highlight w:val="lightGray"/>
        </w:rPr>
      </w:pPr>
      <w:r w:rsidRPr="001A214D">
        <w:rPr>
          <w:sz w:val="18"/>
          <w:szCs w:val="18"/>
          <w:highlight w:val="lightGray"/>
        </w:rPr>
        <w:t xml:space="preserve">      &lt;processor name="Vectorizer(webcluster)"/&gt;</w:t>
      </w:r>
    </w:p>
    <w:p w14:paraId="5875A4CA" w14:textId="77777777" w:rsidR="00EF4F14" w:rsidRPr="001A214D" w:rsidRDefault="00EF4F14" w:rsidP="00EF4F14">
      <w:pPr>
        <w:rPr>
          <w:sz w:val="18"/>
          <w:szCs w:val="18"/>
          <w:highlight w:val="lightGray"/>
        </w:rPr>
      </w:pPr>
      <w:r w:rsidRPr="001A214D">
        <w:rPr>
          <w:sz w:val="18"/>
          <w:szCs w:val="18"/>
          <w:highlight w:val="lightGray"/>
        </w:rPr>
        <w:t xml:space="preserve">      &lt;processor name="DateTimeNormalizer(webcluster)"/&gt;</w:t>
      </w:r>
    </w:p>
    <w:p w14:paraId="343FC608" w14:textId="77777777" w:rsidR="00EF4F14" w:rsidRPr="001A214D" w:rsidRDefault="00EF4F14" w:rsidP="00EF4F14">
      <w:pPr>
        <w:rPr>
          <w:sz w:val="18"/>
          <w:szCs w:val="18"/>
          <w:highlight w:val="lightGray"/>
        </w:rPr>
      </w:pPr>
      <w:r w:rsidRPr="001A214D">
        <w:rPr>
          <w:sz w:val="18"/>
          <w:szCs w:val="18"/>
          <w:highlight w:val="lightGray"/>
        </w:rPr>
        <w:t xml:space="preserve">      &lt;processor name="DateTimeSelector(webcluster)"/&gt;</w:t>
      </w:r>
    </w:p>
    <w:p w14:paraId="0D9CE2EC" w14:textId="77777777" w:rsidR="00EF4F14" w:rsidRPr="001A214D" w:rsidRDefault="00EF4F14" w:rsidP="00EF4F14">
      <w:pPr>
        <w:rPr>
          <w:sz w:val="18"/>
          <w:szCs w:val="18"/>
          <w:highlight w:val="lightGray"/>
        </w:rPr>
      </w:pPr>
      <w:r w:rsidRPr="001A214D">
        <w:rPr>
          <w:sz w:val="18"/>
          <w:szCs w:val="18"/>
          <w:highlight w:val="lightGray"/>
        </w:rPr>
        <w:t xml:space="preserve">      &lt;processor name="LMCODateTimeModifier"/&gt;</w:t>
      </w:r>
    </w:p>
    <w:p w14:paraId="56BA2C2F" w14:textId="77777777" w:rsidR="00EF4F14" w:rsidRPr="001A214D" w:rsidRDefault="00EF4F14" w:rsidP="00EF4F14">
      <w:pPr>
        <w:rPr>
          <w:sz w:val="18"/>
          <w:szCs w:val="18"/>
          <w:highlight w:val="lightGray"/>
        </w:rPr>
      </w:pPr>
      <w:r w:rsidRPr="001A214D">
        <w:rPr>
          <w:sz w:val="18"/>
          <w:szCs w:val="18"/>
          <w:highlight w:val="lightGray"/>
        </w:rPr>
        <w:t xml:space="preserve">      &lt;processor name="MapperTransformer"/&gt;</w:t>
      </w:r>
    </w:p>
    <w:p w14:paraId="3F3DE69C" w14:textId="77777777" w:rsidR="00EF4F14" w:rsidRPr="001A214D" w:rsidRDefault="00EF4F14" w:rsidP="00EF4F14">
      <w:pPr>
        <w:rPr>
          <w:sz w:val="18"/>
          <w:szCs w:val="18"/>
          <w:highlight w:val="lightGray"/>
        </w:rPr>
      </w:pPr>
      <w:r w:rsidRPr="001A214D">
        <w:rPr>
          <w:sz w:val="18"/>
          <w:szCs w:val="18"/>
          <w:highlight w:val="lightGray"/>
        </w:rPr>
        <w:t xml:space="preserve">      &lt;processor name="RankTuner"/&gt;</w:t>
      </w:r>
    </w:p>
    <w:p w14:paraId="44C4B8DA" w14:textId="77777777" w:rsidR="00EF4F14" w:rsidRPr="001A214D" w:rsidRDefault="00EF4F14" w:rsidP="00EF4F14">
      <w:pPr>
        <w:rPr>
          <w:sz w:val="18"/>
          <w:szCs w:val="18"/>
          <w:highlight w:val="lightGray"/>
        </w:rPr>
      </w:pPr>
      <w:r w:rsidRPr="001A214D">
        <w:rPr>
          <w:sz w:val="18"/>
          <w:szCs w:val="18"/>
          <w:highlight w:val="lightGray"/>
        </w:rPr>
        <w:t xml:space="preserve">      &lt;processor name="FIXMLGenerator"/&gt;</w:t>
      </w:r>
    </w:p>
    <w:p w14:paraId="49F4564A" w14:textId="77777777" w:rsidR="00EF4F14" w:rsidRPr="001A214D" w:rsidRDefault="00EF4F14" w:rsidP="00EF4F14">
      <w:pPr>
        <w:rPr>
          <w:sz w:val="18"/>
          <w:szCs w:val="18"/>
          <w:highlight w:val="lightGray"/>
        </w:rPr>
      </w:pPr>
      <w:r w:rsidRPr="001A214D">
        <w:rPr>
          <w:sz w:val="18"/>
          <w:szCs w:val="18"/>
          <w:highlight w:val="lightGray"/>
        </w:rPr>
        <w:t xml:space="preserve">      &lt;processor name="RTSOutput"/&gt;</w:t>
      </w:r>
    </w:p>
    <w:p w14:paraId="3D9F3F95" w14:textId="77777777" w:rsidR="00EF4F14" w:rsidRPr="001A214D" w:rsidRDefault="00EF4F14" w:rsidP="00EF4F14">
      <w:pPr>
        <w:rPr>
          <w:sz w:val="18"/>
          <w:szCs w:val="18"/>
        </w:rPr>
      </w:pPr>
      <w:r w:rsidRPr="001A214D">
        <w:rPr>
          <w:sz w:val="18"/>
          <w:szCs w:val="18"/>
          <w:highlight w:val="lightGray"/>
        </w:rPr>
        <w:lastRenderedPageBreak/>
        <w:t xml:space="preserve">    &lt;/pipeline&gt;</w:t>
      </w:r>
    </w:p>
    <w:p w14:paraId="215703C8" w14:textId="77777777" w:rsidR="00EF4F14" w:rsidRDefault="00EF4F14" w:rsidP="00EF4F14">
      <w:pPr>
        <w:pStyle w:val="Heading3"/>
      </w:pPr>
      <w:bookmarkStart w:id="50" w:name="_Toc448685747"/>
      <w:r>
        <w:t>IDT Pipeline</w:t>
      </w:r>
      <w:bookmarkEnd w:id="50"/>
    </w:p>
    <w:p w14:paraId="2238E287" w14:textId="77777777" w:rsidR="00EF4F14" w:rsidRPr="00E526C8" w:rsidRDefault="00EF4F14" w:rsidP="00EF4F14">
      <w:pPr>
        <w:rPr>
          <w:sz w:val="18"/>
          <w:szCs w:val="18"/>
          <w:highlight w:val="lightGray"/>
        </w:rPr>
      </w:pPr>
      <w:r w:rsidRPr="00E526C8">
        <w:rPr>
          <w:sz w:val="18"/>
          <w:szCs w:val="18"/>
          <w:highlight w:val="lightGray"/>
        </w:rPr>
        <w:t>&lt;pipeline name="IDTMainScopeBaseNameFindSimilar (webcluster)" default="0"&gt;</w:t>
      </w:r>
    </w:p>
    <w:p w14:paraId="7B572AD5" w14:textId="77777777" w:rsidR="00EF4F14" w:rsidRPr="00E526C8" w:rsidRDefault="00EF4F14" w:rsidP="00EF4F14">
      <w:pPr>
        <w:rPr>
          <w:sz w:val="18"/>
          <w:szCs w:val="18"/>
          <w:highlight w:val="lightGray"/>
        </w:rPr>
      </w:pPr>
      <w:r w:rsidRPr="00E526C8">
        <w:rPr>
          <w:sz w:val="18"/>
          <w:szCs w:val="18"/>
          <w:highlight w:val="lightGray"/>
        </w:rPr>
        <w:t xml:space="preserve">      &lt;description&gt;&lt;![CDATA[IDTMainScopeBaseName with Find Similar Stages]]&gt;&lt;/description&gt;</w:t>
      </w:r>
    </w:p>
    <w:p w14:paraId="5A132CC1" w14:textId="77777777" w:rsidR="00EF4F14" w:rsidRPr="00E526C8" w:rsidRDefault="00EF4F14" w:rsidP="00EF4F14">
      <w:pPr>
        <w:rPr>
          <w:sz w:val="18"/>
          <w:szCs w:val="18"/>
          <w:highlight w:val="lightGray"/>
        </w:rPr>
      </w:pPr>
      <w:r w:rsidRPr="00E526C8">
        <w:rPr>
          <w:sz w:val="18"/>
          <w:szCs w:val="18"/>
          <w:highlight w:val="lightGray"/>
        </w:rPr>
        <w:t xml:space="preserve">      &lt;priority&gt;0&lt;/priority&gt;</w:t>
      </w:r>
    </w:p>
    <w:p w14:paraId="2CA8E03A" w14:textId="77777777" w:rsidR="00EF4F14" w:rsidRPr="00E526C8" w:rsidRDefault="00EF4F14" w:rsidP="00EF4F14">
      <w:pPr>
        <w:rPr>
          <w:sz w:val="18"/>
          <w:szCs w:val="18"/>
          <w:highlight w:val="lightGray"/>
        </w:rPr>
      </w:pPr>
      <w:r w:rsidRPr="00E526C8">
        <w:rPr>
          <w:sz w:val="18"/>
          <w:szCs w:val="18"/>
          <w:highlight w:val="lightGray"/>
        </w:rPr>
        <w:t xml:space="preserve">      &lt;processor name="DocInit"/&gt;</w:t>
      </w:r>
    </w:p>
    <w:p w14:paraId="65AECB10" w14:textId="77777777" w:rsidR="00EF4F14" w:rsidRPr="00E526C8" w:rsidRDefault="00EF4F14" w:rsidP="00EF4F14">
      <w:pPr>
        <w:rPr>
          <w:sz w:val="18"/>
          <w:szCs w:val="18"/>
          <w:highlight w:val="lightGray"/>
        </w:rPr>
      </w:pPr>
      <w:r w:rsidRPr="00E526C8">
        <w:rPr>
          <w:sz w:val="18"/>
          <w:szCs w:val="18"/>
          <w:highlight w:val="lightGray"/>
        </w:rPr>
        <w:t xml:space="preserve">      &lt;processor name="LMCOSystemIDAssigner"/&gt;</w:t>
      </w:r>
    </w:p>
    <w:p w14:paraId="7DB11547" w14:textId="77777777" w:rsidR="00EF4F14" w:rsidRPr="00E526C8" w:rsidRDefault="00EF4F14" w:rsidP="00EF4F14">
      <w:pPr>
        <w:rPr>
          <w:sz w:val="18"/>
          <w:szCs w:val="18"/>
          <w:highlight w:val="lightGray"/>
        </w:rPr>
      </w:pPr>
      <w:r w:rsidRPr="00E526C8">
        <w:rPr>
          <w:sz w:val="18"/>
          <w:szCs w:val="18"/>
          <w:highlight w:val="lightGray"/>
        </w:rPr>
        <w:t xml:space="preserve">      &lt;processor name="LMCOSystemIDToDocacl"/&gt;</w:t>
      </w:r>
    </w:p>
    <w:p w14:paraId="0D8A3749" w14:textId="77777777" w:rsidR="00EF4F14" w:rsidRPr="00E526C8" w:rsidRDefault="00EF4F14" w:rsidP="00EF4F14">
      <w:pPr>
        <w:rPr>
          <w:sz w:val="18"/>
          <w:szCs w:val="18"/>
          <w:highlight w:val="lightGray"/>
        </w:rPr>
      </w:pPr>
      <w:r w:rsidRPr="00E526C8">
        <w:rPr>
          <w:sz w:val="18"/>
          <w:szCs w:val="18"/>
          <w:highlight w:val="lightGray"/>
        </w:rPr>
        <w:t xml:space="preserve">      &lt;processor name="ACLEncoder"/&gt;</w:t>
      </w:r>
    </w:p>
    <w:p w14:paraId="0A77B3FB" w14:textId="77777777" w:rsidR="00EF4F14" w:rsidRPr="00E526C8" w:rsidRDefault="00EF4F14" w:rsidP="00EF4F14">
      <w:pPr>
        <w:rPr>
          <w:sz w:val="18"/>
          <w:szCs w:val="18"/>
          <w:highlight w:val="lightGray"/>
        </w:rPr>
      </w:pPr>
      <w:r w:rsidRPr="00E526C8">
        <w:rPr>
          <w:sz w:val="18"/>
          <w:szCs w:val="18"/>
          <w:highlight w:val="lightGray"/>
        </w:rPr>
        <w:t xml:space="preserve">      &lt;processor name="LMCOLTGTChanger"/&gt;</w:t>
      </w:r>
    </w:p>
    <w:p w14:paraId="2D404A19" w14:textId="77777777" w:rsidR="00EF4F14" w:rsidRPr="00E526C8" w:rsidRDefault="00EF4F14" w:rsidP="00EF4F14">
      <w:pPr>
        <w:rPr>
          <w:sz w:val="18"/>
          <w:szCs w:val="18"/>
          <w:highlight w:val="lightGray"/>
        </w:rPr>
      </w:pPr>
      <w:r w:rsidRPr="00E526C8">
        <w:rPr>
          <w:sz w:val="18"/>
          <w:szCs w:val="18"/>
          <w:highlight w:val="lightGray"/>
        </w:rPr>
        <w:t xml:space="preserve">      &lt;processor name="SentenceScopifier"/&gt;</w:t>
      </w:r>
    </w:p>
    <w:p w14:paraId="1667777A" w14:textId="77777777" w:rsidR="00EF4F14" w:rsidRPr="00E526C8" w:rsidRDefault="00EF4F14" w:rsidP="00EF4F14">
      <w:pPr>
        <w:rPr>
          <w:sz w:val="18"/>
          <w:szCs w:val="18"/>
          <w:highlight w:val="lightGray"/>
        </w:rPr>
      </w:pPr>
      <w:r w:rsidRPr="00E526C8">
        <w:rPr>
          <w:sz w:val="18"/>
          <w:szCs w:val="18"/>
          <w:highlight w:val="lightGray"/>
        </w:rPr>
        <w:t xml:space="preserve">      &lt;processor name="AddSentenceNode"/&gt;</w:t>
      </w:r>
    </w:p>
    <w:p w14:paraId="1A5F475C" w14:textId="77777777" w:rsidR="00EF4F14" w:rsidRPr="00E526C8" w:rsidRDefault="00EF4F14" w:rsidP="00EF4F14">
      <w:pPr>
        <w:rPr>
          <w:sz w:val="18"/>
          <w:szCs w:val="18"/>
          <w:highlight w:val="lightGray"/>
        </w:rPr>
      </w:pPr>
      <w:r w:rsidRPr="00E526C8">
        <w:rPr>
          <w:sz w:val="18"/>
          <w:szCs w:val="18"/>
          <w:highlight w:val="lightGray"/>
        </w:rPr>
        <w:t xml:space="preserve">      &lt;processor name="LMCOXMLParserIDT"/&gt;</w:t>
      </w:r>
    </w:p>
    <w:p w14:paraId="54414533" w14:textId="77777777" w:rsidR="00EF4F14" w:rsidRPr="00E526C8" w:rsidRDefault="00EF4F14" w:rsidP="00EF4F14">
      <w:pPr>
        <w:rPr>
          <w:sz w:val="18"/>
          <w:szCs w:val="18"/>
          <w:highlight w:val="lightGray"/>
        </w:rPr>
      </w:pPr>
      <w:r w:rsidRPr="00E526C8">
        <w:rPr>
          <w:sz w:val="18"/>
          <w:szCs w:val="18"/>
          <w:highlight w:val="lightGray"/>
        </w:rPr>
        <w:t xml:space="preserve">      &lt;processor name="LMCOXMLScopifierIDT"/&gt;</w:t>
      </w:r>
    </w:p>
    <w:p w14:paraId="670898E1" w14:textId="77777777" w:rsidR="00EF4F14" w:rsidRPr="00E526C8" w:rsidRDefault="00EF4F14" w:rsidP="00EF4F14">
      <w:pPr>
        <w:rPr>
          <w:sz w:val="18"/>
          <w:szCs w:val="18"/>
          <w:highlight w:val="lightGray"/>
        </w:rPr>
      </w:pPr>
      <w:r w:rsidRPr="00E526C8">
        <w:rPr>
          <w:sz w:val="18"/>
          <w:szCs w:val="18"/>
          <w:highlight w:val="lightGray"/>
        </w:rPr>
        <w:t xml:space="preserve">      &lt;processor name="LMCOCopyCollectionName"/&gt;</w:t>
      </w:r>
    </w:p>
    <w:p w14:paraId="4FDDEA65" w14:textId="77777777" w:rsidR="00EF4F14" w:rsidRPr="00E526C8" w:rsidRDefault="00EF4F14" w:rsidP="00EF4F14">
      <w:pPr>
        <w:rPr>
          <w:sz w:val="18"/>
          <w:szCs w:val="18"/>
          <w:highlight w:val="lightGray"/>
        </w:rPr>
      </w:pPr>
      <w:r w:rsidRPr="00E526C8">
        <w:rPr>
          <w:sz w:val="18"/>
          <w:szCs w:val="18"/>
          <w:highlight w:val="lightGray"/>
        </w:rPr>
        <w:t xml:space="preserve">      &lt;processor name="LMCOCapitalizerMultivalue"/&gt;</w:t>
      </w:r>
    </w:p>
    <w:p w14:paraId="0F760BCC" w14:textId="77777777" w:rsidR="00EF4F14" w:rsidRPr="00E526C8" w:rsidRDefault="00EF4F14" w:rsidP="00EF4F14">
      <w:pPr>
        <w:rPr>
          <w:sz w:val="18"/>
          <w:szCs w:val="18"/>
          <w:highlight w:val="lightGray"/>
        </w:rPr>
      </w:pPr>
      <w:r w:rsidRPr="00E526C8">
        <w:rPr>
          <w:sz w:val="18"/>
          <w:szCs w:val="18"/>
          <w:highlight w:val="lightGray"/>
        </w:rPr>
        <w:t xml:space="preserve">      &lt;processor name="LMCOMergeSuspectNameIDT"/&gt;</w:t>
      </w:r>
    </w:p>
    <w:p w14:paraId="3EAF4230" w14:textId="77777777" w:rsidR="00EF4F14" w:rsidRPr="00E526C8" w:rsidRDefault="00EF4F14" w:rsidP="00EF4F14">
      <w:pPr>
        <w:rPr>
          <w:sz w:val="18"/>
          <w:szCs w:val="18"/>
          <w:highlight w:val="lightGray"/>
        </w:rPr>
      </w:pPr>
      <w:r w:rsidRPr="00E526C8">
        <w:rPr>
          <w:sz w:val="18"/>
          <w:szCs w:val="18"/>
          <w:highlight w:val="lightGray"/>
        </w:rPr>
        <w:t xml:space="preserve">      &lt;processor name="LMCOMergeSubjectCityIDT"/&gt;</w:t>
      </w:r>
    </w:p>
    <w:p w14:paraId="648B044D" w14:textId="77777777" w:rsidR="00EF4F14" w:rsidRPr="00E526C8" w:rsidRDefault="00EF4F14" w:rsidP="00EF4F14">
      <w:pPr>
        <w:rPr>
          <w:sz w:val="18"/>
          <w:szCs w:val="18"/>
          <w:highlight w:val="lightGray"/>
        </w:rPr>
      </w:pPr>
      <w:r w:rsidRPr="00E526C8">
        <w:rPr>
          <w:sz w:val="18"/>
          <w:szCs w:val="18"/>
          <w:highlight w:val="lightGray"/>
        </w:rPr>
        <w:t xml:space="preserve">      &lt;processor name="LMCOMergeSubjectStateIDT"/&gt;</w:t>
      </w:r>
    </w:p>
    <w:p w14:paraId="4430E825" w14:textId="77777777" w:rsidR="00EF4F14" w:rsidRPr="00E526C8" w:rsidRDefault="00EF4F14" w:rsidP="00EF4F14">
      <w:pPr>
        <w:rPr>
          <w:sz w:val="18"/>
          <w:szCs w:val="18"/>
          <w:highlight w:val="lightGray"/>
        </w:rPr>
      </w:pPr>
      <w:r w:rsidRPr="00E526C8">
        <w:rPr>
          <w:sz w:val="18"/>
          <w:szCs w:val="18"/>
          <w:highlight w:val="lightGray"/>
        </w:rPr>
        <w:t xml:space="preserve">      &lt;processor name="LMCOMergeSubjectCountryIDT"/&gt;</w:t>
      </w:r>
    </w:p>
    <w:p w14:paraId="2346BC0B"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eRemoverSubjectPhone"/&gt;</w:t>
      </w:r>
    </w:p>
    <w:p w14:paraId="6BA8BB59" w14:textId="77777777" w:rsidR="00EF4F14" w:rsidRPr="00E526C8" w:rsidRDefault="00EF4F14" w:rsidP="00EF4F14">
      <w:pPr>
        <w:rPr>
          <w:sz w:val="18"/>
          <w:szCs w:val="18"/>
          <w:highlight w:val="lightGray"/>
        </w:rPr>
      </w:pPr>
      <w:r w:rsidRPr="00E526C8">
        <w:rPr>
          <w:sz w:val="18"/>
          <w:szCs w:val="18"/>
          <w:highlight w:val="lightGray"/>
        </w:rPr>
        <w:t xml:space="preserve">      &lt;processor name="LMCOSubjectPhoneNav"/&gt;</w:t>
      </w:r>
    </w:p>
    <w:p w14:paraId="43283EDE"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SubjectState"/&gt;</w:t>
      </w:r>
    </w:p>
    <w:p w14:paraId="7A009619"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SubjectCountry"/&gt;</w:t>
      </w:r>
    </w:p>
    <w:p w14:paraId="038B39EB"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SubjectCity"/&gt;</w:t>
      </w:r>
    </w:p>
    <w:p w14:paraId="0F39912A"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SubectName"/&gt;</w:t>
      </w:r>
    </w:p>
    <w:p w14:paraId="2E82B2DA" w14:textId="77777777" w:rsidR="00EF4F14" w:rsidRPr="00E526C8" w:rsidRDefault="00EF4F14" w:rsidP="00EF4F14">
      <w:pPr>
        <w:rPr>
          <w:sz w:val="18"/>
          <w:szCs w:val="18"/>
          <w:highlight w:val="lightGray"/>
        </w:rPr>
      </w:pPr>
      <w:r w:rsidRPr="00E526C8">
        <w:rPr>
          <w:sz w:val="18"/>
          <w:szCs w:val="18"/>
          <w:highlight w:val="lightGray"/>
        </w:rPr>
        <w:t xml:space="preserve">      &lt;processor name="LMCOSpaceRemoverPCPhoneNo"/&gt;</w:t>
      </w:r>
    </w:p>
    <w:p w14:paraId="671430AE" w14:textId="77777777" w:rsidR="00EF4F14" w:rsidRPr="00E526C8" w:rsidRDefault="00EF4F14" w:rsidP="00EF4F14">
      <w:pPr>
        <w:rPr>
          <w:sz w:val="18"/>
          <w:szCs w:val="18"/>
          <w:highlight w:val="lightGray"/>
        </w:rPr>
      </w:pPr>
      <w:r w:rsidRPr="00E526C8">
        <w:rPr>
          <w:sz w:val="18"/>
          <w:szCs w:val="18"/>
          <w:highlight w:val="lightGray"/>
        </w:rPr>
        <w:t xml:space="preserve">      &lt;processor name="LMCOSubjectEmailMerger"/&gt;</w:t>
      </w:r>
    </w:p>
    <w:p w14:paraId="0C9C7B1A" w14:textId="77777777" w:rsidR="00EF4F14" w:rsidRPr="00E526C8" w:rsidRDefault="00EF4F14" w:rsidP="00EF4F14">
      <w:pPr>
        <w:rPr>
          <w:sz w:val="18"/>
          <w:szCs w:val="18"/>
          <w:highlight w:val="lightGray"/>
        </w:rPr>
      </w:pPr>
      <w:r w:rsidRPr="00E526C8">
        <w:rPr>
          <w:sz w:val="18"/>
          <w:szCs w:val="18"/>
          <w:highlight w:val="lightGray"/>
        </w:rPr>
        <w:t xml:space="preserve">      &lt;processor name="LMCOSubjectURLMerger"/&gt;</w:t>
      </w:r>
    </w:p>
    <w:p w14:paraId="6A2B3988"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SubjectEmailDomain"/&gt;</w:t>
      </w:r>
    </w:p>
    <w:p w14:paraId="174B133D" w14:textId="77777777" w:rsidR="00EF4F14" w:rsidRPr="00E526C8" w:rsidRDefault="00EF4F14" w:rsidP="00EF4F14">
      <w:pPr>
        <w:rPr>
          <w:sz w:val="18"/>
          <w:szCs w:val="18"/>
          <w:highlight w:val="lightGray"/>
        </w:rPr>
      </w:pPr>
      <w:r w:rsidRPr="00E526C8">
        <w:rPr>
          <w:sz w:val="18"/>
          <w:szCs w:val="18"/>
          <w:highlight w:val="lightGray"/>
        </w:rPr>
        <w:t xml:space="preserve">      &lt;processor name="LMCOLowercaseMultivalue"/&gt;</w:t>
      </w:r>
    </w:p>
    <w:p w14:paraId="362DD62A" w14:textId="77777777" w:rsidR="00EF4F14" w:rsidRPr="00E526C8" w:rsidRDefault="00EF4F14" w:rsidP="00EF4F14">
      <w:pPr>
        <w:rPr>
          <w:sz w:val="18"/>
          <w:szCs w:val="18"/>
          <w:highlight w:val="lightGray"/>
        </w:rPr>
      </w:pPr>
      <w:r w:rsidRPr="00E526C8">
        <w:rPr>
          <w:sz w:val="18"/>
          <w:szCs w:val="18"/>
          <w:highlight w:val="lightGray"/>
        </w:rPr>
        <w:t xml:space="preserve">      &lt;processor name="LMCOURLRegExNormalizer1"/&gt;</w:t>
      </w:r>
    </w:p>
    <w:p w14:paraId="177DDC48" w14:textId="77777777" w:rsidR="00EF4F14" w:rsidRPr="00E526C8" w:rsidRDefault="00EF4F14" w:rsidP="00EF4F14">
      <w:pPr>
        <w:rPr>
          <w:sz w:val="18"/>
          <w:szCs w:val="18"/>
          <w:highlight w:val="lightGray"/>
        </w:rPr>
      </w:pPr>
      <w:r w:rsidRPr="00E526C8">
        <w:rPr>
          <w:sz w:val="18"/>
          <w:szCs w:val="18"/>
          <w:highlight w:val="lightGray"/>
        </w:rPr>
        <w:t xml:space="preserve">      &lt;processor name="LMCOURLRegExNormalizer2"/&gt;</w:t>
      </w:r>
    </w:p>
    <w:p w14:paraId="52787386" w14:textId="77777777" w:rsidR="00EF4F14" w:rsidRPr="00E526C8" w:rsidRDefault="00EF4F14" w:rsidP="00EF4F14">
      <w:pPr>
        <w:rPr>
          <w:sz w:val="18"/>
          <w:szCs w:val="18"/>
          <w:highlight w:val="lightGray"/>
        </w:rPr>
      </w:pPr>
      <w:r w:rsidRPr="00E526C8">
        <w:rPr>
          <w:sz w:val="18"/>
          <w:szCs w:val="18"/>
          <w:highlight w:val="lightGray"/>
        </w:rPr>
        <w:lastRenderedPageBreak/>
        <w:t xml:space="preserve">      &lt;processor name="LMCOURLRegExNormalizer2-1"/&gt;</w:t>
      </w:r>
    </w:p>
    <w:p w14:paraId="71F4AC73" w14:textId="77777777" w:rsidR="00EF4F14" w:rsidRPr="00E526C8" w:rsidRDefault="00EF4F14" w:rsidP="00EF4F14">
      <w:pPr>
        <w:rPr>
          <w:sz w:val="18"/>
          <w:szCs w:val="18"/>
          <w:highlight w:val="lightGray"/>
        </w:rPr>
      </w:pPr>
      <w:r w:rsidRPr="00E526C8">
        <w:rPr>
          <w:sz w:val="18"/>
          <w:szCs w:val="18"/>
          <w:highlight w:val="lightGray"/>
        </w:rPr>
        <w:t xml:space="preserve">      &lt;processor name="LMCOURLRegExNormalizer3"/&gt;</w:t>
      </w:r>
    </w:p>
    <w:p w14:paraId="5288B0A3" w14:textId="77777777" w:rsidR="00EF4F14" w:rsidRPr="00E526C8" w:rsidRDefault="00EF4F14" w:rsidP="00EF4F14">
      <w:pPr>
        <w:rPr>
          <w:sz w:val="18"/>
          <w:szCs w:val="18"/>
          <w:highlight w:val="lightGray"/>
        </w:rPr>
      </w:pPr>
      <w:r w:rsidRPr="00E526C8">
        <w:rPr>
          <w:sz w:val="18"/>
          <w:szCs w:val="18"/>
          <w:highlight w:val="lightGray"/>
        </w:rPr>
        <w:t xml:space="preserve">      &lt;processor name="LMCOURLRegExNormalizer4"/&gt;</w:t>
      </w:r>
    </w:p>
    <w:p w14:paraId="60ED369A" w14:textId="77777777" w:rsidR="00EF4F14" w:rsidRPr="00E526C8" w:rsidRDefault="00EF4F14" w:rsidP="00EF4F14">
      <w:pPr>
        <w:rPr>
          <w:sz w:val="18"/>
          <w:szCs w:val="18"/>
          <w:highlight w:val="lightGray"/>
        </w:rPr>
      </w:pPr>
      <w:r w:rsidRPr="00E526C8">
        <w:rPr>
          <w:sz w:val="18"/>
          <w:szCs w:val="18"/>
          <w:highlight w:val="lightGray"/>
        </w:rPr>
        <w:t xml:space="preserve">      &lt;processor name="LMCOURLRegExNormalizer5"/&gt;</w:t>
      </w:r>
    </w:p>
    <w:p w14:paraId="0754A68A" w14:textId="77777777" w:rsidR="00EF4F14" w:rsidRPr="00E526C8" w:rsidRDefault="00EF4F14" w:rsidP="00EF4F14">
      <w:pPr>
        <w:rPr>
          <w:sz w:val="18"/>
          <w:szCs w:val="18"/>
          <w:highlight w:val="lightGray"/>
        </w:rPr>
      </w:pPr>
      <w:r w:rsidRPr="00E526C8">
        <w:rPr>
          <w:sz w:val="18"/>
          <w:szCs w:val="18"/>
          <w:highlight w:val="lightGray"/>
        </w:rPr>
        <w:t xml:space="preserve">      &lt;processor name="LMCORegexChangerSSN"/&gt;</w:t>
      </w:r>
    </w:p>
    <w:p w14:paraId="5585A185" w14:textId="77777777" w:rsidR="00EF4F14" w:rsidRPr="00E526C8" w:rsidRDefault="00EF4F14" w:rsidP="00EF4F14">
      <w:pPr>
        <w:rPr>
          <w:sz w:val="18"/>
          <w:szCs w:val="18"/>
          <w:highlight w:val="lightGray"/>
        </w:rPr>
      </w:pPr>
      <w:r w:rsidRPr="00E526C8">
        <w:rPr>
          <w:sz w:val="18"/>
          <w:szCs w:val="18"/>
          <w:highlight w:val="lightGray"/>
        </w:rPr>
        <w:t xml:space="preserve">      &lt;processor name="LMCORegexChangerCC"/&gt;</w:t>
      </w:r>
    </w:p>
    <w:p w14:paraId="02925DA9" w14:textId="77777777" w:rsidR="00EF4F14" w:rsidRPr="00E526C8" w:rsidRDefault="00EF4F14" w:rsidP="00EF4F14">
      <w:pPr>
        <w:rPr>
          <w:sz w:val="18"/>
          <w:szCs w:val="18"/>
          <w:highlight w:val="lightGray"/>
        </w:rPr>
      </w:pPr>
      <w:r w:rsidRPr="00E526C8">
        <w:rPr>
          <w:sz w:val="18"/>
          <w:szCs w:val="18"/>
          <w:highlight w:val="lightGray"/>
        </w:rPr>
        <w:t xml:space="preserve">      &lt;processor name="LMCOCompanyExtractor"/&gt;</w:t>
      </w:r>
    </w:p>
    <w:p w14:paraId="441FD6EA" w14:textId="77777777" w:rsidR="00EF4F14" w:rsidRPr="00E526C8" w:rsidRDefault="00EF4F14" w:rsidP="00EF4F14">
      <w:pPr>
        <w:rPr>
          <w:sz w:val="18"/>
          <w:szCs w:val="18"/>
          <w:highlight w:val="lightGray"/>
        </w:rPr>
      </w:pPr>
      <w:r w:rsidRPr="00E526C8">
        <w:rPr>
          <w:sz w:val="18"/>
          <w:szCs w:val="18"/>
          <w:highlight w:val="lightGray"/>
        </w:rPr>
        <w:t xml:space="preserve">      &lt;processor name="LMCOCompanyPartialExtractor"/&gt;</w:t>
      </w:r>
    </w:p>
    <w:p w14:paraId="1484A388" w14:textId="77777777" w:rsidR="00EF4F14" w:rsidRPr="00E526C8" w:rsidRDefault="00EF4F14" w:rsidP="00EF4F14">
      <w:pPr>
        <w:rPr>
          <w:sz w:val="18"/>
          <w:szCs w:val="18"/>
          <w:highlight w:val="lightGray"/>
        </w:rPr>
      </w:pPr>
      <w:r w:rsidRPr="00E526C8">
        <w:rPr>
          <w:sz w:val="18"/>
          <w:szCs w:val="18"/>
          <w:highlight w:val="lightGray"/>
        </w:rPr>
        <w:t xml:space="preserve">      &lt;processor name="LMCOCityExtractor"/&gt;</w:t>
      </w:r>
    </w:p>
    <w:p w14:paraId="3F825EB0" w14:textId="77777777" w:rsidR="00EF4F14" w:rsidRPr="00E526C8" w:rsidRDefault="00EF4F14" w:rsidP="00EF4F14">
      <w:pPr>
        <w:rPr>
          <w:sz w:val="18"/>
          <w:szCs w:val="18"/>
          <w:highlight w:val="lightGray"/>
        </w:rPr>
      </w:pPr>
      <w:r w:rsidRPr="00E526C8">
        <w:rPr>
          <w:sz w:val="18"/>
          <w:szCs w:val="18"/>
          <w:highlight w:val="lightGray"/>
        </w:rPr>
        <w:t xml:space="preserve">      &lt;processor name="LMCOConditionalCopy"/&gt;</w:t>
      </w:r>
    </w:p>
    <w:p w14:paraId="07776E51" w14:textId="77777777" w:rsidR="00EF4F14" w:rsidRPr="00E526C8" w:rsidRDefault="00EF4F14" w:rsidP="00EF4F14">
      <w:pPr>
        <w:rPr>
          <w:sz w:val="18"/>
          <w:szCs w:val="18"/>
          <w:highlight w:val="lightGray"/>
        </w:rPr>
      </w:pPr>
      <w:r w:rsidRPr="00E526C8">
        <w:rPr>
          <w:sz w:val="18"/>
          <w:szCs w:val="18"/>
          <w:highlight w:val="lightGray"/>
        </w:rPr>
        <w:t xml:space="preserve">      &lt;processor name="LMAssociatedCompanyNameToNavCopy"/&gt;</w:t>
      </w:r>
    </w:p>
    <w:p w14:paraId="0BCFCDE1" w14:textId="77777777" w:rsidR="00EF4F14" w:rsidRPr="00E526C8" w:rsidRDefault="00EF4F14" w:rsidP="00EF4F14">
      <w:pPr>
        <w:rPr>
          <w:sz w:val="18"/>
          <w:szCs w:val="18"/>
          <w:highlight w:val="lightGray"/>
        </w:rPr>
      </w:pPr>
      <w:r w:rsidRPr="00E526C8">
        <w:rPr>
          <w:sz w:val="18"/>
          <w:szCs w:val="18"/>
          <w:highlight w:val="lightGray"/>
        </w:rPr>
        <w:t xml:space="preserve">      &lt;processor name="LMAssociatedCompanyNameNavCopy"/&gt;</w:t>
      </w:r>
    </w:p>
    <w:p w14:paraId="3E19E9E9" w14:textId="77777777" w:rsidR="00EF4F14" w:rsidRPr="00E526C8" w:rsidRDefault="00EF4F14" w:rsidP="00EF4F14">
      <w:pPr>
        <w:rPr>
          <w:sz w:val="18"/>
          <w:szCs w:val="18"/>
          <w:highlight w:val="lightGray"/>
        </w:rPr>
      </w:pPr>
      <w:r w:rsidRPr="00E526C8">
        <w:rPr>
          <w:sz w:val="18"/>
          <w:szCs w:val="18"/>
          <w:highlight w:val="lightGray"/>
        </w:rPr>
        <w:t xml:space="preserve">      &lt;processor name="LMCOaddress2Remover1"/&gt;</w:t>
      </w:r>
    </w:p>
    <w:p w14:paraId="032F59D4" w14:textId="77777777" w:rsidR="00EF4F14" w:rsidRPr="00E526C8" w:rsidRDefault="00EF4F14" w:rsidP="00EF4F14">
      <w:pPr>
        <w:rPr>
          <w:sz w:val="18"/>
          <w:szCs w:val="18"/>
          <w:highlight w:val="lightGray"/>
        </w:rPr>
      </w:pPr>
      <w:r w:rsidRPr="00E526C8">
        <w:rPr>
          <w:sz w:val="18"/>
          <w:szCs w:val="18"/>
          <w:highlight w:val="lightGray"/>
        </w:rPr>
        <w:t xml:space="preserve">      &lt;processor name="LMCOaddress2Remover2"/&gt;</w:t>
      </w:r>
    </w:p>
    <w:p w14:paraId="4A95C6BF" w14:textId="77777777" w:rsidR="00EF4F14" w:rsidRPr="00E526C8" w:rsidRDefault="00EF4F14" w:rsidP="00EF4F14">
      <w:pPr>
        <w:rPr>
          <w:sz w:val="18"/>
          <w:szCs w:val="18"/>
          <w:highlight w:val="lightGray"/>
        </w:rPr>
      </w:pPr>
      <w:r w:rsidRPr="00E526C8">
        <w:rPr>
          <w:sz w:val="18"/>
          <w:szCs w:val="18"/>
          <w:highlight w:val="lightGray"/>
        </w:rPr>
        <w:t xml:space="preserve">      &lt;processor name="StreetSuffixRemover"/&gt;</w:t>
      </w:r>
    </w:p>
    <w:p w14:paraId="6EF67816" w14:textId="77777777" w:rsidR="00EF4F14" w:rsidRPr="00E526C8" w:rsidRDefault="00EF4F14" w:rsidP="00EF4F14">
      <w:pPr>
        <w:rPr>
          <w:sz w:val="18"/>
          <w:szCs w:val="18"/>
          <w:highlight w:val="lightGray"/>
        </w:rPr>
      </w:pPr>
      <w:r w:rsidRPr="00E526C8">
        <w:rPr>
          <w:sz w:val="18"/>
          <w:szCs w:val="18"/>
          <w:highlight w:val="lightGray"/>
        </w:rPr>
        <w:t xml:space="preserve">      &lt;processor name="LMCOLanguageAndEncodingDetector"/&gt;</w:t>
      </w:r>
    </w:p>
    <w:p w14:paraId="0069C7A7" w14:textId="77777777" w:rsidR="00EF4F14" w:rsidRPr="00E526C8" w:rsidRDefault="00EF4F14" w:rsidP="00EF4F14">
      <w:pPr>
        <w:rPr>
          <w:sz w:val="18"/>
          <w:szCs w:val="18"/>
          <w:highlight w:val="lightGray"/>
        </w:rPr>
      </w:pPr>
      <w:r w:rsidRPr="00E526C8">
        <w:rPr>
          <w:sz w:val="18"/>
          <w:szCs w:val="18"/>
          <w:highlight w:val="lightGray"/>
        </w:rPr>
        <w:t xml:space="preserve">      &lt;processor name="LMCOEncodingNormalizer"/&gt;</w:t>
      </w:r>
    </w:p>
    <w:p w14:paraId="751CF542" w14:textId="77777777" w:rsidR="00EF4F14" w:rsidRPr="00E526C8" w:rsidRDefault="00EF4F14" w:rsidP="00EF4F14">
      <w:pPr>
        <w:rPr>
          <w:sz w:val="18"/>
          <w:szCs w:val="18"/>
          <w:highlight w:val="lightGray"/>
        </w:rPr>
      </w:pPr>
      <w:r w:rsidRPr="00E526C8">
        <w:rPr>
          <w:sz w:val="18"/>
          <w:szCs w:val="18"/>
          <w:highlight w:val="lightGray"/>
        </w:rPr>
        <w:t xml:space="preserve">      &lt;processor name="Lemmatizer(webcluster)"/&gt;</w:t>
      </w:r>
    </w:p>
    <w:p w14:paraId="72F9C987" w14:textId="77777777" w:rsidR="00EF4F14" w:rsidRPr="00E526C8" w:rsidRDefault="00EF4F14" w:rsidP="00EF4F14">
      <w:pPr>
        <w:rPr>
          <w:sz w:val="18"/>
          <w:szCs w:val="18"/>
          <w:highlight w:val="lightGray"/>
        </w:rPr>
      </w:pPr>
      <w:r w:rsidRPr="00E526C8">
        <w:rPr>
          <w:sz w:val="18"/>
          <w:szCs w:val="18"/>
          <w:highlight w:val="lightGray"/>
        </w:rPr>
        <w:t xml:space="preserve">      &lt;processor name="LMCOXMLifierIDT"/&gt;</w:t>
      </w:r>
    </w:p>
    <w:p w14:paraId="73B5457D" w14:textId="77777777" w:rsidR="00EF4F14" w:rsidRPr="00E526C8" w:rsidRDefault="00EF4F14" w:rsidP="00EF4F14">
      <w:pPr>
        <w:rPr>
          <w:sz w:val="18"/>
          <w:szCs w:val="18"/>
          <w:highlight w:val="lightGray"/>
        </w:rPr>
      </w:pPr>
      <w:r w:rsidRPr="00E526C8">
        <w:rPr>
          <w:sz w:val="18"/>
          <w:szCs w:val="18"/>
          <w:highlight w:val="lightGray"/>
        </w:rPr>
        <w:t xml:space="preserve">      &lt;processor name="LMCOSubjectNameNormalizerNew"/&gt;</w:t>
      </w:r>
    </w:p>
    <w:p w14:paraId="0C37B996" w14:textId="77777777" w:rsidR="00EF4F14" w:rsidRPr="00E526C8" w:rsidRDefault="00EF4F14" w:rsidP="00EF4F14">
      <w:pPr>
        <w:rPr>
          <w:sz w:val="18"/>
          <w:szCs w:val="18"/>
          <w:highlight w:val="lightGray"/>
        </w:rPr>
      </w:pPr>
      <w:r w:rsidRPr="00E526C8">
        <w:rPr>
          <w:sz w:val="18"/>
          <w:szCs w:val="18"/>
          <w:highlight w:val="lightGray"/>
        </w:rPr>
        <w:t xml:space="preserve">      &lt;processor name="LMCOAssociatedNameNormalizerNew"/&gt;</w:t>
      </w:r>
    </w:p>
    <w:p w14:paraId="50D755A1" w14:textId="77777777" w:rsidR="00EF4F14" w:rsidRPr="00E526C8" w:rsidRDefault="00EF4F14" w:rsidP="00EF4F14">
      <w:pPr>
        <w:rPr>
          <w:sz w:val="18"/>
          <w:szCs w:val="18"/>
          <w:highlight w:val="lightGray"/>
        </w:rPr>
      </w:pPr>
      <w:r w:rsidRPr="00E526C8">
        <w:rPr>
          <w:sz w:val="18"/>
          <w:szCs w:val="18"/>
          <w:highlight w:val="lightGray"/>
        </w:rPr>
        <w:t xml:space="preserve">      &lt;processor name="LMCOEntityNormalizer"/&gt;</w:t>
      </w:r>
    </w:p>
    <w:p w14:paraId="6FFCECC8" w14:textId="77777777" w:rsidR="00EF4F14" w:rsidRPr="00E526C8" w:rsidRDefault="00EF4F14" w:rsidP="00EF4F14">
      <w:pPr>
        <w:rPr>
          <w:sz w:val="18"/>
          <w:szCs w:val="18"/>
          <w:highlight w:val="lightGray"/>
        </w:rPr>
      </w:pPr>
      <w:r w:rsidRPr="00E526C8">
        <w:rPr>
          <w:sz w:val="18"/>
          <w:szCs w:val="18"/>
          <w:highlight w:val="lightGray"/>
        </w:rPr>
        <w:t xml:space="preserve">      &lt;processor name="LMCODuplicateDeleterIDT"/&gt;</w:t>
      </w:r>
    </w:p>
    <w:p w14:paraId="5514B90E"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PrimaryCompanyZipNav"/&gt;</w:t>
      </w:r>
    </w:p>
    <w:p w14:paraId="170C266E"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AIPSC"/&gt;</w:t>
      </w:r>
    </w:p>
    <w:p w14:paraId="482B035B"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AISC"/&gt;</w:t>
      </w:r>
    </w:p>
    <w:p w14:paraId="352C9925" w14:textId="77777777" w:rsidR="00EF4F14" w:rsidRPr="00E526C8" w:rsidRDefault="00EF4F14" w:rsidP="00EF4F14">
      <w:pPr>
        <w:rPr>
          <w:sz w:val="18"/>
          <w:szCs w:val="18"/>
          <w:highlight w:val="lightGray"/>
        </w:rPr>
      </w:pPr>
      <w:r w:rsidRPr="00E526C8">
        <w:rPr>
          <w:sz w:val="18"/>
          <w:szCs w:val="18"/>
          <w:highlight w:val="lightGray"/>
        </w:rPr>
        <w:t xml:space="preserve">      &lt;processor name="LMCOTildaRemoverAIVC"/&gt;</w:t>
      </w:r>
    </w:p>
    <w:p w14:paraId="0AFBE72D" w14:textId="77777777" w:rsidR="00EF4F14" w:rsidRPr="00E526C8" w:rsidRDefault="00EF4F14" w:rsidP="00EF4F14">
      <w:pPr>
        <w:rPr>
          <w:sz w:val="18"/>
          <w:szCs w:val="18"/>
          <w:highlight w:val="lightGray"/>
        </w:rPr>
      </w:pPr>
      <w:r w:rsidRPr="00E526C8">
        <w:rPr>
          <w:sz w:val="18"/>
          <w:szCs w:val="18"/>
          <w:highlight w:val="lightGray"/>
        </w:rPr>
        <w:t xml:space="preserve">      &lt;processor name="LMCODuplicateDeleterIDT2"/&gt;</w:t>
      </w:r>
    </w:p>
    <w:p w14:paraId="7CE06ECE" w14:textId="77777777" w:rsidR="00EF4F14" w:rsidRPr="00E526C8" w:rsidRDefault="00EF4F14" w:rsidP="00EF4F14">
      <w:pPr>
        <w:rPr>
          <w:sz w:val="18"/>
          <w:szCs w:val="18"/>
          <w:highlight w:val="lightGray"/>
        </w:rPr>
      </w:pPr>
      <w:r w:rsidRPr="00E526C8">
        <w:rPr>
          <w:sz w:val="18"/>
          <w:szCs w:val="18"/>
          <w:highlight w:val="lightGray"/>
        </w:rPr>
        <w:t xml:space="preserve">      &lt;processor name="LMCOSubjectNameStripper"/&gt;</w:t>
      </w:r>
    </w:p>
    <w:p w14:paraId="4907BD49" w14:textId="77777777" w:rsidR="00EF4F14" w:rsidRPr="00E526C8" w:rsidRDefault="00EF4F14" w:rsidP="00EF4F14">
      <w:pPr>
        <w:rPr>
          <w:sz w:val="18"/>
          <w:szCs w:val="18"/>
          <w:highlight w:val="lightGray"/>
        </w:rPr>
      </w:pPr>
      <w:r w:rsidRPr="00E526C8">
        <w:rPr>
          <w:sz w:val="18"/>
          <w:szCs w:val="18"/>
          <w:highlight w:val="lightGray"/>
        </w:rPr>
        <w:t xml:space="preserve">      &lt;processor name="LMCOCopyToSubjectBaseNameStrippedPhonetic"/&gt;</w:t>
      </w:r>
    </w:p>
    <w:p w14:paraId="48F57B73" w14:textId="77777777" w:rsidR="00EF4F14" w:rsidRPr="00E526C8" w:rsidRDefault="00EF4F14" w:rsidP="00EF4F14">
      <w:pPr>
        <w:rPr>
          <w:sz w:val="18"/>
          <w:szCs w:val="18"/>
          <w:highlight w:val="lightGray"/>
        </w:rPr>
      </w:pPr>
      <w:r w:rsidRPr="00E526C8">
        <w:rPr>
          <w:sz w:val="18"/>
          <w:szCs w:val="18"/>
          <w:highlight w:val="lightGray"/>
        </w:rPr>
        <w:t xml:space="preserve">      &lt;processor name="LMCOPhoneticNormalizer"/&gt;</w:t>
      </w:r>
    </w:p>
    <w:p w14:paraId="0C8DD421"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6"/&gt;</w:t>
      </w:r>
    </w:p>
    <w:p w14:paraId="380FB84D"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8"/&gt;</w:t>
      </w:r>
    </w:p>
    <w:p w14:paraId="4E1E324C" w14:textId="77777777" w:rsidR="00EF4F14" w:rsidRPr="00E526C8" w:rsidRDefault="00EF4F14" w:rsidP="00EF4F14">
      <w:pPr>
        <w:rPr>
          <w:sz w:val="18"/>
          <w:szCs w:val="18"/>
          <w:highlight w:val="lightGray"/>
        </w:rPr>
      </w:pPr>
      <w:r w:rsidRPr="00E526C8">
        <w:rPr>
          <w:sz w:val="18"/>
          <w:szCs w:val="18"/>
          <w:highlight w:val="lightGray"/>
        </w:rPr>
        <w:lastRenderedPageBreak/>
        <w:t xml:space="preserve">      &lt;processor name="CreateNgrams10"/&gt;</w:t>
      </w:r>
    </w:p>
    <w:p w14:paraId="777C5CA8"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12"/&gt;</w:t>
      </w:r>
    </w:p>
    <w:p w14:paraId="78FB8B12"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14"/&gt;</w:t>
      </w:r>
    </w:p>
    <w:p w14:paraId="65131D0F"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SubjectName6"/&gt;</w:t>
      </w:r>
    </w:p>
    <w:p w14:paraId="294EBB77"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SubjectName8"/&gt;</w:t>
      </w:r>
    </w:p>
    <w:p w14:paraId="4C7A971A"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SubjectName10"/&gt;</w:t>
      </w:r>
    </w:p>
    <w:p w14:paraId="1603963E"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SubjectName12"/&gt;</w:t>
      </w:r>
    </w:p>
    <w:p w14:paraId="22A77B2D" w14:textId="77777777" w:rsidR="00EF4F14" w:rsidRPr="00E526C8" w:rsidRDefault="00EF4F14" w:rsidP="00EF4F14">
      <w:pPr>
        <w:rPr>
          <w:sz w:val="18"/>
          <w:szCs w:val="18"/>
          <w:highlight w:val="lightGray"/>
        </w:rPr>
      </w:pPr>
      <w:r w:rsidRPr="00E526C8">
        <w:rPr>
          <w:sz w:val="18"/>
          <w:szCs w:val="18"/>
          <w:highlight w:val="lightGray"/>
        </w:rPr>
        <w:t xml:space="preserve">      &lt;processor name="CreateNgramsSubjectName14"/&gt;</w:t>
      </w:r>
    </w:p>
    <w:p w14:paraId="0E2D3F19" w14:textId="77777777" w:rsidR="00EF4F14" w:rsidRPr="00E526C8" w:rsidRDefault="00EF4F14" w:rsidP="00EF4F14">
      <w:pPr>
        <w:rPr>
          <w:sz w:val="18"/>
          <w:szCs w:val="18"/>
          <w:highlight w:val="lightGray"/>
        </w:rPr>
      </w:pPr>
      <w:r w:rsidRPr="00E526C8">
        <w:rPr>
          <w:sz w:val="18"/>
          <w:szCs w:val="18"/>
          <w:highlight w:val="lightGray"/>
        </w:rPr>
        <w:t xml:space="preserve">      &lt;processor name="LMCOSetProcessingTime"/&gt;</w:t>
      </w:r>
    </w:p>
    <w:p w14:paraId="78DA5C13" w14:textId="77777777" w:rsidR="00EF4F14" w:rsidRPr="00E526C8" w:rsidRDefault="00EF4F14" w:rsidP="00EF4F14">
      <w:pPr>
        <w:rPr>
          <w:sz w:val="18"/>
          <w:szCs w:val="18"/>
          <w:highlight w:val="lightGray"/>
        </w:rPr>
      </w:pPr>
      <w:r w:rsidRPr="00E526C8">
        <w:rPr>
          <w:sz w:val="18"/>
          <w:szCs w:val="18"/>
          <w:highlight w:val="lightGray"/>
        </w:rPr>
        <w:t xml:space="preserve">      &lt;processor name="TeaserGenerator"/&gt;</w:t>
      </w:r>
    </w:p>
    <w:p w14:paraId="6C0B355E" w14:textId="77777777" w:rsidR="00EF4F14" w:rsidRPr="00E526C8" w:rsidRDefault="00EF4F14" w:rsidP="00EF4F14">
      <w:pPr>
        <w:rPr>
          <w:sz w:val="18"/>
          <w:szCs w:val="18"/>
          <w:highlight w:val="lightGray"/>
        </w:rPr>
      </w:pPr>
      <w:r w:rsidRPr="00E526C8">
        <w:rPr>
          <w:sz w:val="18"/>
          <w:szCs w:val="18"/>
          <w:highlight w:val="lightGray"/>
        </w:rPr>
        <w:t xml:space="preserve">      &lt;processor name="Tokenizer(webcluster)"/&gt;</w:t>
      </w:r>
    </w:p>
    <w:p w14:paraId="050B49B8" w14:textId="77777777" w:rsidR="00EF4F14" w:rsidRPr="00E526C8" w:rsidRDefault="00EF4F14" w:rsidP="00EF4F14">
      <w:pPr>
        <w:rPr>
          <w:sz w:val="18"/>
          <w:szCs w:val="18"/>
          <w:highlight w:val="lightGray"/>
        </w:rPr>
      </w:pPr>
      <w:r w:rsidRPr="00E526C8">
        <w:rPr>
          <w:sz w:val="18"/>
          <w:szCs w:val="18"/>
          <w:highlight w:val="lightGray"/>
        </w:rPr>
        <w:t xml:space="preserve">      &lt;processor name="ScopeTokenizer(webcluster)"/&gt;</w:t>
      </w:r>
    </w:p>
    <w:p w14:paraId="1D17C0FB" w14:textId="77777777" w:rsidR="00EF4F14" w:rsidRPr="00E526C8" w:rsidRDefault="00EF4F14" w:rsidP="00EF4F14">
      <w:pPr>
        <w:rPr>
          <w:sz w:val="18"/>
          <w:szCs w:val="18"/>
          <w:highlight w:val="lightGray"/>
        </w:rPr>
      </w:pPr>
      <w:r w:rsidRPr="00E526C8">
        <w:rPr>
          <w:sz w:val="18"/>
          <w:szCs w:val="18"/>
          <w:highlight w:val="lightGray"/>
        </w:rPr>
        <w:t xml:space="preserve">      &lt;processor name="EntityVectorizer"/&gt;</w:t>
      </w:r>
    </w:p>
    <w:p w14:paraId="33532C4F" w14:textId="77777777" w:rsidR="00EF4F14" w:rsidRPr="00E526C8" w:rsidRDefault="00EF4F14" w:rsidP="00EF4F14">
      <w:pPr>
        <w:rPr>
          <w:sz w:val="18"/>
          <w:szCs w:val="18"/>
          <w:highlight w:val="lightGray"/>
        </w:rPr>
      </w:pPr>
      <w:r w:rsidRPr="00E526C8">
        <w:rPr>
          <w:sz w:val="18"/>
          <w:szCs w:val="18"/>
          <w:highlight w:val="lightGray"/>
        </w:rPr>
        <w:t xml:space="preserve">      &lt;processor name="Vectorizer(webcluster)"/&gt;</w:t>
      </w:r>
    </w:p>
    <w:p w14:paraId="18D7A559" w14:textId="77777777" w:rsidR="00EF4F14" w:rsidRPr="00E526C8" w:rsidRDefault="00EF4F14" w:rsidP="00EF4F14">
      <w:pPr>
        <w:rPr>
          <w:sz w:val="18"/>
          <w:szCs w:val="18"/>
          <w:highlight w:val="lightGray"/>
        </w:rPr>
      </w:pPr>
      <w:r w:rsidRPr="00E526C8">
        <w:rPr>
          <w:sz w:val="18"/>
          <w:szCs w:val="18"/>
          <w:highlight w:val="lightGray"/>
        </w:rPr>
        <w:t xml:space="preserve">      &lt;processor name="DateTimeNormalizer(webcluster)"/&gt;</w:t>
      </w:r>
    </w:p>
    <w:p w14:paraId="23EF0839" w14:textId="77777777" w:rsidR="00EF4F14" w:rsidRPr="00E526C8" w:rsidRDefault="00EF4F14" w:rsidP="00EF4F14">
      <w:pPr>
        <w:rPr>
          <w:sz w:val="18"/>
          <w:szCs w:val="18"/>
          <w:highlight w:val="lightGray"/>
        </w:rPr>
      </w:pPr>
      <w:r w:rsidRPr="00E526C8">
        <w:rPr>
          <w:sz w:val="18"/>
          <w:szCs w:val="18"/>
          <w:highlight w:val="lightGray"/>
        </w:rPr>
        <w:t xml:space="preserve">      &lt;processor name="DateTimeSelector(webcluster)"/&gt;</w:t>
      </w:r>
    </w:p>
    <w:p w14:paraId="241B31B9" w14:textId="77777777" w:rsidR="00EF4F14" w:rsidRPr="00E526C8" w:rsidRDefault="00EF4F14" w:rsidP="00EF4F14">
      <w:pPr>
        <w:rPr>
          <w:sz w:val="18"/>
          <w:szCs w:val="18"/>
          <w:highlight w:val="lightGray"/>
        </w:rPr>
      </w:pPr>
      <w:r w:rsidRPr="00E526C8">
        <w:rPr>
          <w:sz w:val="18"/>
          <w:szCs w:val="18"/>
          <w:highlight w:val="lightGray"/>
        </w:rPr>
        <w:t xml:space="preserve">      &lt;processor name="LMCODateTimeModifier"/&gt;</w:t>
      </w:r>
    </w:p>
    <w:p w14:paraId="424F56D4" w14:textId="77777777" w:rsidR="00EF4F14" w:rsidRPr="00E526C8" w:rsidRDefault="00EF4F14" w:rsidP="00EF4F14">
      <w:pPr>
        <w:rPr>
          <w:sz w:val="18"/>
          <w:szCs w:val="18"/>
          <w:highlight w:val="lightGray"/>
        </w:rPr>
      </w:pPr>
      <w:r w:rsidRPr="00E526C8">
        <w:rPr>
          <w:sz w:val="18"/>
          <w:szCs w:val="18"/>
          <w:highlight w:val="lightGray"/>
        </w:rPr>
        <w:t xml:space="preserve">      &lt;processor name="MapperTransformer"/&gt;</w:t>
      </w:r>
    </w:p>
    <w:p w14:paraId="78C2EDEF" w14:textId="77777777" w:rsidR="00EF4F14" w:rsidRPr="00E526C8" w:rsidRDefault="00EF4F14" w:rsidP="00EF4F14">
      <w:pPr>
        <w:rPr>
          <w:sz w:val="18"/>
          <w:szCs w:val="18"/>
          <w:highlight w:val="lightGray"/>
        </w:rPr>
      </w:pPr>
      <w:r w:rsidRPr="00E526C8">
        <w:rPr>
          <w:sz w:val="18"/>
          <w:szCs w:val="18"/>
          <w:highlight w:val="lightGray"/>
        </w:rPr>
        <w:t xml:space="preserve">      &lt;processor name="RankTuner"/&gt;</w:t>
      </w:r>
    </w:p>
    <w:p w14:paraId="692EF1BE" w14:textId="77777777" w:rsidR="00EF4F14" w:rsidRPr="00E526C8" w:rsidRDefault="00EF4F14" w:rsidP="00EF4F14">
      <w:pPr>
        <w:rPr>
          <w:sz w:val="18"/>
          <w:szCs w:val="18"/>
          <w:highlight w:val="lightGray"/>
        </w:rPr>
      </w:pPr>
      <w:r w:rsidRPr="00E526C8">
        <w:rPr>
          <w:sz w:val="18"/>
          <w:szCs w:val="18"/>
          <w:highlight w:val="lightGray"/>
        </w:rPr>
        <w:t xml:space="preserve">      &lt;processor name="FIXMLGenerator"/&gt;</w:t>
      </w:r>
    </w:p>
    <w:p w14:paraId="48FCF30B" w14:textId="77777777" w:rsidR="00EF4F14" w:rsidRPr="00E526C8" w:rsidRDefault="00EF4F14" w:rsidP="00EF4F14">
      <w:pPr>
        <w:rPr>
          <w:sz w:val="18"/>
          <w:szCs w:val="18"/>
          <w:highlight w:val="lightGray"/>
        </w:rPr>
      </w:pPr>
      <w:r w:rsidRPr="00E526C8">
        <w:rPr>
          <w:sz w:val="18"/>
          <w:szCs w:val="18"/>
          <w:highlight w:val="lightGray"/>
        </w:rPr>
        <w:t xml:space="preserve">      &lt;processor name="RTSOutput"/&gt;</w:t>
      </w:r>
    </w:p>
    <w:p w14:paraId="2B04D1DA" w14:textId="77777777" w:rsidR="00EF4F14" w:rsidRPr="00E526C8" w:rsidRDefault="00EF4F14" w:rsidP="00EF4F14">
      <w:pPr>
        <w:rPr>
          <w:sz w:val="18"/>
          <w:szCs w:val="18"/>
        </w:rPr>
      </w:pPr>
      <w:r w:rsidRPr="00E526C8">
        <w:rPr>
          <w:sz w:val="18"/>
          <w:szCs w:val="18"/>
          <w:highlight w:val="lightGray"/>
        </w:rPr>
        <w:t xml:space="preserve">    &lt;/pipeline&gt;</w:t>
      </w:r>
    </w:p>
    <w:p w14:paraId="72F35E66" w14:textId="77777777" w:rsidR="00EF4F14" w:rsidRDefault="00EF4F14" w:rsidP="00EF4F14">
      <w:pPr>
        <w:pStyle w:val="Heading3"/>
      </w:pPr>
      <w:bookmarkStart w:id="51" w:name="_Toc448685748"/>
      <w:r>
        <w:t>DNC Pipeline</w:t>
      </w:r>
      <w:bookmarkEnd w:id="51"/>
    </w:p>
    <w:p w14:paraId="7D7976D2" w14:textId="77777777" w:rsidR="00EF4F14" w:rsidRPr="000E4B9C" w:rsidRDefault="00EF4F14" w:rsidP="00EF4F14">
      <w:pPr>
        <w:rPr>
          <w:sz w:val="18"/>
          <w:szCs w:val="18"/>
          <w:highlight w:val="lightGray"/>
        </w:rPr>
      </w:pPr>
      <w:r w:rsidRPr="000E4B9C">
        <w:rPr>
          <w:sz w:val="18"/>
          <w:szCs w:val="18"/>
          <w:highlight w:val="lightGray"/>
        </w:rPr>
        <w:t>&lt;pipeline name="DNCMainBaseNameFindSimilar (webcluster)" default="0"&gt;</w:t>
      </w:r>
    </w:p>
    <w:p w14:paraId="37D05B96" w14:textId="77777777" w:rsidR="00EF4F14" w:rsidRPr="000E4B9C" w:rsidRDefault="00EF4F14" w:rsidP="00EF4F14">
      <w:pPr>
        <w:rPr>
          <w:sz w:val="18"/>
          <w:szCs w:val="18"/>
          <w:highlight w:val="lightGray"/>
        </w:rPr>
      </w:pPr>
      <w:r w:rsidRPr="000E4B9C">
        <w:rPr>
          <w:sz w:val="18"/>
          <w:szCs w:val="18"/>
          <w:highlight w:val="lightGray"/>
        </w:rPr>
        <w:t xml:space="preserve">      &lt;priority&gt;0&lt;/priority&gt;</w:t>
      </w:r>
    </w:p>
    <w:p w14:paraId="4F5668BA" w14:textId="77777777" w:rsidR="00EF4F14" w:rsidRPr="000E4B9C" w:rsidRDefault="00EF4F14" w:rsidP="00EF4F14">
      <w:pPr>
        <w:rPr>
          <w:sz w:val="18"/>
          <w:szCs w:val="18"/>
          <w:highlight w:val="lightGray"/>
        </w:rPr>
      </w:pPr>
      <w:r w:rsidRPr="000E4B9C">
        <w:rPr>
          <w:sz w:val="18"/>
          <w:szCs w:val="18"/>
          <w:highlight w:val="lightGray"/>
        </w:rPr>
        <w:t xml:space="preserve">      &lt;processor name="DocInit"/&gt;</w:t>
      </w:r>
    </w:p>
    <w:p w14:paraId="40FC7C3D" w14:textId="77777777" w:rsidR="00EF4F14" w:rsidRPr="000E4B9C" w:rsidRDefault="00EF4F14" w:rsidP="00EF4F14">
      <w:pPr>
        <w:rPr>
          <w:sz w:val="18"/>
          <w:szCs w:val="18"/>
          <w:highlight w:val="lightGray"/>
        </w:rPr>
      </w:pPr>
      <w:r w:rsidRPr="000E4B9C">
        <w:rPr>
          <w:sz w:val="18"/>
          <w:szCs w:val="18"/>
          <w:highlight w:val="lightGray"/>
        </w:rPr>
        <w:t xml:space="preserve">      &lt;processor name="LMCOSystemIDAssigner"/&gt;</w:t>
      </w:r>
    </w:p>
    <w:p w14:paraId="313713BE" w14:textId="77777777" w:rsidR="00EF4F14" w:rsidRPr="000E4B9C" w:rsidRDefault="00EF4F14" w:rsidP="00EF4F14">
      <w:pPr>
        <w:rPr>
          <w:sz w:val="18"/>
          <w:szCs w:val="18"/>
          <w:highlight w:val="lightGray"/>
        </w:rPr>
      </w:pPr>
      <w:r w:rsidRPr="000E4B9C">
        <w:rPr>
          <w:sz w:val="18"/>
          <w:szCs w:val="18"/>
          <w:highlight w:val="lightGray"/>
        </w:rPr>
        <w:t xml:space="preserve">      &lt;processor name="LMCOSystemIDToDocacl"/&gt;</w:t>
      </w:r>
    </w:p>
    <w:p w14:paraId="28FD22DC" w14:textId="77777777" w:rsidR="00EF4F14" w:rsidRPr="000E4B9C" w:rsidRDefault="00EF4F14" w:rsidP="00EF4F14">
      <w:pPr>
        <w:rPr>
          <w:sz w:val="18"/>
          <w:szCs w:val="18"/>
          <w:highlight w:val="lightGray"/>
        </w:rPr>
      </w:pPr>
      <w:r w:rsidRPr="000E4B9C">
        <w:rPr>
          <w:sz w:val="18"/>
          <w:szCs w:val="18"/>
          <w:highlight w:val="lightGray"/>
        </w:rPr>
        <w:t xml:space="preserve">      &lt;processor name="ACLEncoder"/&gt;</w:t>
      </w:r>
    </w:p>
    <w:p w14:paraId="122F2CAA" w14:textId="77777777" w:rsidR="00EF4F14" w:rsidRPr="000E4B9C" w:rsidRDefault="00EF4F14" w:rsidP="00EF4F14">
      <w:pPr>
        <w:rPr>
          <w:sz w:val="18"/>
          <w:szCs w:val="18"/>
          <w:highlight w:val="lightGray"/>
        </w:rPr>
      </w:pPr>
      <w:r w:rsidRPr="000E4B9C">
        <w:rPr>
          <w:sz w:val="18"/>
          <w:szCs w:val="18"/>
          <w:highlight w:val="lightGray"/>
        </w:rPr>
        <w:t xml:space="preserve">      &lt;processor name="LMCOLTGTChanger"/&gt;</w:t>
      </w:r>
    </w:p>
    <w:p w14:paraId="36D127F6" w14:textId="77777777" w:rsidR="00EF4F14" w:rsidRPr="000E4B9C" w:rsidRDefault="00EF4F14" w:rsidP="00EF4F14">
      <w:pPr>
        <w:rPr>
          <w:sz w:val="18"/>
          <w:szCs w:val="18"/>
          <w:highlight w:val="lightGray"/>
        </w:rPr>
      </w:pPr>
      <w:r w:rsidRPr="000E4B9C">
        <w:rPr>
          <w:sz w:val="18"/>
          <w:szCs w:val="18"/>
          <w:highlight w:val="lightGray"/>
        </w:rPr>
        <w:t xml:space="preserve">      &lt;processor name="SentenceScopifier"/&gt;</w:t>
      </w:r>
    </w:p>
    <w:p w14:paraId="10F6D6AC" w14:textId="77777777" w:rsidR="00EF4F14" w:rsidRPr="000E4B9C" w:rsidRDefault="00EF4F14" w:rsidP="00EF4F14">
      <w:pPr>
        <w:rPr>
          <w:sz w:val="18"/>
          <w:szCs w:val="18"/>
          <w:highlight w:val="lightGray"/>
        </w:rPr>
      </w:pPr>
      <w:r w:rsidRPr="000E4B9C">
        <w:rPr>
          <w:sz w:val="18"/>
          <w:szCs w:val="18"/>
          <w:highlight w:val="lightGray"/>
        </w:rPr>
        <w:t xml:space="preserve">      &lt;processor name="AddSentenceNode"/&gt;</w:t>
      </w:r>
    </w:p>
    <w:p w14:paraId="689630D7" w14:textId="77777777" w:rsidR="00EF4F14" w:rsidRPr="000E4B9C" w:rsidRDefault="00EF4F14" w:rsidP="00EF4F14">
      <w:pPr>
        <w:rPr>
          <w:sz w:val="18"/>
          <w:szCs w:val="18"/>
          <w:highlight w:val="lightGray"/>
        </w:rPr>
      </w:pPr>
      <w:r w:rsidRPr="000E4B9C">
        <w:rPr>
          <w:sz w:val="18"/>
          <w:szCs w:val="18"/>
          <w:highlight w:val="lightGray"/>
        </w:rPr>
        <w:t xml:space="preserve">      &lt;processor name="LMCOXMLParserDNC"/&gt;</w:t>
      </w:r>
    </w:p>
    <w:p w14:paraId="64DC9653" w14:textId="77777777" w:rsidR="00EF4F14" w:rsidRPr="000E4B9C" w:rsidRDefault="00EF4F14" w:rsidP="00EF4F14">
      <w:pPr>
        <w:rPr>
          <w:sz w:val="18"/>
          <w:szCs w:val="18"/>
          <w:highlight w:val="lightGray"/>
        </w:rPr>
      </w:pPr>
      <w:r w:rsidRPr="000E4B9C">
        <w:rPr>
          <w:sz w:val="18"/>
          <w:szCs w:val="18"/>
          <w:highlight w:val="lightGray"/>
        </w:rPr>
        <w:lastRenderedPageBreak/>
        <w:t xml:space="preserve">      &lt;processor name="LMCOXMLScopifierDNC"/&gt;</w:t>
      </w:r>
    </w:p>
    <w:p w14:paraId="7D7FCF68" w14:textId="77777777" w:rsidR="00EF4F14" w:rsidRPr="000E4B9C" w:rsidRDefault="00EF4F14" w:rsidP="00EF4F14">
      <w:pPr>
        <w:rPr>
          <w:sz w:val="18"/>
          <w:szCs w:val="18"/>
          <w:highlight w:val="lightGray"/>
        </w:rPr>
      </w:pPr>
      <w:r w:rsidRPr="000E4B9C">
        <w:rPr>
          <w:sz w:val="18"/>
          <w:szCs w:val="18"/>
          <w:highlight w:val="lightGray"/>
        </w:rPr>
        <w:t xml:space="preserve">      &lt;processor name="LMCOCopyCollectionName"/&gt;</w:t>
      </w:r>
    </w:p>
    <w:p w14:paraId="2B44C025" w14:textId="77777777" w:rsidR="00EF4F14" w:rsidRPr="000E4B9C" w:rsidRDefault="00EF4F14" w:rsidP="00EF4F14">
      <w:pPr>
        <w:rPr>
          <w:sz w:val="18"/>
          <w:szCs w:val="18"/>
          <w:highlight w:val="lightGray"/>
        </w:rPr>
      </w:pPr>
      <w:r w:rsidRPr="000E4B9C">
        <w:rPr>
          <w:sz w:val="18"/>
          <w:szCs w:val="18"/>
          <w:highlight w:val="lightGray"/>
        </w:rPr>
        <w:t xml:space="preserve">      &lt;processor name="LMCOCapitalizerMultivalueDNC"/&gt;</w:t>
      </w:r>
    </w:p>
    <w:p w14:paraId="078C0C8F" w14:textId="77777777" w:rsidR="00EF4F14" w:rsidRPr="000E4B9C" w:rsidRDefault="00EF4F14" w:rsidP="00EF4F14">
      <w:pPr>
        <w:rPr>
          <w:sz w:val="18"/>
          <w:szCs w:val="18"/>
          <w:highlight w:val="lightGray"/>
        </w:rPr>
      </w:pPr>
      <w:r w:rsidRPr="000E4B9C">
        <w:rPr>
          <w:sz w:val="18"/>
          <w:szCs w:val="18"/>
          <w:highlight w:val="lightGray"/>
        </w:rPr>
        <w:t xml:space="preserve">      &lt;processor name="LMCORegexChangerSSN"/&gt;</w:t>
      </w:r>
    </w:p>
    <w:p w14:paraId="22CA7782" w14:textId="77777777" w:rsidR="00EF4F14" w:rsidRPr="000E4B9C" w:rsidRDefault="00EF4F14" w:rsidP="00EF4F14">
      <w:pPr>
        <w:rPr>
          <w:sz w:val="18"/>
          <w:szCs w:val="18"/>
          <w:highlight w:val="lightGray"/>
        </w:rPr>
      </w:pPr>
      <w:r w:rsidRPr="000E4B9C">
        <w:rPr>
          <w:sz w:val="18"/>
          <w:szCs w:val="18"/>
          <w:highlight w:val="lightGray"/>
        </w:rPr>
        <w:t xml:space="preserve">      &lt;processor name="LMCORegexChangerCC"/&gt;</w:t>
      </w:r>
    </w:p>
    <w:p w14:paraId="4C577A7C" w14:textId="77777777" w:rsidR="00EF4F14" w:rsidRPr="000E4B9C" w:rsidRDefault="00EF4F14" w:rsidP="00EF4F14">
      <w:pPr>
        <w:rPr>
          <w:sz w:val="18"/>
          <w:szCs w:val="18"/>
          <w:highlight w:val="lightGray"/>
        </w:rPr>
      </w:pPr>
      <w:r w:rsidRPr="000E4B9C">
        <w:rPr>
          <w:sz w:val="18"/>
          <w:szCs w:val="18"/>
          <w:highlight w:val="lightGray"/>
        </w:rPr>
        <w:t xml:space="preserve">      &lt;processor name="LMCOCopyState"/&gt;</w:t>
      </w:r>
    </w:p>
    <w:p w14:paraId="5302D318" w14:textId="77777777" w:rsidR="00EF4F14" w:rsidRPr="000E4B9C" w:rsidRDefault="00EF4F14" w:rsidP="00EF4F14">
      <w:pPr>
        <w:rPr>
          <w:sz w:val="18"/>
          <w:szCs w:val="18"/>
          <w:highlight w:val="lightGray"/>
        </w:rPr>
      </w:pPr>
      <w:r w:rsidRPr="000E4B9C">
        <w:rPr>
          <w:sz w:val="18"/>
          <w:szCs w:val="18"/>
          <w:highlight w:val="lightGray"/>
        </w:rPr>
        <w:t xml:space="preserve">      &lt;processor name="LMCOCopyName"/&gt;</w:t>
      </w:r>
    </w:p>
    <w:p w14:paraId="2E6916B6" w14:textId="77777777" w:rsidR="00EF4F14" w:rsidRPr="000E4B9C" w:rsidRDefault="00EF4F14" w:rsidP="00EF4F14">
      <w:pPr>
        <w:rPr>
          <w:sz w:val="18"/>
          <w:szCs w:val="18"/>
          <w:highlight w:val="lightGray"/>
        </w:rPr>
      </w:pPr>
      <w:r w:rsidRPr="000E4B9C">
        <w:rPr>
          <w:sz w:val="18"/>
          <w:szCs w:val="18"/>
          <w:highlight w:val="lightGray"/>
        </w:rPr>
        <w:t xml:space="preserve">      &lt;processor name="LMCOConditionalCopy"/&gt;</w:t>
      </w:r>
    </w:p>
    <w:p w14:paraId="1099198A" w14:textId="77777777" w:rsidR="00EF4F14" w:rsidRPr="000E4B9C" w:rsidRDefault="00EF4F14" w:rsidP="00EF4F14">
      <w:pPr>
        <w:rPr>
          <w:sz w:val="18"/>
          <w:szCs w:val="18"/>
          <w:highlight w:val="lightGray"/>
        </w:rPr>
      </w:pPr>
      <w:r w:rsidRPr="000E4B9C">
        <w:rPr>
          <w:sz w:val="18"/>
          <w:szCs w:val="18"/>
          <w:highlight w:val="lightGray"/>
        </w:rPr>
        <w:t xml:space="preserve">      &lt;processor name="LMCOEncodingNormalizer"/&gt;</w:t>
      </w:r>
    </w:p>
    <w:p w14:paraId="5C75794E" w14:textId="77777777" w:rsidR="00EF4F14" w:rsidRPr="000E4B9C" w:rsidRDefault="00EF4F14" w:rsidP="00EF4F14">
      <w:pPr>
        <w:rPr>
          <w:sz w:val="18"/>
          <w:szCs w:val="18"/>
          <w:highlight w:val="lightGray"/>
        </w:rPr>
      </w:pPr>
      <w:r w:rsidRPr="000E4B9C">
        <w:rPr>
          <w:sz w:val="18"/>
          <w:szCs w:val="18"/>
          <w:highlight w:val="lightGray"/>
        </w:rPr>
        <w:t xml:space="preserve">      &lt;processor name="LMCOMergeSubjectPhone"/&gt;</w:t>
      </w:r>
    </w:p>
    <w:p w14:paraId="21BB8BB1" w14:textId="77777777" w:rsidR="00EF4F14" w:rsidRPr="000E4B9C" w:rsidRDefault="00EF4F14" w:rsidP="00EF4F14">
      <w:pPr>
        <w:rPr>
          <w:sz w:val="18"/>
          <w:szCs w:val="18"/>
          <w:highlight w:val="lightGray"/>
        </w:rPr>
      </w:pPr>
      <w:r w:rsidRPr="000E4B9C">
        <w:rPr>
          <w:sz w:val="18"/>
          <w:szCs w:val="18"/>
          <w:highlight w:val="lightGray"/>
        </w:rPr>
        <w:t xml:space="preserve">      &lt;processor name="LMCOSubjectPhoneNav"/&gt;</w:t>
      </w:r>
    </w:p>
    <w:p w14:paraId="32EABD6C" w14:textId="77777777" w:rsidR="00EF4F14" w:rsidRPr="000E4B9C" w:rsidRDefault="00EF4F14" w:rsidP="00EF4F14">
      <w:pPr>
        <w:rPr>
          <w:sz w:val="18"/>
          <w:szCs w:val="18"/>
          <w:highlight w:val="lightGray"/>
        </w:rPr>
      </w:pPr>
      <w:r w:rsidRPr="000E4B9C">
        <w:rPr>
          <w:sz w:val="18"/>
          <w:szCs w:val="18"/>
          <w:highlight w:val="lightGray"/>
        </w:rPr>
        <w:t xml:space="preserve">      &lt;processor name="LMCOSubjectEmailMerger"/&gt;</w:t>
      </w:r>
    </w:p>
    <w:p w14:paraId="7271B3F2" w14:textId="77777777" w:rsidR="00EF4F14" w:rsidRPr="000E4B9C" w:rsidRDefault="00EF4F14" w:rsidP="00EF4F14">
      <w:pPr>
        <w:rPr>
          <w:sz w:val="18"/>
          <w:szCs w:val="18"/>
          <w:highlight w:val="lightGray"/>
        </w:rPr>
      </w:pPr>
      <w:r w:rsidRPr="000E4B9C">
        <w:rPr>
          <w:sz w:val="18"/>
          <w:szCs w:val="18"/>
          <w:highlight w:val="lightGray"/>
        </w:rPr>
        <w:t xml:space="preserve">      &lt;processor name="LMCOSubjectURLMerger"/&gt;</w:t>
      </w:r>
    </w:p>
    <w:p w14:paraId="0F113158" w14:textId="77777777" w:rsidR="00EF4F14" w:rsidRPr="000E4B9C" w:rsidRDefault="00EF4F14" w:rsidP="00EF4F14">
      <w:pPr>
        <w:rPr>
          <w:sz w:val="18"/>
          <w:szCs w:val="18"/>
          <w:highlight w:val="lightGray"/>
        </w:rPr>
      </w:pPr>
      <w:r w:rsidRPr="000E4B9C">
        <w:rPr>
          <w:sz w:val="18"/>
          <w:szCs w:val="18"/>
          <w:highlight w:val="lightGray"/>
        </w:rPr>
        <w:t xml:space="preserve">      &lt;processor name="LMCOCompanyExtractor"/&gt;</w:t>
      </w:r>
    </w:p>
    <w:p w14:paraId="219EBC23" w14:textId="77777777" w:rsidR="00EF4F14" w:rsidRPr="000E4B9C" w:rsidRDefault="00EF4F14" w:rsidP="00EF4F14">
      <w:pPr>
        <w:rPr>
          <w:sz w:val="18"/>
          <w:szCs w:val="18"/>
          <w:highlight w:val="lightGray"/>
        </w:rPr>
      </w:pPr>
      <w:r w:rsidRPr="000E4B9C">
        <w:rPr>
          <w:sz w:val="18"/>
          <w:szCs w:val="18"/>
          <w:highlight w:val="lightGray"/>
        </w:rPr>
        <w:t xml:space="preserve">      &lt;processor name="LMCOCompanyPartialExtractor"/&gt;</w:t>
      </w:r>
    </w:p>
    <w:p w14:paraId="61A442E9" w14:textId="77777777" w:rsidR="00EF4F14" w:rsidRPr="000E4B9C" w:rsidRDefault="00EF4F14" w:rsidP="00EF4F14">
      <w:pPr>
        <w:rPr>
          <w:sz w:val="18"/>
          <w:szCs w:val="18"/>
          <w:highlight w:val="lightGray"/>
        </w:rPr>
      </w:pPr>
      <w:r w:rsidRPr="000E4B9C">
        <w:rPr>
          <w:sz w:val="18"/>
          <w:szCs w:val="18"/>
          <w:highlight w:val="lightGray"/>
        </w:rPr>
        <w:t xml:space="preserve">      &lt;processor name="LMCOCityExtractor"/&gt;</w:t>
      </w:r>
    </w:p>
    <w:p w14:paraId="75A7C752" w14:textId="77777777" w:rsidR="00EF4F14" w:rsidRPr="000E4B9C" w:rsidRDefault="00EF4F14" w:rsidP="00EF4F14">
      <w:pPr>
        <w:rPr>
          <w:sz w:val="18"/>
          <w:szCs w:val="18"/>
          <w:highlight w:val="lightGray"/>
        </w:rPr>
      </w:pPr>
      <w:r w:rsidRPr="000E4B9C">
        <w:rPr>
          <w:sz w:val="18"/>
          <w:szCs w:val="18"/>
          <w:highlight w:val="lightGray"/>
        </w:rPr>
        <w:t xml:space="preserve">      &lt;processor name="TeaserGenerator"/&gt;</w:t>
      </w:r>
    </w:p>
    <w:p w14:paraId="40969D75" w14:textId="77777777" w:rsidR="00EF4F14" w:rsidRPr="000E4B9C" w:rsidRDefault="00EF4F14" w:rsidP="00EF4F14">
      <w:pPr>
        <w:rPr>
          <w:sz w:val="18"/>
          <w:szCs w:val="18"/>
          <w:highlight w:val="lightGray"/>
        </w:rPr>
      </w:pPr>
      <w:r w:rsidRPr="000E4B9C">
        <w:rPr>
          <w:sz w:val="18"/>
          <w:szCs w:val="18"/>
          <w:highlight w:val="lightGray"/>
        </w:rPr>
        <w:t xml:space="preserve">      &lt;processor name="Tokenizer(webcluster)"/&gt;</w:t>
      </w:r>
    </w:p>
    <w:p w14:paraId="6D237754" w14:textId="77777777" w:rsidR="00EF4F14" w:rsidRPr="000E4B9C" w:rsidRDefault="00EF4F14" w:rsidP="00EF4F14">
      <w:pPr>
        <w:rPr>
          <w:sz w:val="18"/>
          <w:szCs w:val="18"/>
          <w:highlight w:val="lightGray"/>
        </w:rPr>
      </w:pPr>
      <w:r w:rsidRPr="000E4B9C">
        <w:rPr>
          <w:sz w:val="18"/>
          <w:szCs w:val="18"/>
          <w:highlight w:val="lightGray"/>
        </w:rPr>
        <w:t xml:space="preserve">      &lt;processor name="ScopeTokenizer(webcluster)"/&gt;</w:t>
      </w:r>
    </w:p>
    <w:p w14:paraId="04A5CBF4" w14:textId="77777777" w:rsidR="00EF4F14" w:rsidRPr="000E4B9C" w:rsidRDefault="00EF4F14" w:rsidP="00EF4F14">
      <w:pPr>
        <w:rPr>
          <w:sz w:val="18"/>
          <w:szCs w:val="18"/>
          <w:highlight w:val="lightGray"/>
        </w:rPr>
      </w:pPr>
      <w:r w:rsidRPr="000E4B9C">
        <w:rPr>
          <w:sz w:val="18"/>
          <w:szCs w:val="18"/>
          <w:highlight w:val="lightGray"/>
        </w:rPr>
        <w:t xml:space="preserve">      &lt;processor name="LMCOXMLifierDNC"/&gt;</w:t>
      </w:r>
    </w:p>
    <w:p w14:paraId="678DFB9F" w14:textId="77777777" w:rsidR="00EF4F14" w:rsidRPr="000E4B9C" w:rsidRDefault="00EF4F14" w:rsidP="00EF4F14">
      <w:pPr>
        <w:rPr>
          <w:sz w:val="18"/>
          <w:szCs w:val="18"/>
          <w:highlight w:val="lightGray"/>
        </w:rPr>
      </w:pPr>
      <w:r w:rsidRPr="000E4B9C">
        <w:rPr>
          <w:sz w:val="18"/>
          <w:szCs w:val="18"/>
          <w:highlight w:val="lightGray"/>
        </w:rPr>
        <w:t xml:space="preserve">      &lt;processor name="Lemmatizer(webcluster)"/&gt;</w:t>
      </w:r>
    </w:p>
    <w:p w14:paraId="4CFAF481" w14:textId="77777777" w:rsidR="00EF4F14" w:rsidRPr="000E4B9C" w:rsidRDefault="00EF4F14" w:rsidP="00EF4F14">
      <w:pPr>
        <w:rPr>
          <w:sz w:val="18"/>
          <w:szCs w:val="18"/>
          <w:highlight w:val="lightGray"/>
        </w:rPr>
      </w:pPr>
      <w:r w:rsidRPr="000E4B9C">
        <w:rPr>
          <w:sz w:val="18"/>
          <w:szCs w:val="18"/>
          <w:highlight w:val="lightGray"/>
        </w:rPr>
        <w:t xml:space="preserve">      &lt;processor name="LMCOSubjectNameNormalizerNew"/&gt;</w:t>
      </w:r>
    </w:p>
    <w:p w14:paraId="5282C85D" w14:textId="77777777" w:rsidR="00EF4F14" w:rsidRPr="000E4B9C" w:rsidRDefault="00EF4F14" w:rsidP="00EF4F14">
      <w:pPr>
        <w:rPr>
          <w:sz w:val="18"/>
          <w:szCs w:val="18"/>
          <w:highlight w:val="lightGray"/>
        </w:rPr>
      </w:pPr>
      <w:r w:rsidRPr="000E4B9C">
        <w:rPr>
          <w:sz w:val="18"/>
          <w:szCs w:val="18"/>
          <w:highlight w:val="lightGray"/>
        </w:rPr>
        <w:t xml:space="preserve">      &lt;processor name="LMCOEntityNormalizer"/&gt;</w:t>
      </w:r>
    </w:p>
    <w:p w14:paraId="7E4D66E8" w14:textId="77777777" w:rsidR="00EF4F14" w:rsidRPr="000E4B9C" w:rsidRDefault="00EF4F14" w:rsidP="00EF4F14">
      <w:pPr>
        <w:rPr>
          <w:sz w:val="18"/>
          <w:szCs w:val="18"/>
          <w:highlight w:val="lightGray"/>
        </w:rPr>
      </w:pPr>
      <w:r w:rsidRPr="000E4B9C">
        <w:rPr>
          <w:sz w:val="18"/>
          <w:szCs w:val="18"/>
          <w:highlight w:val="lightGray"/>
        </w:rPr>
        <w:t xml:space="preserve">      &lt;processor name="LMCODuplicatesDeleterDNC"/&gt;</w:t>
      </w:r>
    </w:p>
    <w:p w14:paraId="7A71CB4A" w14:textId="77777777" w:rsidR="00EF4F14" w:rsidRPr="000E4B9C" w:rsidRDefault="00EF4F14" w:rsidP="00EF4F14">
      <w:pPr>
        <w:rPr>
          <w:sz w:val="18"/>
          <w:szCs w:val="18"/>
          <w:highlight w:val="lightGray"/>
        </w:rPr>
      </w:pPr>
      <w:r w:rsidRPr="000E4B9C">
        <w:rPr>
          <w:sz w:val="18"/>
          <w:szCs w:val="18"/>
          <w:highlight w:val="lightGray"/>
        </w:rPr>
        <w:t xml:space="preserve">      &lt;processor name="LMCOSubjectNameStripper"/&gt;</w:t>
      </w:r>
    </w:p>
    <w:p w14:paraId="7A90BD35" w14:textId="77777777" w:rsidR="00EF4F14" w:rsidRPr="000E4B9C" w:rsidRDefault="00EF4F14" w:rsidP="00EF4F14">
      <w:pPr>
        <w:rPr>
          <w:sz w:val="18"/>
          <w:szCs w:val="18"/>
          <w:highlight w:val="lightGray"/>
        </w:rPr>
      </w:pPr>
      <w:r w:rsidRPr="000E4B9C">
        <w:rPr>
          <w:sz w:val="18"/>
          <w:szCs w:val="18"/>
          <w:highlight w:val="lightGray"/>
        </w:rPr>
        <w:t xml:space="preserve">      &lt;processor name="LMCOCopyToSubjectBaseNameStrippedPhonetic"/&gt;</w:t>
      </w:r>
    </w:p>
    <w:p w14:paraId="1DB786AD" w14:textId="77777777" w:rsidR="00EF4F14" w:rsidRPr="000E4B9C" w:rsidRDefault="00EF4F14" w:rsidP="00EF4F14">
      <w:pPr>
        <w:rPr>
          <w:sz w:val="18"/>
          <w:szCs w:val="18"/>
          <w:highlight w:val="lightGray"/>
        </w:rPr>
      </w:pPr>
      <w:r w:rsidRPr="000E4B9C">
        <w:rPr>
          <w:sz w:val="18"/>
          <w:szCs w:val="18"/>
          <w:highlight w:val="lightGray"/>
        </w:rPr>
        <w:t xml:space="preserve">      &lt;processor name="LMCOPhoneticNormalizer"/&gt;</w:t>
      </w:r>
    </w:p>
    <w:p w14:paraId="24B66E65"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6"/&gt;</w:t>
      </w:r>
    </w:p>
    <w:p w14:paraId="05B5E07A"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7"/&gt;</w:t>
      </w:r>
    </w:p>
    <w:p w14:paraId="2D715C3F"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8"/&gt;</w:t>
      </w:r>
    </w:p>
    <w:p w14:paraId="70ECB201"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9"/&gt;</w:t>
      </w:r>
    </w:p>
    <w:p w14:paraId="4375B764"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10"/&gt;</w:t>
      </w:r>
    </w:p>
    <w:p w14:paraId="160947E1"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11"/&gt;</w:t>
      </w:r>
    </w:p>
    <w:p w14:paraId="7D174053" w14:textId="77777777" w:rsidR="00EF4F14" w:rsidRPr="000E4B9C" w:rsidRDefault="00EF4F14" w:rsidP="00EF4F14">
      <w:pPr>
        <w:rPr>
          <w:sz w:val="18"/>
          <w:szCs w:val="18"/>
          <w:highlight w:val="lightGray"/>
        </w:rPr>
      </w:pPr>
      <w:r w:rsidRPr="000E4B9C">
        <w:rPr>
          <w:sz w:val="18"/>
          <w:szCs w:val="18"/>
          <w:highlight w:val="lightGray"/>
        </w:rPr>
        <w:lastRenderedPageBreak/>
        <w:t xml:space="preserve">      &lt;processor name="CreateNgramsSubjectName12"/&gt;</w:t>
      </w:r>
    </w:p>
    <w:p w14:paraId="000BBC33"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13"/&gt;</w:t>
      </w:r>
    </w:p>
    <w:p w14:paraId="5D3F905F" w14:textId="77777777" w:rsidR="00EF4F14" w:rsidRPr="000E4B9C" w:rsidRDefault="00EF4F14" w:rsidP="00EF4F14">
      <w:pPr>
        <w:rPr>
          <w:sz w:val="18"/>
          <w:szCs w:val="18"/>
          <w:highlight w:val="lightGray"/>
        </w:rPr>
      </w:pPr>
      <w:r w:rsidRPr="000E4B9C">
        <w:rPr>
          <w:sz w:val="18"/>
          <w:szCs w:val="18"/>
          <w:highlight w:val="lightGray"/>
        </w:rPr>
        <w:t xml:space="preserve">      &lt;processor name="CreateNgramsSubjectName14"/&gt;</w:t>
      </w:r>
    </w:p>
    <w:p w14:paraId="6A926DEB" w14:textId="77777777" w:rsidR="00EF4F14" w:rsidRPr="000E4B9C" w:rsidRDefault="00EF4F14" w:rsidP="00EF4F14">
      <w:pPr>
        <w:rPr>
          <w:sz w:val="18"/>
          <w:szCs w:val="18"/>
          <w:highlight w:val="lightGray"/>
        </w:rPr>
      </w:pPr>
      <w:r w:rsidRPr="000E4B9C">
        <w:rPr>
          <w:sz w:val="18"/>
          <w:szCs w:val="18"/>
          <w:highlight w:val="lightGray"/>
        </w:rPr>
        <w:t xml:space="preserve">      &lt;processor name="LMCOSetProcessingTime"/&gt;</w:t>
      </w:r>
    </w:p>
    <w:p w14:paraId="0E8FBCF2" w14:textId="77777777" w:rsidR="00EF4F14" w:rsidRPr="000E4B9C" w:rsidRDefault="00EF4F14" w:rsidP="00EF4F14">
      <w:pPr>
        <w:rPr>
          <w:sz w:val="18"/>
          <w:szCs w:val="18"/>
          <w:highlight w:val="lightGray"/>
        </w:rPr>
      </w:pPr>
      <w:r w:rsidRPr="000E4B9C">
        <w:rPr>
          <w:sz w:val="18"/>
          <w:szCs w:val="18"/>
          <w:highlight w:val="lightGray"/>
        </w:rPr>
        <w:t xml:space="preserve">      &lt;processor name="EntityVectorizer"/&gt;</w:t>
      </w:r>
    </w:p>
    <w:p w14:paraId="3B504AF5" w14:textId="77777777" w:rsidR="00EF4F14" w:rsidRPr="000E4B9C" w:rsidRDefault="00EF4F14" w:rsidP="00EF4F14">
      <w:pPr>
        <w:rPr>
          <w:sz w:val="18"/>
          <w:szCs w:val="18"/>
          <w:highlight w:val="lightGray"/>
        </w:rPr>
      </w:pPr>
      <w:r w:rsidRPr="000E4B9C">
        <w:rPr>
          <w:sz w:val="18"/>
          <w:szCs w:val="18"/>
          <w:highlight w:val="lightGray"/>
        </w:rPr>
        <w:t xml:space="preserve">      &lt;processor name="Vectorizer(webcluster)"/&gt;</w:t>
      </w:r>
    </w:p>
    <w:p w14:paraId="125877F1" w14:textId="77777777" w:rsidR="00EF4F14" w:rsidRPr="000E4B9C" w:rsidRDefault="00EF4F14" w:rsidP="00EF4F14">
      <w:pPr>
        <w:rPr>
          <w:sz w:val="18"/>
          <w:szCs w:val="18"/>
          <w:highlight w:val="lightGray"/>
        </w:rPr>
      </w:pPr>
      <w:r w:rsidRPr="000E4B9C">
        <w:rPr>
          <w:sz w:val="18"/>
          <w:szCs w:val="18"/>
          <w:highlight w:val="lightGray"/>
        </w:rPr>
        <w:t xml:space="preserve">      &lt;processor name="DateTimeNormalizer(webcluster)"/&gt;</w:t>
      </w:r>
    </w:p>
    <w:p w14:paraId="66FE1158" w14:textId="77777777" w:rsidR="00EF4F14" w:rsidRPr="000E4B9C" w:rsidRDefault="00EF4F14" w:rsidP="00EF4F14">
      <w:pPr>
        <w:rPr>
          <w:sz w:val="18"/>
          <w:szCs w:val="18"/>
          <w:highlight w:val="lightGray"/>
        </w:rPr>
      </w:pPr>
      <w:r w:rsidRPr="000E4B9C">
        <w:rPr>
          <w:sz w:val="18"/>
          <w:szCs w:val="18"/>
          <w:highlight w:val="lightGray"/>
        </w:rPr>
        <w:t xml:space="preserve">      &lt;processor name="DateTimeSelector(webcluster)"/&gt;</w:t>
      </w:r>
    </w:p>
    <w:p w14:paraId="3BEC5109" w14:textId="77777777" w:rsidR="00EF4F14" w:rsidRPr="000E4B9C" w:rsidRDefault="00EF4F14" w:rsidP="00EF4F14">
      <w:pPr>
        <w:rPr>
          <w:sz w:val="18"/>
          <w:szCs w:val="18"/>
          <w:highlight w:val="lightGray"/>
        </w:rPr>
      </w:pPr>
      <w:r w:rsidRPr="000E4B9C">
        <w:rPr>
          <w:sz w:val="18"/>
          <w:szCs w:val="18"/>
          <w:highlight w:val="lightGray"/>
        </w:rPr>
        <w:t xml:space="preserve">      &lt;processor name="LMCODateTimeModifier"/&gt;</w:t>
      </w:r>
    </w:p>
    <w:p w14:paraId="73ED879B" w14:textId="77777777" w:rsidR="00EF4F14" w:rsidRPr="000E4B9C" w:rsidRDefault="00EF4F14" w:rsidP="00EF4F14">
      <w:pPr>
        <w:rPr>
          <w:sz w:val="18"/>
          <w:szCs w:val="18"/>
          <w:highlight w:val="lightGray"/>
        </w:rPr>
      </w:pPr>
      <w:r w:rsidRPr="000E4B9C">
        <w:rPr>
          <w:sz w:val="18"/>
          <w:szCs w:val="18"/>
          <w:highlight w:val="lightGray"/>
        </w:rPr>
        <w:t xml:space="preserve">      &lt;processor name="MapperTransformer"/&gt;</w:t>
      </w:r>
    </w:p>
    <w:p w14:paraId="7A782E21" w14:textId="77777777" w:rsidR="00EF4F14" w:rsidRPr="000E4B9C" w:rsidRDefault="00EF4F14" w:rsidP="00EF4F14">
      <w:pPr>
        <w:rPr>
          <w:sz w:val="18"/>
          <w:szCs w:val="18"/>
          <w:highlight w:val="lightGray"/>
        </w:rPr>
      </w:pPr>
      <w:r w:rsidRPr="000E4B9C">
        <w:rPr>
          <w:sz w:val="18"/>
          <w:szCs w:val="18"/>
          <w:highlight w:val="lightGray"/>
        </w:rPr>
        <w:t xml:space="preserve">      &lt;processor name="RankTuner"/&gt;</w:t>
      </w:r>
    </w:p>
    <w:p w14:paraId="6F8EACAF" w14:textId="77777777" w:rsidR="00EF4F14" w:rsidRPr="000E4B9C" w:rsidRDefault="00EF4F14" w:rsidP="00EF4F14">
      <w:pPr>
        <w:rPr>
          <w:sz w:val="18"/>
          <w:szCs w:val="18"/>
          <w:highlight w:val="lightGray"/>
        </w:rPr>
      </w:pPr>
      <w:r w:rsidRPr="000E4B9C">
        <w:rPr>
          <w:sz w:val="18"/>
          <w:szCs w:val="18"/>
          <w:highlight w:val="lightGray"/>
        </w:rPr>
        <w:t xml:space="preserve">      &lt;processor name="FIXMLGenerator"/&gt;</w:t>
      </w:r>
    </w:p>
    <w:p w14:paraId="4F83A9CA" w14:textId="77777777" w:rsidR="00EF4F14" w:rsidRPr="000E4B9C" w:rsidRDefault="00EF4F14" w:rsidP="00EF4F14">
      <w:pPr>
        <w:rPr>
          <w:sz w:val="18"/>
          <w:szCs w:val="18"/>
          <w:highlight w:val="lightGray"/>
        </w:rPr>
      </w:pPr>
      <w:r w:rsidRPr="000E4B9C">
        <w:rPr>
          <w:sz w:val="18"/>
          <w:szCs w:val="18"/>
          <w:highlight w:val="lightGray"/>
        </w:rPr>
        <w:t xml:space="preserve">      &lt;processor name="RTSOutput"/&gt;</w:t>
      </w:r>
    </w:p>
    <w:p w14:paraId="091579BC" w14:textId="77777777" w:rsidR="00EF4F14" w:rsidRDefault="00EF4F14" w:rsidP="00EF4F14">
      <w:pPr>
        <w:rPr>
          <w:sz w:val="18"/>
          <w:szCs w:val="18"/>
        </w:rPr>
      </w:pPr>
      <w:r w:rsidRPr="000E4B9C">
        <w:rPr>
          <w:sz w:val="18"/>
          <w:szCs w:val="18"/>
          <w:highlight w:val="lightGray"/>
        </w:rPr>
        <w:t xml:space="preserve">    &lt;/pipeline&gt;</w:t>
      </w:r>
    </w:p>
    <w:p w14:paraId="17EBE27D" w14:textId="77777777" w:rsidR="00EF4F14" w:rsidRDefault="00EF4F14" w:rsidP="00EF4F14">
      <w:pPr>
        <w:pStyle w:val="Heading2"/>
      </w:pPr>
      <w:bookmarkStart w:id="52" w:name="_Toc448685749"/>
      <w:r w:rsidRPr="00144B28">
        <w:rPr>
          <w:noProof/>
          <w:sz w:val="18"/>
          <w:szCs w:val="18"/>
        </w:rPr>
        <mc:AlternateContent>
          <mc:Choice Requires="wps">
            <w:drawing>
              <wp:anchor distT="45720" distB="45720" distL="114300" distR="114300" simplePos="0" relativeHeight="251664384" behindDoc="0" locked="0" layoutInCell="1" allowOverlap="1" wp14:anchorId="51E173FC" wp14:editId="512B73BF">
                <wp:simplePos x="0" y="0"/>
                <wp:positionH relativeFrom="margin">
                  <wp:align>right</wp:align>
                </wp:positionH>
                <wp:positionV relativeFrom="paragraph">
                  <wp:posOffset>405765</wp:posOffset>
                </wp:positionV>
                <wp:extent cx="5876925" cy="318135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3181350"/>
                        </a:xfrm>
                        <a:prstGeom prst="rect">
                          <a:avLst/>
                        </a:prstGeom>
                        <a:solidFill>
                          <a:srgbClr val="FFFFFF"/>
                        </a:solidFill>
                        <a:ln w="9525">
                          <a:solidFill>
                            <a:srgbClr val="000000"/>
                          </a:solidFill>
                          <a:miter lim="800000"/>
                          <a:headEnd/>
                          <a:tailEnd/>
                        </a:ln>
                      </wps:spPr>
                      <wps:txbx>
                        <w:txbxContent>
                          <w:p w14:paraId="301D3938" w14:textId="77777777" w:rsidR="00AD49F9" w:rsidRPr="00144B28" w:rsidRDefault="00AD49F9" w:rsidP="00EF4F14">
                            <w:pPr>
                              <w:rPr>
                                <w:sz w:val="18"/>
                                <w:szCs w:val="18"/>
                              </w:rPr>
                            </w:pPr>
                            <w:r w:rsidRPr="00144B28">
                              <w:rPr>
                                <w:sz w:val="18"/>
                                <w:szCs w:val="18"/>
                              </w:rPr>
                              <w:t>&lt;processor name="</w:t>
                            </w:r>
                            <w:r w:rsidRPr="00144B28">
                              <w:rPr>
                                <w:b/>
                                <w:sz w:val="18"/>
                                <w:szCs w:val="18"/>
                                <w:shd w:val="clear" w:color="auto" w:fill="FFFF00"/>
                              </w:rPr>
                              <w:t>DocInit</w:t>
                            </w:r>
                            <w:r w:rsidRPr="00144B28">
                              <w:rPr>
                                <w:sz w:val="18"/>
                                <w:szCs w:val="18"/>
                              </w:rPr>
                              <w:t>" type="general" hidden="0"&gt;</w:t>
                            </w:r>
                          </w:p>
                          <w:p w14:paraId="6C28F175" w14:textId="77777777" w:rsidR="00AD49F9" w:rsidRPr="00144B28" w:rsidRDefault="00AD49F9" w:rsidP="00EF4F14">
                            <w:pPr>
                              <w:rPr>
                                <w:sz w:val="18"/>
                                <w:szCs w:val="18"/>
                              </w:rPr>
                            </w:pPr>
                            <w:r w:rsidRPr="00144B28">
                              <w:rPr>
                                <w:sz w:val="18"/>
                                <w:szCs w:val="18"/>
                              </w:rPr>
                              <w:t xml:space="preserve">      &lt;load module="processors.Basic" class="DocInit"/&gt;</w:t>
                            </w:r>
                          </w:p>
                          <w:p w14:paraId="79C406B8" w14:textId="77777777" w:rsidR="00AD49F9" w:rsidRPr="00144B28" w:rsidRDefault="00AD49F9" w:rsidP="00EF4F14">
                            <w:pPr>
                              <w:rPr>
                                <w:sz w:val="18"/>
                                <w:szCs w:val="18"/>
                              </w:rPr>
                            </w:pPr>
                            <w:r w:rsidRPr="00144B28">
                              <w:rPr>
                                <w:sz w:val="18"/>
                                <w:szCs w:val="18"/>
                              </w:rPr>
                              <w:t xml:space="preserve">      &lt;config&gt;</w:t>
                            </w:r>
                          </w:p>
                          <w:p w14:paraId="7042AC5D" w14:textId="77777777" w:rsidR="00AD49F9" w:rsidRPr="00144B28" w:rsidRDefault="00AD49F9" w:rsidP="00EF4F14">
                            <w:pPr>
                              <w:rPr>
                                <w:sz w:val="18"/>
                                <w:szCs w:val="18"/>
                              </w:rPr>
                            </w:pPr>
                            <w:r w:rsidRPr="00144B28">
                              <w:rPr>
                                <w:sz w:val="18"/>
                                <w:szCs w:val="18"/>
                              </w:rPr>
                              <w:t xml:space="preserve">      &lt;/config&gt;</w:t>
                            </w:r>
                          </w:p>
                          <w:p w14:paraId="48DB5ECD" w14:textId="77777777" w:rsidR="00AD49F9" w:rsidRPr="00144B28" w:rsidRDefault="00AD49F9" w:rsidP="00EF4F14">
                            <w:pPr>
                              <w:rPr>
                                <w:sz w:val="18"/>
                                <w:szCs w:val="18"/>
                              </w:rPr>
                            </w:pPr>
                            <w:r w:rsidRPr="00144B28">
                              <w:rPr>
                                <w:sz w:val="18"/>
                                <w:szCs w:val="18"/>
                              </w:rPr>
                              <w:t xml:space="preserve">      &lt;description&gt;&lt;![CDAT</w:t>
                            </w:r>
                            <w:r>
                              <w:rPr>
                                <w:sz w:val="18"/>
                                <w:szCs w:val="18"/>
                              </w:rPr>
                              <w:t xml:space="preserve">A[Initialize document attributes. </w:t>
                            </w:r>
                            <w:r w:rsidRPr="00144B28">
                              <w:rPr>
                                <w:sz w:val="18"/>
                                <w:szCs w:val="18"/>
                              </w:rPr>
                              <w:t>Does not overwrite existin</w:t>
                            </w:r>
                            <w:r>
                              <w:rPr>
                                <w:sz w:val="18"/>
                                <w:szCs w:val="18"/>
                              </w:rPr>
                              <w:t xml:space="preserve">g values, except processingtime. </w:t>
                            </w:r>
                            <w:r w:rsidRPr="00144B28">
                              <w:rPr>
                                <w:sz w:val="18"/>
                                <w:szCs w:val="18"/>
                              </w:rPr>
                              <w:t xml:space="preserve">The values are: </w:t>
                            </w:r>
                          </w:p>
                          <w:p w14:paraId="22D0B16C" w14:textId="77777777" w:rsidR="00AD49F9" w:rsidRPr="00144B28" w:rsidRDefault="00AD49F9" w:rsidP="00EF4F14">
                            <w:pPr>
                              <w:rPr>
                                <w:sz w:val="18"/>
                                <w:szCs w:val="18"/>
                              </w:rPr>
                            </w:pPr>
                            <w:r w:rsidRPr="00144B28">
                              <w:rPr>
                                <w:sz w:val="18"/>
                                <w:szCs w:val="18"/>
                              </w:rPr>
                              <w:t xml:space="preserve">  processingtime = int(time.time())</w:t>
                            </w:r>
                          </w:p>
                          <w:p w14:paraId="3B3332A2" w14:textId="77777777" w:rsidR="00AD49F9" w:rsidRPr="00144B28" w:rsidRDefault="00AD49F9" w:rsidP="00EF4F14">
                            <w:pPr>
                              <w:rPr>
                                <w:sz w:val="18"/>
                                <w:szCs w:val="18"/>
                              </w:rPr>
                            </w:pPr>
                            <w:r w:rsidRPr="00144B28">
                              <w:rPr>
                                <w:sz w:val="18"/>
                                <w:szCs w:val="18"/>
                              </w:rPr>
                              <w:t xml:space="preserve">  if data exists: </w:t>
                            </w:r>
                          </w:p>
                          <w:p w14:paraId="362A45BF" w14:textId="77777777" w:rsidR="00AD49F9" w:rsidRPr="00144B28" w:rsidRDefault="00AD49F9" w:rsidP="00EF4F14">
                            <w:pPr>
                              <w:rPr>
                                <w:sz w:val="18"/>
                                <w:szCs w:val="18"/>
                              </w:rPr>
                            </w:pPr>
                            <w:r w:rsidRPr="00144B28">
                              <w:rPr>
                                <w:sz w:val="18"/>
                                <w:szCs w:val="18"/>
                              </w:rPr>
                              <w:t xml:space="preserve">     size = len(data)</w:t>
                            </w:r>
                          </w:p>
                          <w:p w14:paraId="0EC28283" w14:textId="77777777" w:rsidR="00AD49F9" w:rsidRPr="00144B28" w:rsidRDefault="00AD49F9" w:rsidP="00EF4F14">
                            <w:pPr>
                              <w:rPr>
                                <w:sz w:val="18"/>
                                <w:szCs w:val="18"/>
                              </w:rPr>
                            </w:pPr>
                            <w:r w:rsidRPr="00144B28">
                              <w:rPr>
                                <w:sz w:val="18"/>
                                <w:szCs w:val="18"/>
                              </w:rPr>
                              <w:t>]]&gt;&lt;/description&gt;</w:t>
                            </w:r>
                          </w:p>
                          <w:p w14:paraId="57159210" w14:textId="77777777" w:rsidR="00AD49F9" w:rsidRPr="00144B28" w:rsidRDefault="00AD49F9" w:rsidP="00EF4F14">
                            <w:pPr>
                              <w:rPr>
                                <w:sz w:val="18"/>
                                <w:szCs w:val="18"/>
                              </w:rPr>
                            </w:pPr>
                            <w:r w:rsidRPr="00144B28">
                              <w:rPr>
                                <w:sz w:val="18"/>
                                <w:szCs w:val="18"/>
                              </w:rPr>
                              <w:t xml:space="preserve">      &lt;inputs&gt;</w:t>
                            </w:r>
                          </w:p>
                          <w:p w14:paraId="71914BAC" w14:textId="77777777" w:rsidR="00AD49F9" w:rsidRPr="00144B28" w:rsidRDefault="00AD49F9" w:rsidP="00EF4F14">
                            <w:pPr>
                              <w:rPr>
                                <w:sz w:val="18"/>
                                <w:szCs w:val="18"/>
                              </w:rPr>
                            </w:pPr>
                            <w:r w:rsidRPr="00144B28">
                              <w:rPr>
                                <w:sz w:val="18"/>
                                <w:szCs w:val="18"/>
                              </w:rPr>
                              <w:t xml:space="preserve">      &lt;/inputs&gt;</w:t>
                            </w:r>
                          </w:p>
                          <w:p w14:paraId="6E10F9D8" w14:textId="77777777" w:rsidR="00AD49F9" w:rsidRPr="00144B28" w:rsidRDefault="00AD49F9" w:rsidP="00EF4F14">
                            <w:pPr>
                              <w:rPr>
                                <w:sz w:val="18"/>
                                <w:szCs w:val="18"/>
                              </w:rPr>
                            </w:pPr>
                            <w:r w:rsidRPr="00144B28">
                              <w:rPr>
                                <w:sz w:val="18"/>
                                <w:szCs w:val="18"/>
                              </w:rPr>
                              <w:t xml:space="preserve">    &lt;/processor&gt;</w:t>
                            </w:r>
                          </w:p>
                          <w:p w14:paraId="1C4DD71F" w14:textId="77777777" w:rsidR="00AD49F9" w:rsidRDefault="00AD49F9" w:rsidP="00EF4F1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173FC" id="_x0000_s1027" type="#_x0000_t202" style="position:absolute;margin-left:411.55pt;margin-top:31.95pt;width:462.75pt;height:250.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">
                <v:textbox>
                  <w:txbxContent>
                    <w:p w14:paraId="301D3938" w14:textId="77777777" w:rsidR="00AD49F9" w:rsidRPr="00144B28" w:rsidRDefault="00AD49F9" w:rsidP="00EF4F14">
                      <w:pPr>
                        <w:rPr>
                          <w:sz w:val="18"/>
                          <w:szCs w:val="18"/>
                        </w:rPr>
                      </w:pPr>
                      <w:r w:rsidRPr="00144B28">
                        <w:rPr>
                          <w:sz w:val="18"/>
                          <w:szCs w:val="18"/>
                        </w:rPr>
                        <w:t>&lt;processor name="</w:t>
                      </w:r>
                      <w:r w:rsidRPr="00144B28">
                        <w:rPr>
                          <w:b/>
                          <w:sz w:val="18"/>
                          <w:szCs w:val="18"/>
                          <w:shd w:val="clear" w:color="auto" w:fill="FFFF00"/>
                        </w:rPr>
                        <w:t>DocInit</w:t>
                      </w:r>
                      <w:r w:rsidRPr="00144B28">
                        <w:rPr>
                          <w:sz w:val="18"/>
                          <w:szCs w:val="18"/>
                        </w:rPr>
                        <w:t>" type="general" hidden="0"&gt;</w:t>
                      </w:r>
                    </w:p>
                    <w:p w14:paraId="6C28F175" w14:textId="77777777" w:rsidR="00AD49F9" w:rsidRPr="00144B28" w:rsidRDefault="00AD49F9" w:rsidP="00EF4F14">
                      <w:pPr>
                        <w:rPr>
                          <w:sz w:val="18"/>
                          <w:szCs w:val="18"/>
                        </w:rPr>
                      </w:pPr>
                      <w:r w:rsidRPr="00144B28">
                        <w:rPr>
                          <w:sz w:val="18"/>
                          <w:szCs w:val="18"/>
                        </w:rPr>
                        <w:t xml:space="preserve">      &lt;load module="processors.Basic" class="DocInit"/&gt;</w:t>
                      </w:r>
                    </w:p>
                    <w:p w14:paraId="79C406B8" w14:textId="77777777" w:rsidR="00AD49F9" w:rsidRPr="00144B28" w:rsidRDefault="00AD49F9" w:rsidP="00EF4F14">
                      <w:pPr>
                        <w:rPr>
                          <w:sz w:val="18"/>
                          <w:szCs w:val="18"/>
                        </w:rPr>
                      </w:pPr>
                      <w:r w:rsidRPr="00144B28">
                        <w:rPr>
                          <w:sz w:val="18"/>
                          <w:szCs w:val="18"/>
                        </w:rPr>
                        <w:t xml:space="preserve">      &lt;config&gt;</w:t>
                      </w:r>
                    </w:p>
                    <w:p w14:paraId="7042AC5D" w14:textId="77777777" w:rsidR="00AD49F9" w:rsidRPr="00144B28" w:rsidRDefault="00AD49F9" w:rsidP="00EF4F14">
                      <w:pPr>
                        <w:rPr>
                          <w:sz w:val="18"/>
                          <w:szCs w:val="18"/>
                        </w:rPr>
                      </w:pPr>
                      <w:r w:rsidRPr="00144B28">
                        <w:rPr>
                          <w:sz w:val="18"/>
                          <w:szCs w:val="18"/>
                        </w:rPr>
                        <w:t xml:space="preserve">      &lt;/config&gt;</w:t>
                      </w:r>
                    </w:p>
                    <w:p w14:paraId="48DB5ECD" w14:textId="77777777" w:rsidR="00AD49F9" w:rsidRPr="00144B28" w:rsidRDefault="00AD49F9" w:rsidP="00EF4F14">
                      <w:pPr>
                        <w:rPr>
                          <w:sz w:val="18"/>
                          <w:szCs w:val="18"/>
                        </w:rPr>
                      </w:pPr>
                      <w:r w:rsidRPr="00144B28">
                        <w:rPr>
                          <w:sz w:val="18"/>
                          <w:szCs w:val="18"/>
                        </w:rPr>
                        <w:t xml:space="preserve">      &lt;description&gt;&lt;![CDAT</w:t>
                      </w:r>
                      <w:r>
                        <w:rPr>
                          <w:sz w:val="18"/>
                          <w:szCs w:val="18"/>
                        </w:rPr>
                        <w:t xml:space="preserve">A[Initialize document attributes. </w:t>
                      </w:r>
                      <w:r w:rsidRPr="00144B28">
                        <w:rPr>
                          <w:sz w:val="18"/>
                          <w:szCs w:val="18"/>
                        </w:rPr>
                        <w:t>Does not overwrite existin</w:t>
                      </w:r>
                      <w:r>
                        <w:rPr>
                          <w:sz w:val="18"/>
                          <w:szCs w:val="18"/>
                        </w:rPr>
                        <w:t xml:space="preserve">g values, except processingtime. </w:t>
                      </w:r>
                      <w:r w:rsidRPr="00144B28">
                        <w:rPr>
                          <w:sz w:val="18"/>
                          <w:szCs w:val="18"/>
                        </w:rPr>
                        <w:t xml:space="preserve">The values are: </w:t>
                      </w:r>
                    </w:p>
                    <w:p w14:paraId="22D0B16C" w14:textId="77777777" w:rsidR="00AD49F9" w:rsidRPr="00144B28" w:rsidRDefault="00AD49F9" w:rsidP="00EF4F14">
                      <w:pPr>
                        <w:rPr>
                          <w:sz w:val="18"/>
                          <w:szCs w:val="18"/>
                        </w:rPr>
                      </w:pPr>
                      <w:r w:rsidRPr="00144B28">
                        <w:rPr>
                          <w:sz w:val="18"/>
                          <w:szCs w:val="18"/>
                        </w:rPr>
                        <w:t xml:space="preserve">  processingtime = int(time.time())</w:t>
                      </w:r>
                    </w:p>
                    <w:p w14:paraId="3B3332A2" w14:textId="77777777" w:rsidR="00AD49F9" w:rsidRPr="00144B28" w:rsidRDefault="00AD49F9" w:rsidP="00EF4F14">
                      <w:pPr>
                        <w:rPr>
                          <w:sz w:val="18"/>
                          <w:szCs w:val="18"/>
                        </w:rPr>
                      </w:pPr>
                      <w:r w:rsidRPr="00144B28">
                        <w:rPr>
                          <w:sz w:val="18"/>
                          <w:szCs w:val="18"/>
                        </w:rPr>
                        <w:t xml:space="preserve">  if data exists: </w:t>
                      </w:r>
                    </w:p>
                    <w:p w14:paraId="362A45BF" w14:textId="77777777" w:rsidR="00AD49F9" w:rsidRPr="00144B28" w:rsidRDefault="00AD49F9" w:rsidP="00EF4F14">
                      <w:pPr>
                        <w:rPr>
                          <w:sz w:val="18"/>
                          <w:szCs w:val="18"/>
                        </w:rPr>
                      </w:pPr>
                      <w:r w:rsidRPr="00144B28">
                        <w:rPr>
                          <w:sz w:val="18"/>
                          <w:szCs w:val="18"/>
                        </w:rPr>
                        <w:t xml:space="preserve">     size = len(data)</w:t>
                      </w:r>
                    </w:p>
                    <w:p w14:paraId="0EC28283" w14:textId="77777777" w:rsidR="00AD49F9" w:rsidRPr="00144B28" w:rsidRDefault="00AD49F9" w:rsidP="00EF4F14">
                      <w:pPr>
                        <w:rPr>
                          <w:sz w:val="18"/>
                          <w:szCs w:val="18"/>
                        </w:rPr>
                      </w:pPr>
                      <w:r w:rsidRPr="00144B28">
                        <w:rPr>
                          <w:sz w:val="18"/>
                          <w:szCs w:val="18"/>
                        </w:rPr>
                        <w:t>]]&gt;&lt;/description&gt;</w:t>
                      </w:r>
                    </w:p>
                    <w:p w14:paraId="57159210" w14:textId="77777777" w:rsidR="00AD49F9" w:rsidRPr="00144B28" w:rsidRDefault="00AD49F9" w:rsidP="00EF4F14">
                      <w:pPr>
                        <w:rPr>
                          <w:sz w:val="18"/>
                          <w:szCs w:val="18"/>
                        </w:rPr>
                      </w:pPr>
                      <w:r w:rsidRPr="00144B28">
                        <w:rPr>
                          <w:sz w:val="18"/>
                          <w:szCs w:val="18"/>
                        </w:rPr>
                        <w:t xml:space="preserve">      &lt;inputs&gt;</w:t>
                      </w:r>
                    </w:p>
                    <w:p w14:paraId="71914BAC" w14:textId="77777777" w:rsidR="00AD49F9" w:rsidRPr="00144B28" w:rsidRDefault="00AD49F9" w:rsidP="00EF4F14">
                      <w:pPr>
                        <w:rPr>
                          <w:sz w:val="18"/>
                          <w:szCs w:val="18"/>
                        </w:rPr>
                      </w:pPr>
                      <w:r w:rsidRPr="00144B28">
                        <w:rPr>
                          <w:sz w:val="18"/>
                          <w:szCs w:val="18"/>
                        </w:rPr>
                        <w:t xml:space="preserve">      &lt;/inputs&gt;</w:t>
                      </w:r>
                    </w:p>
                    <w:p w14:paraId="6E10F9D8" w14:textId="77777777" w:rsidR="00AD49F9" w:rsidRPr="00144B28" w:rsidRDefault="00AD49F9" w:rsidP="00EF4F14">
                      <w:pPr>
                        <w:rPr>
                          <w:sz w:val="18"/>
                          <w:szCs w:val="18"/>
                        </w:rPr>
                      </w:pPr>
                      <w:r w:rsidRPr="00144B28">
                        <w:rPr>
                          <w:sz w:val="18"/>
                          <w:szCs w:val="18"/>
                        </w:rPr>
                        <w:t xml:space="preserve">    &lt;/processor&gt;</w:t>
                      </w:r>
                    </w:p>
                    <w:p w14:paraId="1C4DD71F" w14:textId="77777777" w:rsidR="00AD49F9" w:rsidRDefault="00AD49F9" w:rsidP="00EF4F14"/>
                  </w:txbxContent>
                </v:textbox>
                <w10:wrap type="square" anchorx="margin"/>
              </v:shape>
            </w:pict>
          </mc:Fallback>
        </mc:AlternateContent>
      </w:r>
      <w:r>
        <w:t>Processors</w:t>
      </w:r>
      <w:bookmarkEnd w:id="52"/>
    </w:p>
    <w:p w14:paraId="4F5C89EF" w14:textId="77777777" w:rsidR="00EF4F14" w:rsidRDefault="00EF4F14" w:rsidP="00EF4F14">
      <w:pPr>
        <w:rPr>
          <w:sz w:val="18"/>
          <w:szCs w:val="18"/>
        </w:rPr>
      </w:pPr>
      <w:r>
        <w:rPr>
          <w:sz w:val="18"/>
          <w:szCs w:val="18"/>
        </w:rPr>
        <w:t>========================================================================================================</w:t>
      </w:r>
    </w:p>
    <w:p w14:paraId="2C247C54" w14:textId="77777777" w:rsidR="00EF4F14" w:rsidRPr="00144B28" w:rsidRDefault="00EF4F14" w:rsidP="00EF4F14">
      <w:pPr>
        <w:rPr>
          <w:sz w:val="18"/>
          <w:szCs w:val="18"/>
        </w:rPr>
      </w:pPr>
      <w:r w:rsidRPr="00144B28">
        <w:rPr>
          <w:sz w:val="18"/>
          <w:szCs w:val="18"/>
        </w:rPr>
        <w:t xml:space="preserve">    &lt;processor name="</w:t>
      </w:r>
      <w:r w:rsidRPr="00144B28">
        <w:rPr>
          <w:b/>
          <w:sz w:val="18"/>
          <w:szCs w:val="18"/>
          <w:shd w:val="clear" w:color="auto" w:fill="FFFF00"/>
        </w:rPr>
        <w:t>LMCOSystemIDAssigner</w:t>
      </w:r>
      <w:r w:rsidRPr="00144B28">
        <w:rPr>
          <w:sz w:val="18"/>
          <w:szCs w:val="18"/>
        </w:rPr>
        <w:t>" type="general" hidden="0"&gt;</w:t>
      </w:r>
    </w:p>
    <w:p w14:paraId="0EC26894" w14:textId="77777777" w:rsidR="00EF4F14" w:rsidRPr="00144B28" w:rsidRDefault="00EF4F14" w:rsidP="00EF4F14">
      <w:pPr>
        <w:rPr>
          <w:sz w:val="18"/>
          <w:szCs w:val="18"/>
        </w:rPr>
      </w:pPr>
      <w:r w:rsidRPr="00144B28">
        <w:rPr>
          <w:sz w:val="18"/>
          <w:szCs w:val="18"/>
        </w:rPr>
        <w:t xml:space="preserve">      &lt;load module="processors.Basic" class="AttributeAssigner"/&gt;</w:t>
      </w:r>
    </w:p>
    <w:p w14:paraId="5332A2DF" w14:textId="77777777" w:rsidR="00EF4F14" w:rsidRPr="00144B28" w:rsidRDefault="00EF4F14" w:rsidP="00EF4F14">
      <w:pPr>
        <w:rPr>
          <w:sz w:val="18"/>
          <w:szCs w:val="18"/>
        </w:rPr>
      </w:pPr>
      <w:r w:rsidRPr="00144B28">
        <w:rPr>
          <w:sz w:val="18"/>
          <w:szCs w:val="18"/>
        </w:rPr>
        <w:t xml:space="preserve">      &lt;config&gt;</w:t>
      </w:r>
    </w:p>
    <w:p w14:paraId="589F2C30" w14:textId="77777777" w:rsidR="00EF4F14" w:rsidRPr="00144B28" w:rsidRDefault="00EF4F14" w:rsidP="00EF4F14">
      <w:pPr>
        <w:rPr>
          <w:sz w:val="18"/>
          <w:szCs w:val="18"/>
        </w:rPr>
      </w:pPr>
      <w:r w:rsidRPr="00144B28">
        <w:rPr>
          <w:sz w:val="18"/>
          <w:szCs w:val="18"/>
        </w:rPr>
        <w:t xml:space="preserve">        &lt;param name="Attribute" value="docaclsystemid" type="str"/&gt;</w:t>
      </w:r>
    </w:p>
    <w:p w14:paraId="6D6F0BD8" w14:textId="77777777" w:rsidR="00EF4F14" w:rsidRPr="00144B28" w:rsidRDefault="00EF4F14" w:rsidP="00EF4F14">
      <w:pPr>
        <w:rPr>
          <w:sz w:val="18"/>
          <w:szCs w:val="18"/>
        </w:rPr>
      </w:pPr>
      <w:r w:rsidRPr="00144B28">
        <w:rPr>
          <w:sz w:val="18"/>
          <w:szCs w:val="18"/>
        </w:rPr>
        <w:lastRenderedPageBreak/>
        <w:t xml:space="preserve">        &lt;param name="Value" value="pri" type="str"/&gt;</w:t>
      </w:r>
    </w:p>
    <w:p w14:paraId="58265893" w14:textId="77777777" w:rsidR="00EF4F14" w:rsidRPr="00144B28" w:rsidRDefault="00EF4F14" w:rsidP="00EF4F14">
      <w:pPr>
        <w:rPr>
          <w:sz w:val="18"/>
          <w:szCs w:val="18"/>
        </w:rPr>
      </w:pPr>
      <w:r w:rsidRPr="00144B28">
        <w:rPr>
          <w:sz w:val="18"/>
          <w:szCs w:val="18"/>
        </w:rPr>
        <w:t xml:space="preserve">      &lt;/config&gt;</w:t>
      </w:r>
    </w:p>
    <w:p w14:paraId="5220EA06" w14:textId="77777777" w:rsidR="00EF4F14" w:rsidRPr="00144B28" w:rsidRDefault="00EF4F14" w:rsidP="00EF4F14">
      <w:pPr>
        <w:rPr>
          <w:sz w:val="18"/>
          <w:szCs w:val="18"/>
        </w:rPr>
      </w:pPr>
      <w:r w:rsidRPr="00144B28">
        <w:rPr>
          <w:sz w:val="18"/>
          <w:szCs w:val="18"/>
        </w:rPr>
        <w:t xml:space="preserve">      &lt;description&gt;&lt;![CDATA[Assign a constant value to a document attribute</w:t>
      </w:r>
    </w:p>
    <w:p w14:paraId="53BED43A" w14:textId="77777777" w:rsidR="00EF4F14" w:rsidRPr="00144B28" w:rsidRDefault="00EF4F14" w:rsidP="00EF4F14">
      <w:pPr>
        <w:rPr>
          <w:sz w:val="18"/>
          <w:szCs w:val="18"/>
        </w:rPr>
      </w:pPr>
      <w:r w:rsidRPr="00144B28">
        <w:rPr>
          <w:sz w:val="18"/>
          <w:szCs w:val="18"/>
        </w:rPr>
        <w:t>The attribute name and value are defined in configuration parameters.]]&gt;&lt;/description&gt;</w:t>
      </w:r>
    </w:p>
    <w:p w14:paraId="5AE08C10" w14:textId="77777777" w:rsidR="00EF4F14" w:rsidRPr="00144B28" w:rsidRDefault="00EF4F14" w:rsidP="00EF4F14">
      <w:pPr>
        <w:rPr>
          <w:sz w:val="18"/>
          <w:szCs w:val="18"/>
        </w:rPr>
      </w:pPr>
      <w:r w:rsidRPr="00144B28">
        <w:rPr>
          <w:sz w:val="18"/>
          <w:szCs w:val="18"/>
        </w:rPr>
        <w:t xml:space="preserve">      &lt;inputs&gt;</w:t>
      </w:r>
    </w:p>
    <w:p w14:paraId="736A173A" w14:textId="77777777" w:rsidR="00EF4F14" w:rsidRPr="00144B28" w:rsidRDefault="00EF4F14" w:rsidP="00EF4F14">
      <w:pPr>
        <w:rPr>
          <w:sz w:val="18"/>
          <w:szCs w:val="18"/>
        </w:rPr>
      </w:pPr>
      <w:r w:rsidRPr="00144B28">
        <w:rPr>
          <w:sz w:val="18"/>
          <w:szCs w:val="18"/>
        </w:rPr>
        <w:t xml:space="preserve">      &lt;/inputs&gt;</w:t>
      </w:r>
    </w:p>
    <w:p w14:paraId="480A0EF8" w14:textId="77777777" w:rsidR="00EF4F14" w:rsidRDefault="00EF4F14" w:rsidP="00EF4F14">
      <w:pPr>
        <w:pBdr>
          <w:bottom w:val="double" w:sz="6" w:space="1" w:color="auto"/>
        </w:pBdr>
        <w:rPr>
          <w:sz w:val="18"/>
          <w:szCs w:val="18"/>
        </w:rPr>
      </w:pPr>
      <w:r w:rsidRPr="00144B28">
        <w:rPr>
          <w:sz w:val="18"/>
          <w:szCs w:val="18"/>
        </w:rPr>
        <w:t xml:space="preserve">    &lt;/processor&gt;</w:t>
      </w:r>
    </w:p>
    <w:p w14:paraId="44ED2685" w14:textId="77777777" w:rsidR="00EF4F14" w:rsidRPr="004C19F2" w:rsidRDefault="00EF4F14" w:rsidP="00EF4F14">
      <w:pPr>
        <w:rPr>
          <w:sz w:val="18"/>
          <w:szCs w:val="18"/>
        </w:rPr>
      </w:pPr>
      <w:r w:rsidRPr="004C19F2">
        <w:rPr>
          <w:sz w:val="18"/>
          <w:szCs w:val="18"/>
        </w:rPr>
        <w:t>&lt;processor name="</w:t>
      </w:r>
      <w:r w:rsidRPr="004C19F2">
        <w:rPr>
          <w:b/>
          <w:sz w:val="18"/>
          <w:szCs w:val="18"/>
          <w:shd w:val="clear" w:color="auto" w:fill="FFFF00"/>
        </w:rPr>
        <w:t>LMCOSystemIDToDocacl</w:t>
      </w:r>
      <w:r w:rsidRPr="004C19F2">
        <w:rPr>
          <w:sz w:val="18"/>
          <w:szCs w:val="18"/>
        </w:rPr>
        <w:t>" type="general" hidden="0"&gt;</w:t>
      </w:r>
    </w:p>
    <w:p w14:paraId="58EBA1C5" w14:textId="77777777" w:rsidR="00EF4F14" w:rsidRPr="004C19F2" w:rsidRDefault="00EF4F14" w:rsidP="00EF4F14">
      <w:pPr>
        <w:rPr>
          <w:sz w:val="18"/>
          <w:szCs w:val="18"/>
        </w:rPr>
      </w:pPr>
      <w:r w:rsidRPr="004C19F2">
        <w:rPr>
          <w:sz w:val="18"/>
          <w:szCs w:val="18"/>
        </w:rPr>
        <w:t xml:space="preserve">      &lt;load module="processors.Basic" class="Programmable"/&gt;</w:t>
      </w:r>
    </w:p>
    <w:p w14:paraId="62A9DA28" w14:textId="77777777" w:rsidR="00EF4F14" w:rsidRPr="004C19F2" w:rsidRDefault="00EF4F14" w:rsidP="00EF4F14">
      <w:pPr>
        <w:rPr>
          <w:sz w:val="18"/>
          <w:szCs w:val="18"/>
        </w:rPr>
      </w:pPr>
      <w:r w:rsidRPr="004C19F2">
        <w:rPr>
          <w:sz w:val="18"/>
          <w:szCs w:val="18"/>
        </w:rPr>
        <w:t xml:space="preserve">      &lt;config&gt;</w:t>
      </w:r>
    </w:p>
    <w:p w14:paraId="29231756" w14:textId="77777777" w:rsidR="00EF4F14" w:rsidRPr="004C19F2" w:rsidRDefault="00EF4F14" w:rsidP="00EF4F14">
      <w:pPr>
        <w:rPr>
          <w:sz w:val="18"/>
          <w:szCs w:val="18"/>
        </w:rPr>
      </w:pPr>
      <w:r w:rsidRPr="004C19F2">
        <w:rPr>
          <w:sz w:val="18"/>
          <w:szCs w:val="18"/>
        </w:rPr>
        <w:t xml:space="preserve">        &lt;param name="Init" value="" type="str"/&gt;</w:t>
      </w:r>
    </w:p>
    <w:p w14:paraId="4242F9CF" w14:textId="77777777" w:rsidR="00EF4F14" w:rsidRPr="004C19F2" w:rsidRDefault="00EF4F14" w:rsidP="00EF4F14">
      <w:pPr>
        <w:rPr>
          <w:sz w:val="18"/>
          <w:szCs w:val="18"/>
        </w:rPr>
      </w:pPr>
      <w:r w:rsidRPr="004C19F2">
        <w:rPr>
          <w:sz w:val="18"/>
          <w:szCs w:val="18"/>
        </w:rPr>
        <w:t xml:space="preserve">        &lt;param name="Program" value="doc.Set('docacl', &amp;quot;pri&amp;quot; + doc.GetValue('docacl').replace(&amp;quot; &amp;quot;,&amp;quot; pri&amp;quot;))" type="str"/&gt;</w:t>
      </w:r>
    </w:p>
    <w:p w14:paraId="1E76638D" w14:textId="77777777" w:rsidR="00EF4F14" w:rsidRPr="004C19F2" w:rsidRDefault="00EF4F14" w:rsidP="00EF4F14">
      <w:pPr>
        <w:rPr>
          <w:sz w:val="18"/>
          <w:szCs w:val="18"/>
        </w:rPr>
      </w:pPr>
      <w:r w:rsidRPr="004C19F2">
        <w:rPr>
          <w:sz w:val="18"/>
          <w:szCs w:val="18"/>
        </w:rPr>
        <w:t xml:space="preserve">      &lt;/config&gt;</w:t>
      </w:r>
    </w:p>
    <w:p w14:paraId="3ED5DA89" w14:textId="77777777" w:rsidR="00EF4F14" w:rsidRPr="004C19F2" w:rsidRDefault="00EF4F14" w:rsidP="00EF4F14">
      <w:pPr>
        <w:rPr>
          <w:sz w:val="18"/>
          <w:szCs w:val="18"/>
        </w:rPr>
      </w:pPr>
      <w:r w:rsidRPr="004C19F2">
        <w:rPr>
          <w:sz w:val="18"/>
          <w:szCs w:val="18"/>
        </w:rPr>
        <w:t xml:space="preserve">      &lt;description&gt;&lt;![CDATA[Execute any Python code</w:t>
      </w:r>
    </w:p>
    <w:p w14:paraId="2D2D8A18" w14:textId="77777777" w:rsidR="00EF4F14" w:rsidRPr="004C19F2" w:rsidRDefault="00EF4F14" w:rsidP="00EF4F14">
      <w:pPr>
        <w:rPr>
          <w:sz w:val="18"/>
          <w:szCs w:val="18"/>
        </w:rPr>
      </w:pPr>
      <w:r w:rsidRPr="004C19F2">
        <w:rPr>
          <w:sz w:val="18"/>
          <w:szCs w:val="18"/>
        </w:rPr>
        <w:t>Execute the Python code in 'Program' where the variable 'doc' is set to the document. The context of that code can be initialized withe the 'Init' code.]]&gt;&lt;/description&gt;</w:t>
      </w:r>
    </w:p>
    <w:p w14:paraId="471789C5" w14:textId="77777777" w:rsidR="00EF4F14" w:rsidRPr="004C19F2" w:rsidRDefault="00EF4F14" w:rsidP="00EF4F14">
      <w:pPr>
        <w:rPr>
          <w:sz w:val="18"/>
          <w:szCs w:val="18"/>
        </w:rPr>
      </w:pPr>
      <w:r w:rsidRPr="004C19F2">
        <w:rPr>
          <w:sz w:val="18"/>
          <w:szCs w:val="18"/>
        </w:rPr>
        <w:t xml:space="preserve">      &lt;inputs&gt;</w:t>
      </w:r>
    </w:p>
    <w:p w14:paraId="6D0D163E" w14:textId="77777777" w:rsidR="00EF4F14" w:rsidRPr="004C19F2" w:rsidRDefault="00EF4F14" w:rsidP="00EF4F14">
      <w:pPr>
        <w:rPr>
          <w:sz w:val="18"/>
          <w:szCs w:val="18"/>
        </w:rPr>
      </w:pPr>
      <w:r w:rsidRPr="004C19F2">
        <w:rPr>
          <w:sz w:val="18"/>
          <w:szCs w:val="18"/>
        </w:rPr>
        <w:t xml:space="preserve">      &lt;/inputs&gt;</w:t>
      </w:r>
    </w:p>
    <w:p w14:paraId="2A1B33E6" w14:textId="77777777" w:rsidR="00EF4F14" w:rsidRDefault="00EF4F14" w:rsidP="00EF4F14">
      <w:pPr>
        <w:rPr>
          <w:sz w:val="18"/>
          <w:szCs w:val="18"/>
        </w:rPr>
      </w:pPr>
      <w:r w:rsidRPr="004C19F2">
        <w:rPr>
          <w:sz w:val="18"/>
          <w:szCs w:val="18"/>
        </w:rPr>
        <w:t xml:space="preserve">    &lt;/processor&gt;</w:t>
      </w:r>
    </w:p>
    <w:p w14:paraId="70A2BD44" w14:textId="77777777" w:rsidR="00EF4F14" w:rsidRPr="000E4B9C" w:rsidRDefault="00EF4F14" w:rsidP="00EF4F14">
      <w:pPr>
        <w:rPr>
          <w:sz w:val="18"/>
          <w:szCs w:val="18"/>
        </w:rPr>
      </w:pPr>
      <w:r>
        <w:rPr>
          <w:sz w:val="18"/>
          <w:szCs w:val="18"/>
        </w:rPr>
        <w:t>========================================================================================================</w:t>
      </w:r>
    </w:p>
    <w:p w14:paraId="2E43DB2E" w14:textId="77777777" w:rsidR="00EF4F14" w:rsidRPr="00DD3402" w:rsidRDefault="00EF4F14" w:rsidP="00EF4F14">
      <w:pPr>
        <w:rPr>
          <w:sz w:val="18"/>
          <w:szCs w:val="18"/>
        </w:rPr>
      </w:pPr>
      <w:r w:rsidRPr="00DD3402">
        <w:rPr>
          <w:sz w:val="18"/>
          <w:szCs w:val="18"/>
        </w:rPr>
        <w:t>&lt;processor name="</w:t>
      </w:r>
      <w:r w:rsidRPr="00FA1B72">
        <w:rPr>
          <w:b/>
          <w:sz w:val="18"/>
          <w:szCs w:val="18"/>
          <w:highlight w:val="yellow"/>
        </w:rPr>
        <w:t>ACLEncoder</w:t>
      </w:r>
      <w:r w:rsidRPr="00DD3402">
        <w:rPr>
          <w:sz w:val="18"/>
          <w:szCs w:val="18"/>
        </w:rPr>
        <w:t>" type="general" hidden="0"&gt;</w:t>
      </w:r>
    </w:p>
    <w:p w14:paraId="7C3C48C0" w14:textId="77777777" w:rsidR="00EF4F14" w:rsidRPr="00DD3402" w:rsidRDefault="00EF4F14" w:rsidP="00EF4F14">
      <w:pPr>
        <w:rPr>
          <w:sz w:val="18"/>
          <w:szCs w:val="18"/>
        </w:rPr>
      </w:pPr>
      <w:r w:rsidRPr="00DD3402">
        <w:rPr>
          <w:sz w:val="18"/>
          <w:szCs w:val="18"/>
        </w:rPr>
        <w:t xml:space="preserve">      &lt;load module="processors.ACLEncoder" class="ACLEncoder"/&gt;</w:t>
      </w:r>
    </w:p>
    <w:p w14:paraId="2FBFF42C" w14:textId="77777777" w:rsidR="00EF4F14" w:rsidRPr="00DD3402" w:rsidRDefault="00EF4F14" w:rsidP="00EF4F14">
      <w:pPr>
        <w:rPr>
          <w:sz w:val="18"/>
          <w:szCs w:val="18"/>
        </w:rPr>
      </w:pPr>
      <w:r w:rsidRPr="00DD3402">
        <w:rPr>
          <w:sz w:val="18"/>
          <w:szCs w:val="18"/>
        </w:rPr>
        <w:t xml:space="preserve">      &lt;config&gt;</w:t>
      </w:r>
    </w:p>
    <w:p w14:paraId="720710BA" w14:textId="77777777" w:rsidR="00EF4F14" w:rsidRPr="00DD3402" w:rsidRDefault="00EF4F14" w:rsidP="00EF4F14">
      <w:pPr>
        <w:rPr>
          <w:sz w:val="18"/>
          <w:szCs w:val="18"/>
        </w:rPr>
      </w:pPr>
      <w:r w:rsidRPr="00DD3402">
        <w:rPr>
          <w:sz w:val="18"/>
          <w:szCs w:val="18"/>
        </w:rPr>
        <w:t xml:space="preserve">        &lt;param name="DisableAttr" value="docaclisencoded" type="str"/&gt;</w:t>
      </w:r>
    </w:p>
    <w:p w14:paraId="14199A1F" w14:textId="77777777" w:rsidR="00EF4F14" w:rsidRPr="00DD3402" w:rsidRDefault="00EF4F14" w:rsidP="00EF4F14">
      <w:pPr>
        <w:rPr>
          <w:sz w:val="18"/>
          <w:szCs w:val="18"/>
        </w:rPr>
      </w:pPr>
      <w:r w:rsidRPr="00DD3402">
        <w:rPr>
          <w:sz w:val="18"/>
          <w:szCs w:val="18"/>
        </w:rPr>
        <w:t xml:space="preserve">        &lt;param name="EncodeUpperCase" value="0" type="int"/&gt;</w:t>
      </w:r>
    </w:p>
    <w:p w14:paraId="353A5621" w14:textId="77777777" w:rsidR="00EF4F14" w:rsidRPr="00DD3402" w:rsidRDefault="00EF4F14" w:rsidP="00EF4F14">
      <w:pPr>
        <w:rPr>
          <w:sz w:val="18"/>
          <w:szCs w:val="18"/>
        </w:rPr>
      </w:pPr>
      <w:r w:rsidRPr="00DD3402">
        <w:rPr>
          <w:sz w:val="18"/>
          <w:szCs w:val="18"/>
        </w:rPr>
        <w:t xml:space="preserve">        &lt;param name="SecurityAttr" value="docacl" type="str"/&gt;</w:t>
      </w:r>
    </w:p>
    <w:p w14:paraId="1A06F2AD" w14:textId="77777777" w:rsidR="00EF4F14" w:rsidRPr="00DD3402" w:rsidRDefault="00EF4F14" w:rsidP="00EF4F14">
      <w:pPr>
        <w:rPr>
          <w:sz w:val="18"/>
          <w:szCs w:val="18"/>
        </w:rPr>
      </w:pPr>
      <w:r w:rsidRPr="00DD3402">
        <w:rPr>
          <w:sz w:val="18"/>
          <w:szCs w:val="18"/>
        </w:rPr>
        <w:t xml:space="preserve">        &lt;param name="SpacesPermitted" value="0" type="int"/&gt;</w:t>
      </w:r>
    </w:p>
    <w:p w14:paraId="1798A3A7" w14:textId="77777777" w:rsidR="00EF4F14" w:rsidRPr="00437F63" w:rsidRDefault="00EF4F14" w:rsidP="00EF4F14">
      <w:pPr>
        <w:rPr>
          <w:sz w:val="18"/>
          <w:szCs w:val="18"/>
          <w:lang w:val="fr-FR"/>
        </w:rPr>
      </w:pPr>
      <w:r w:rsidRPr="00DD3402">
        <w:rPr>
          <w:sz w:val="18"/>
          <w:szCs w:val="18"/>
        </w:rPr>
        <w:t xml:space="preserve">      </w:t>
      </w:r>
      <w:r w:rsidRPr="00437F63">
        <w:rPr>
          <w:sz w:val="18"/>
          <w:szCs w:val="18"/>
          <w:lang w:val="fr-FR"/>
        </w:rPr>
        <w:t>&lt;/config&gt;</w:t>
      </w:r>
    </w:p>
    <w:p w14:paraId="55CAF81C" w14:textId="77777777" w:rsidR="00EF4F14" w:rsidRPr="00DD3402" w:rsidRDefault="00EF4F14" w:rsidP="00EF4F14">
      <w:pPr>
        <w:rPr>
          <w:sz w:val="18"/>
          <w:szCs w:val="18"/>
        </w:rPr>
      </w:pPr>
      <w:r w:rsidRPr="00437F63">
        <w:rPr>
          <w:sz w:val="18"/>
          <w:szCs w:val="18"/>
          <w:lang w:val="fr-FR"/>
        </w:rPr>
        <w:t xml:space="preserve">      &lt;description&gt;&lt;![CDATA[Encodes entries in document ACLs. </w:t>
      </w:r>
      <w:r w:rsidRPr="00DD3402">
        <w:rPr>
          <w:sz w:val="18"/>
          <w:szCs w:val="18"/>
        </w:rPr>
        <w:t>The ACL Encoder processor is used (instead of the Document Security document processor) when connectors retrieve the Access Control List (ACL) for the documents and (some of) the connectors don't apply the encoding.  The encoding is necessary because each entry (user or group name) must be a single, valid token, which may not contain non-alphabetic, non-numeric characters.</w:t>
      </w:r>
    </w:p>
    <w:p w14:paraId="669D3E15" w14:textId="77777777" w:rsidR="00EF4F14" w:rsidRPr="00DD3402" w:rsidRDefault="00EF4F14" w:rsidP="00EF4F14">
      <w:pPr>
        <w:rPr>
          <w:sz w:val="18"/>
          <w:szCs w:val="18"/>
        </w:rPr>
      </w:pPr>
      <w:r w:rsidRPr="00DD3402">
        <w:rPr>
          <w:sz w:val="18"/>
          <w:szCs w:val="18"/>
        </w:rPr>
        <w:t xml:space="preserve">If a connector itself does produce encoded ACLs, it must set the document attribute identified by DisableAttr to true.  This causes the ACL Encoder to leave the ACL in this document unchanged. Space characters are normally used as delimiters in the </w:t>
      </w:r>
      <w:r w:rsidRPr="00DD3402">
        <w:rPr>
          <w:sz w:val="18"/>
          <w:szCs w:val="18"/>
        </w:rPr>
        <w:lastRenderedPageBreak/>
        <w:t>ACL string.  If it is necessary to handle ACL entries with spaces, SpacesPermitted can be set to true.  This will cause the ACL encoder to separate tokens based on the system identifier prefix.  This will only work if all ACL entries are known to have the same system identifier, and is only intended as a workaround for existing connectors that are unable to encode names.</w:t>
      </w:r>
    </w:p>
    <w:p w14:paraId="3963ABC2" w14:textId="77777777" w:rsidR="00EF4F14" w:rsidRPr="00DD3402" w:rsidRDefault="00EF4F14" w:rsidP="00EF4F14">
      <w:pPr>
        <w:rPr>
          <w:sz w:val="18"/>
          <w:szCs w:val="18"/>
        </w:rPr>
      </w:pPr>
      <w:r w:rsidRPr="00DD3402">
        <w:rPr>
          <w:sz w:val="18"/>
          <w:szCs w:val="18"/>
        </w:rPr>
        <w:t>Parameters:</w:t>
      </w:r>
    </w:p>
    <w:p w14:paraId="3FC0FC2E" w14:textId="77777777" w:rsidR="00EF4F14" w:rsidRPr="00DD3402" w:rsidRDefault="00EF4F14" w:rsidP="00EF4F14">
      <w:pPr>
        <w:rPr>
          <w:sz w:val="18"/>
          <w:szCs w:val="18"/>
        </w:rPr>
      </w:pPr>
      <w:r w:rsidRPr="00DD3402">
        <w:rPr>
          <w:sz w:val="18"/>
          <w:szCs w:val="18"/>
        </w:rPr>
        <w:t>SecurityAttr - Document attribute used to store ACL.</w:t>
      </w:r>
    </w:p>
    <w:p w14:paraId="69974E38" w14:textId="77777777" w:rsidR="00EF4F14" w:rsidRPr="00DD3402" w:rsidRDefault="00EF4F14" w:rsidP="00EF4F14">
      <w:pPr>
        <w:rPr>
          <w:sz w:val="18"/>
          <w:szCs w:val="18"/>
        </w:rPr>
      </w:pPr>
      <w:r w:rsidRPr="00DD3402">
        <w:rPr>
          <w:sz w:val="18"/>
          <w:szCs w:val="18"/>
        </w:rPr>
        <w:t>DisableAttr  - Document attribute used to signify that ACL already is encoded.</w:t>
      </w:r>
    </w:p>
    <w:p w14:paraId="6CA0AE8E" w14:textId="77777777" w:rsidR="00EF4F14" w:rsidRPr="00DD3402" w:rsidRDefault="00EF4F14" w:rsidP="00EF4F14">
      <w:pPr>
        <w:rPr>
          <w:sz w:val="18"/>
          <w:szCs w:val="18"/>
        </w:rPr>
      </w:pPr>
      <w:r w:rsidRPr="00DD3402">
        <w:rPr>
          <w:sz w:val="18"/>
          <w:szCs w:val="18"/>
        </w:rPr>
        <w:t>SpacesPermitted - If true, spaces in user/group names are permitted.</w:t>
      </w:r>
    </w:p>
    <w:p w14:paraId="6B557339" w14:textId="77777777" w:rsidR="00EF4F14" w:rsidRPr="00DD3402" w:rsidRDefault="00EF4F14" w:rsidP="00EF4F14">
      <w:pPr>
        <w:rPr>
          <w:sz w:val="18"/>
          <w:szCs w:val="18"/>
        </w:rPr>
      </w:pPr>
      <w:r w:rsidRPr="00DD3402">
        <w:rPr>
          <w:sz w:val="18"/>
          <w:szCs w:val="18"/>
        </w:rPr>
        <w:t>EncodeUppperCase - If true, group names with upper or mixed case are encoded, such that case-sensitive matching is enabled.]]&gt;&lt;/description&gt;</w:t>
      </w:r>
    </w:p>
    <w:p w14:paraId="48323270" w14:textId="77777777" w:rsidR="00EF4F14" w:rsidRPr="00DD3402" w:rsidRDefault="00EF4F14" w:rsidP="00EF4F14">
      <w:pPr>
        <w:rPr>
          <w:sz w:val="18"/>
          <w:szCs w:val="18"/>
        </w:rPr>
      </w:pPr>
      <w:r w:rsidRPr="00DD3402">
        <w:rPr>
          <w:sz w:val="18"/>
          <w:szCs w:val="18"/>
        </w:rPr>
        <w:t xml:space="preserve">      &lt;inputs&gt;</w:t>
      </w:r>
    </w:p>
    <w:p w14:paraId="48C5DFB5" w14:textId="77777777" w:rsidR="00EF4F14" w:rsidRPr="00DD3402" w:rsidRDefault="00EF4F14" w:rsidP="00EF4F14">
      <w:pPr>
        <w:rPr>
          <w:sz w:val="18"/>
          <w:szCs w:val="18"/>
        </w:rPr>
      </w:pPr>
      <w:r w:rsidRPr="00DD3402">
        <w:rPr>
          <w:sz w:val="18"/>
          <w:szCs w:val="18"/>
        </w:rPr>
        <w:t xml:space="preserve">      &lt;/inputs&gt;</w:t>
      </w:r>
    </w:p>
    <w:p w14:paraId="6A24079B" w14:textId="77777777" w:rsidR="00EF4F14" w:rsidRDefault="00EF4F14" w:rsidP="00EF4F14">
      <w:pPr>
        <w:pBdr>
          <w:bottom w:val="double" w:sz="6" w:space="1" w:color="auto"/>
        </w:pBdr>
        <w:rPr>
          <w:sz w:val="18"/>
          <w:szCs w:val="18"/>
        </w:rPr>
      </w:pPr>
      <w:r w:rsidRPr="00DD3402">
        <w:rPr>
          <w:sz w:val="18"/>
          <w:szCs w:val="18"/>
        </w:rPr>
        <w:t xml:space="preserve">    &lt;/processor&gt;</w:t>
      </w:r>
    </w:p>
    <w:p w14:paraId="0344B1E2" w14:textId="77777777" w:rsidR="00EF4F14" w:rsidRPr="00920838" w:rsidRDefault="00EF4F14" w:rsidP="00EF4F14">
      <w:pPr>
        <w:rPr>
          <w:sz w:val="18"/>
          <w:szCs w:val="18"/>
        </w:rPr>
      </w:pPr>
      <w:r w:rsidRPr="00920838">
        <w:rPr>
          <w:sz w:val="18"/>
          <w:szCs w:val="18"/>
        </w:rPr>
        <w:t>&lt;processor name="</w:t>
      </w:r>
      <w:r w:rsidRPr="00FA1B72">
        <w:rPr>
          <w:b/>
          <w:sz w:val="18"/>
          <w:szCs w:val="18"/>
          <w:highlight w:val="yellow"/>
        </w:rPr>
        <w:t>LMCOLanguageAndEncodingDetector</w:t>
      </w:r>
      <w:r w:rsidRPr="00920838">
        <w:rPr>
          <w:sz w:val="18"/>
          <w:szCs w:val="18"/>
        </w:rPr>
        <w:t>" type="general" hidden="0"&gt;</w:t>
      </w:r>
    </w:p>
    <w:p w14:paraId="7D68E624" w14:textId="77777777" w:rsidR="00EF4F14" w:rsidRPr="00920838" w:rsidRDefault="00EF4F14" w:rsidP="00EF4F14">
      <w:pPr>
        <w:rPr>
          <w:sz w:val="18"/>
          <w:szCs w:val="18"/>
        </w:rPr>
      </w:pPr>
      <w:r w:rsidRPr="00920838">
        <w:rPr>
          <w:sz w:val="18"/>
          <w:szCs w:val="18"/>
        </w:rPr>
        <w:t xml:space="preserve">      &lt;load module="processors.HTML" class="LanguageAndEncodingDetector"/&gt;</w:t>
      </w:r>
    </w:p>
    <w:p w14:paraId="3C51F861" w14:textId="77777777" w:rsidR="00EF4F14" w:rsidRPr="00920838" w:rsidRDefault="00EF4F14" w:rsidP="00EF4F14">
      <w:pPr>
        <w:rPr>
          <w:sz w:val="18"/>
          <w:szCs w:val="18"/>
        </w:rPr>
      </w:pPr>
      <w:r w:rsidRPr="00920838">
        <w:rPr>
          <w:sz w:val="18"/>
          <w:szCs w:val="18"/>
        </w:rPr>
        <w:t xml:space="preserve">      &lt;config&gt;</w:t>
      </w:r>
    </w:p>
    <w:p w14:paraId="2FB2710A" w14:textId="77777777" w:rsidR="00EF4F14" w:rsidRPr="00920838" w:rsidRDefault="00EF4F14" w:rsidP="00EF4F14">
      <w:pPr>
        <w:rPr>
          <w:sz w:val="18"/>
          <w:szCs w:val="18"/>
        </w:rPr>
      </w:pPr>
      <w:r w:rsidRPr="00920838">
        <w:rPr>
          <w:sz w:val="18"/>
          <w:szCs w:val="18"/>
        </w:rPr>
        <w:t xml:space="preserve">        &lt;param name="ContentAttribute" value="subjectaddress" type="str"/&gt;</w:t>
      </w:r>
    </w:p>
    <w:p w14:paraId="6BA75144" w14:textId="77777777" w:rsidR="00EF4F14" w:rsidRPr="00920838" w:rsidRDefault="00EF4F14" w:rsidP="00EF4F14">
      <w:pPr>
        <w:rPr>
          <w:sz w:val="18"/>
          <w:szCs w:val="18"/>
        </w:rPr>
      </w:pPr>
      <w:r w:rsidRPr="00920838">
        <w:rPr>
          <w:sz w:val="18"/>
          <w:szCs w:val="18"/>
        </w:rPr>
        <w:t xml:space="preserve">        &lt;param name="FallbackEncoding" value="iso-8859-1" type="str"/&gt;</w:t>
      </w:r>
    </w:p>
    <w:p w14:paraId="0CE5863B" w14:textId="77777777" w:rsidR="00EF4F14" w:rsidRPr="00920838" w:rsidRDefault="00EF4F14" w:rsidP="00EF4F14">
      <w:pPr>
        <w:rPr>
          <w:sz w:val="18"/>
          <w:szCs w:val="18"/>
        </w:rPr>
      </w:pPr>
      <w:r w:rsidRPr="00920838">
        <w:rPr>
          <w:sz w:val="18"/>
          <w:szCs w:val="18"/>
        </w:rPr>
        <w:t xml:space="preserve">        &lt;param name="FallbackLanguage" value="unknown" type="str"/&gt;</w:t>
      </w:r>
    </w:p>
    <w:p w14:paraId="5C5B47E5" w14:textId="77777777" w:rsidR="00EF4F14" w:rsidRPr="00920838" w:rsidRDefault="00EF4F14" w:rsidP="00EF4F14">
      <w:pPr>
        <w:rPr>
          <w:sz w:val="18"/>
          <w:szCs w:val="18"/>
        </w:rPr>
      </w:pPr>
      <w:r w:rsidRPr="00920838">
        <w:rPr>
          <w:sz w:val="18"/>
          <w:szCs w:val="18"/>
        </w:rPr>
        <w:t xml:space="preserve">        &lt;param name="URLAttribute" value="url" type="str"/&gt;</w:t>
      </w:r>
    </w:p>
    <w:p w14:paraId="34E1FA74" w14:textId="77777777" w:rsidR="00EF4F14" w:rsidRPr="00920838" w:rsidRDefault="00EF4F14" w:rsidP="00EF4F14">
      <w:pPr>
        <w:rPr>
          <w:sz w:val="18"/>
          <w:szCs w:val="18"/>
        </w:rPr>
      </w:pPr>
      <w:r w:rsidRPr="00920838">
        <w:rPr>
          <w:sz w:val="18"/>
          <w:szCs w:val="18"/>
        </w:rPr>
        <w:t xml:space="preserve">      &lt;/config&gt;</w:t>
      </w:r>
    </w:p>
    <w:p w14:paraId="5C51FAF2" w14:textId="77777777" w:rsidR="00EF4F14" w:rsidRPr="00920838" w:rsidRDefault="00EF4F14" w:rsidP="00EF4F14">
      <w:pPr>
        <w:rPr>
          <w:sz w:val="18"/>
          <w:szCs w:val="18"/>
        </w:rPr>
      </w:pPr>
      <w:r w:rsidRPr="00920838">
        <w:rPr>
          <w:sz w:val="18"/>
          <w:szCs w:val="18"/>
        </w:rPr>
        <w:t xml:space="preserve">      &lt;description&gt;&lt;![CDATA[Automatic language and encoding detection of HTML, plain text or XML in field defined in ContentAttribute</w:t>
      </w:r>
    </w:p>
    <w:p w14:paraId="501508B4" w14:textId="77777777" w:rsidR="00EF4F14" w:rsidRPr="00920838" w:rsidRDefault="00EF4F14" w:rsidP="00EF4F14">
      <w:pPr>
        <w:rPr>
          <w:sz w:val="18"/>
          <w:szCs w:val="18"/>
        </w:rPr>
      </w:pPr>
      <w:r w:rsidRPr="00920838">
        <w:rPr>
          <w:sz w:val="18"/>
          <w:szCs w:val="18"/>
        </w:rPr>
        <w:t>The order of preference is: explicit metadata, content, and URL. If any</w:t>
      </w:r>
    </w:p>
    <w:p w14:paraId="51FBC5B8" w14:textId="77777777" w:rsidR="00EF4F14" w:rsidRPr="00920838" w:rsidRDefault="00EF4F14" w:rsidP="00EF4F14">
      <w:pPr>
        <w:rPr>
          <w:sz w:val="18"/>
          <w:szCs w:val="18"/>
        </w:rPr>
      </w:pPr>
      <w:r w:rsidRPr="00920838">
        <w:rPr>
          <w:sz w:val="18"/>
          <w:szCs w:val="18"/>
        </w:rPr>
        <w:t>of the language or charset attributes are preset, the values are used to sanitize</w:t>
      </w:r>
    </w:p>
    <w:p w14:paraId="42DD0600" w14:textId="77777777" w:rsidR="00EF4F14" w:rsidRPr="00920838" w:rsidRDefault="00EF4F14" w:rsidP="00EF4F14">
      <w:pPr>
        <w:rPr>
          <w:sz w:val="18"/>
          <w:szCs w:val="18"/>
        </w:rPr>
      </w:pPr>
      <w:r w:rsidRPr="00920838">
        <w:rPr>
          <w:sz w:val="18"/>
          <w:szCs w:val="18"/>
        </w:rPr>
        <w:t>the detection.</w:t>
      </w:r>
    </w:p>
    <w:p w14:paraId="343C05E4" w14:textId="77777777" w:rsidR="00EF4F14" w:rsidRPr="00920838" w:rsidRDefault="00EF4F14" w:rsidP="00EF4F14">
      <w:pPr>
        <w:rPr>
          <w:sz w:val="18"/>
          <w:szCs w:val="18"/>
        </w:rPr>
      </w:pPr>
      <w:r w:rsidRPr="00920838">
        <w:rPr>
          <w:sz w:val="18"/>
          <w:szCs w:val="18"/>
        </w:rPr>
        <w:t>The fields in ContentAttribute are a preference list; only the first field that has content is processed</w:t>
      </w:r>
    </w:p>
    <w:p w14:paraId="7DBAD823" w14:textId="77777777" w:rsidR="00EF4F14" w:rsidRPr="00920838" w:rsidRDefault="00EF4F14" w:rsidP="00EF4F14">
      <w:pPr>
        <w:rPr>
          <w:sz w:val="18"/>
          <w:szCs w:val="18"/>
        </w:rPr>
      </w:pPr>
      <w:r w:rsidRPr="00920838">
        <w:rPr>
          <w:sz w:val="18"/>
          <w:szCs w:val="18"/>
        </w:rPr>
        <w:t>The FallbackEncoding and FallbackLanguage values are used if none of the above strategies detects an encoding or language, respectively.]]&gt;&lt;/description&gt;</w:t>
      </w:r>
    </w:p>
    <w:p w14:paraId="0402AE87" w14:textId="77777777" w:rsidR="00EF4F14" w:rsidRPr="00920838" w:rsidRDefault="00EF4F14" w:rsidP="00EF4F14">
      <w:pPr>
        <w:rPr>
          <w:sz w:val="18"/>
          <w:szCs w:val="18"/>
        </w:rPr>
      </w:pPr>
      <w:r w:rsidRPr="00920838">
        <w:rPr>
          <w:sz w:val="18"/>
          <w:szCs w:val="18"/>
        </w:rPr>
        <w:t xml:space="preserve">      &lt;inputs&gt;</w:t>
      </w:r>
    </w:p>
    <w:p w14:paraId="75EE3599" w14:textId="77777777" w:rsidR="00EF4F14" w:rsidRPr="00920838" w:rsidRDefault="00EF4F14" w:rsidP="00EF4F14">
      <w:pPr>
        <w:rPr>
          <w:sz w:val="18"/>
          <w:szCs w:val="18"/>
        </w:rPr>
      </w:pPr>
      <w:r w:rsidRPr="00920838">
        <w:rPr>
          <w:sz w:val="18"/>
          <w:szCs w:val="18"/>
        </w:rPr>
        <w:t xml:space="preserve">      &lt;/inputs&gt;</w:t>
      </w:r>
    </w:p>
    <w:p w14:paraId="4E8B3680" w14:textId="77777777" w:rsidR="00EF4F14" w:rsidRDefault="00EF4F14" w:rsidP="00EF4F14">
      <w:pPr>
        <w:pBdr>
          <w:bottom w:val="double" w:sz="6" w:space="1" w:color="auto"/>
        </w:pBdr>
        <w:rPr>
          <w:sz w:val="18"/>
          <w:szCs w:val="18"/>
        </w:rPr>
      </w:pPr>
      <w:r w:rsidRPr="00920838">
        <w:rPr>
          <w:sz w:val="18"/>
          <w:szCs w:val="18"/>
        </w:rPr>
        <w:t xml:space="preserve">    &lt;/processor&gt;</w:t>
      </w:r>
    </w:p>
    <w:p w14:paraId="4DB6B985" w14:textId="77777777" w:rsidR="00EF4F14" w:rsidRPr="00FA1B72" w:rsidRDefault="00EF4F14" w:rsidP="00EF4F14">
      <w:pPr>
        <w:rPr>
          <w:sz w:val="18"/>
          <w:szCs w:val="18"/>
        </w:rPr>
      </w:pPr>
      <w:r w:rsidRPr="00FA1B72">
        <w:rPr>
          <w:sz w:val="18"/>
          <w:szCs w:val="18"/>
        </w:rPr>
        <w:t>&lt;processor name="</w:t>
      </w:r>
      <w:r w:rsidRPr="00FA1B72">
        <w:rPr>
          <w:b/>
          <w:sz w:val="18"/>
          <w:szCs w:val="18"/>
          <w:highlight w:val="yellow"/>
        </w:rPr>
        <w:t>LMCOInvalidCharactersChanger</w:t>
      </w:r>
      <w:r w:rsidRPr="00FA1B72">
        <w:rPr>
          <w:sz w:val="18"/>
          <w:szCs w:val="18"/>
        </w:rPr>
        <w:t>" type="general" hidden="0"&gt;</w:t>
      </w:r>
    </w:p>
    <w:p w14:paraId="75F8082B" w14:textId="77777777" w:rsidR="00EF4F14" w:rsidRPr="00FA1B72" w:rsidRDefault="00EF4F14" w:rsidP="00EF4F14">
      <w:pPr>
        <w:rPr>
          <w:sz w:val="18"/>
          <w:szCs w:val="18"/>
        </w:rPr>
      </w:pPr>
      <w:r w:rsidRPr="00FA1B72">
        <w:rPr>
          <w:sz w:val="18"/>
          <w:szCs w:val="18"/>
        </w:rPr>
        <w:t xml:space="preserve">      &lt;load module="processors.RegexChanger" class="RegexChanger"/&gt;</w:t>
      </w:r>
    </w:p>
    <w:p w14:paraId="475E4631" w14:textId="77777777" w:rsidR="00EF4F14" w:rsidRPr="00FA1B72" w:rsidRDefault="00EF4F14" w:rsidP="00EF4F14">
      <w:pPr>
        <w:rPr>
          <w:sz w:val="18"/>
          <w:szCs w:val="18"/>
        </w:rPr>
      </w:pPr>
      <w:r w:rsidRPr="00FA1B72">
        <w:rPr>
          <w:sz w:val="18"/>
          <w:szCs w:val="18"/>
        </w:rPr>
        <w:t xml:space="preserve">      &lt;config&gt;</w:t>
      </w:r>
    </w:p>
    <w:p w14:paraId="06B7A749" w14:textId="77777777" w:rsidR="00EF4F14" w:rsidRPr="00FA1B72" w:rsidRDefault="00EF4F14" w:rsidP="00EF4F14">
      <w:pPr>
        <w:rPr>
          <w:sz w:val="18"/>
          <w:szCs w:val="18"/>
        </w:rPr>
      </w:pPr>
      <w:r w:rsidRPr="00FA1B72">
        <w:rPr>
          <w:sz w:val="18"/>
          <w:szCs w:val="18"/>
        </w:rPr>
        <w:lastRenderedPageBreak/>
        <w:t xml:space="preserve">        &lt;param name="changeTo" value=" " type="str"/&gt;</w:t>
      </w:r>
    </w:p>
    <w:p w14:paraId="4E995B0F" w14:textId="77777777" w:rsidR="00EF4F14" w:rsidRPr="00FA1B72" w:rsidRDefault="00EF4F14" w:rsidP="00EF4F14">
      <w:pPr>
        <w:rPr>
          <w:sz w:val="18"/>
          <w:szCs w:val="18"/>
        </w:rPr>
      </w:pPr>
      <w:r w:rsidRPr="00FA1B72">
        <w:rPr>
          <w:sz w:val="18"/>
          <w:szCs w:val="18"/>
        </w:rPr>
        <w:t xml:space="preserve">        &lt;param name="inputField" value="pcxml" type="str"/&gt;</w:t>
      </w:r>
    </w:p>
    <w:p w14:paraId="6C47297C" w14:textId="77777777" w:rsidR="00EF4F14" w:rsidRPr="00FA1B72" w:rsidRDefault="00EF4F14" w:rsidP="00EF4F14">
      <w:pPr>
        <w:rPr>
          <w:sz w:val="18"/>
          <w:szCs w:val="18"/>
        </w:rPr>
      </w:pPr>
      <w:r w:rsidRPr="00FA1B72">
        <w:rPr>
          <w:sz w:val="18"/>
          <w:szCs w:val="18"/>
        </w:rPr>
        <w:t xml:space="preserve">        &lt;param name="outputField" value="pcxml" type="str"/&gt;</w:t>
      </w:r>
    </w:p>
    <w:p w14:paraId="010F6E7D" w14:textId="77777777" w:rsidR="00EF4F14" w:rsidRPr="00FA1B72" w:rsidRDefault="00EF4F14" w:rsidP="00EF4F14">
      <w:pPr>
        <w:rPr>
          <w:sz w:val="18"/>
          <w:szCs w:val="18"/>
        </w:rPr>
      </w:pPr>
      <w:r w:rsidRPr="00FA1B72">
        <w:rPr>
          <w:sz w:val="18"/>
          <w:szCs w:val="18"/>
        </w:rPr>
        <w:t xml:space="preserve">        &lt;param name="regex" value="&amp;amp;#x\d+;" type="str"/&gt;</w:t>
      </w:r>
    </w:p>
    <w:p w14:paraId="480E6F60" w14:textId="77777777" w:rsidR="00EF4F14" w:rsidRPr="00FA1B72" w:rsidRDefault="00EF4F14" w:rsidP="00EF4F14">
      <w:pPr>
        <w:rPr>
          <w:sz w:val="18"/>
          <w:szCs w:val="18"/>
        </w:rPr>
      </w:pPr>
      <w:r w:rsidRPr="00FA1B72">
        <w:rPr>
          <w:sz w:val="18"/>
          <w:szCs w:val="18"/>
        </w:rPr>
        <w:t xml:space="preserve">      &lt;/config&gt;</w:t>
      </w:r>
    </w:p>
    <w:p w14:paraId="6CD39808" w14:textId="77777777" w:rsidR="00EF4F14" w:rsidRPr="00FA1B72" w:rsidRDefault="00EF4F14" w:rsidP="00EF4F14">
      <w:pPr>
        <w:rPr>
          <w:sz w:val="18"/>
          <w:szCs w:val="18"/>
        </w:rPr>
      </w:pPr>
      <w:r w:rsidRPr="00FA1B72">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0C7C4E44" w14:textId="77777777" w:rsidR="00EF4F14" w:rsidRPr="00FA1B72" w:rsidRDefault="00EF4F14" w:rsidP="00EF4F14">
      <w:pPr>
        <w:rPr>
          <w:sz w:val="18"/>
          <w:szCs w:val="18"/>
        </w:rPr>
      </w:pPr>
      <w:r w:rsidRPr="00FA1B72">
        <w:rPr>
          <w:sz w:val="18"/>
          <w:szCs w:val="18"/>
        </w:rPr>
        <w:t xml:space="preserve">      &lt;inputs&gt;</w:t>
      </w:r>
    </w:p>
    <w:p w14:paraId="17D334C9" w14:textId="77777777" w:rsidR="00EF4F14" w:rsidRPr="00FA1B72" w:rsidRDefault="00EF4F14" w:rsidP="00EF4F14">
      <w:pPr>
        <w:rPr>
          <w:sz w:val="18"/>
          <w:szCs w:val="18"/>
        </w:rPr>
      </w:pPr>
      <w:r w:rsidRPr="00FA1B72">
        <w:rPr>
          <w:sz w:val="18"/>
          <w:szCs w:val="18"/>
        </w:rPr>
        <w:t xml:space="preserve">      &lt;/inputs&gt;</w:t>
      </w:r>
    </w:p>
    <w:p w14:paraId="1C9CD1B2" w14:textId="77777777" w:rsidR="00EF4F14" w:rsidRDefault="00EF4F14" w:rsidP="00EF4F14">
      <w:pPr>
        <w:pBdr>
          <w:bottom w:val="double" w:sz="6" w:space="1" w:color="auto"/>
        </w:pBdr>
        <w:rPr>
          <w:sz w:val="18"/>
          <w:szCs w:val="18"/>
        </w:rPr>
      </w:pPr>
      <w:r w:rsidRPr="00FA1B72">
        <w:rPr>
          <w:sz w:val="18"/>
          <w:szCs w:val="18"/>
        </w:rPr>
        <w:t xml:space="preserve">    &lt;/processor&gt;</w:t>
      </w:r>
    </w:p>
    <w:p w14:paraId="472568DD" w14:textId="77777777" w:rsidR="00EF4F14" w:rsidRPr="00FA1B72" w:rsidRDefault="00EF4F14" w:rsidP="00EF4F14">
      <w:pPr>
        <w:rPr>
          <w:sz w:val="18"/>
          <w:szCs w:val="18"/>
        </w:rPr>
      </w:pPr>
      <w:r w:rsidRPr="00FA1B72">
        <w:rPr>
          <w:sz w:val="18"/>
          <w:szCs w:val="18"/>
        </w:rPr>
        <w:t>&lt;processor name="</w:t>
      </w:r>
      <w:r w:rsidRPr="00FA1B72">
        <w:rPr>
          <w:b/>
          <w:sz w:val="18"/>
          <w:szCs w:val="18"/>
          <w:highlight w:val="yellow"/>
        </w:rPr>
        <w:t>LMCOInvalidCharacterChangerconxml</w:t>
      </w:r>
      <w:r w:rsidRPr="00FA1B72">
        <w:rPr>
          <w:sz w:val="18"/>
          <w:szCs w:val="18"/>
        </w:rPr>
        <w:t>" type="general" hidden="0"&gt;</w:t>
      </w:r>
    </w:p>
    <w:p w14:paraId="0134BFE7" w14:textId="77777777" w:rsidR="00EF4F14" w:rsidRPr="00FA1B72" w:rsidRDefault="00EF4F14" w:rsidP="00EF4F14">
      <w:pPr>
        <w:rPr>
          <w:sz w:val="18"/>
          <w:szCs w:val="18"/>
        </w:rPr>
      </w:pPr>
      <w:r w:rsidRPr="00FA1B72">
        <w:rPr>
          <w:sz w:val="18"/>
          <w:szCs w:val="18"/>
        </w:rPr>
        <w:t xml:space="preserve">      &lt;load module="processors.RegexChanger" class="RegexChanger"/&gt;</w:t>
      </w:r>
    </w:p>
    <w:p w14:paraId="5FB2BDAF" w14:textId="77777777" w:rsidR="00EF4F14" w:rsidRPr="00FA1B72" w:rsidRDefault="00EF4F14" w:rsidP="00EF4F14">
      <w:pPr>
        <w:rPr>
          <w:sz w:val="18"/>
          <w:szCs w:val="18"/>
        </w:rPr>
      </w:pPr>
      <w:r w:rsidRPr="00FA1B72">
        <w:rPr>
          <w:sz w:val="18"/>
          <w:szCs w:val="18"/>
        </w:rPr>
        <w:t xml:space="preserve">      &lt;config&gt;</w:t>
      </w:r>
    </w:p>
    <w:p w14:paraId="6723C853" w14:textId="77777777" w:rsidR="00EF4F14" w:rsidRPr="00FA1B72" w:rsidRDefault="00EF4F14" w:rsidP="00EF4F14">
      <w:pPr>
        <w:rPr>
          <w:sz w:val="18"/>
          <w:szCs w:val="18"/>
        </w:rPr>
      </w:pPr>
      <w:r w:rsidRPr="00FA1B72">
        <w:rPr>
          <w:sz w:val="18"/>
          <w:szCs w:val="18"/>
        </w:rPr>
        <w:t xml:space="preserve">        &lt;param name="changeTo" value="" type="str"/&gt;</w:t>
      </w:r>
    </w:p>
    <w:p w14:paraId="62C91714" w14:textId="77777777" w:rsidR="00EF4F14" w:rsidRPr="00FA1B72" w:rsidRDefault="00EF4F14" w:rsidP="00EF4F14">
      <w:pPr>
        <w:rPr>
          <w:sz w:val="18"/>
          <w:szCs w:val="18"/>
        </w:rPr>
      </w:pPr>
      <w:r w:rsidRPr="00FA1B72">
        <w:rPr>
          <w:sz w:val="18"/>
          <w:szCs w:val="18"/>
        </w:rPr>
        <w:t xml:space="preserve">        &lt;param name="inputField" value="conxml" type="str"/&gt;</w:t>
      </w:r>
    </w:p>
    <w:p w14:paraId="57874EEE" w14:textId="77777777" w:rsidR="00EF4F14" w:rsidRPr="00FA1B72" w:rsidRDefault="00EF4F14" w:rsidP="00EF4F14">
      <w:pPr>
        <w:rPr>
          <w:sz w:val="18"/>
          <w:szCs w:val="18"/>
        </w:rPr>
      </w:pPr>
      <w:r w:rsidRPr="00FA1B72">
        <w:rPr>
          <w:sz w:val="18"/>
          <w:szCs w:val="18"/>
        </w:rPr>
        <w:t xml:space="preserve">        &lt;param name="outputField" value="conxml" type="str"/&gt;</w:t>
      </w:r>
    </w:p>
    <w:p w14:paraId="7CEBD32E" w14:textId="77777777" w:rsidR="00EF4F14" w:rsidRPr="00FA1B72" w:rsidRDefault="00EF4F14" w:rsidP="00EF4F14">
      <w:pPr>
        <w:rPr>
          <w:sz w:val="18"/>
          <w:szCs w:val="18"/>
        </w:rPr>
      </w:pPr>
      <w:r w:rsidRPr="00FA1B72">
        <w:rPr>
          <w:sz w:val="18"/>
          <w:szCs w:val="18"/>
        </w:rPr>
        <w:t xml:space="preserve">        &lt;param name="regex" value="&amp;amp;#x\d+;" type="str"/&gt;</w:t>
      </w:r>
    </w:p>
    <w:p w14:paraId="7E1179ED" w14:textId="77777777" w:rsidR="00EF4F14" w:rsidRPr="00FA1B72" w:rsidRDefault="00EF4F14" w:rsidP="00EF4F14">
      <w:pPr>
        <w:rPr>
          <w:sz w:val="18"/>
          <w:szCs w:val="18"/>
        </w:rPr>
      </w:pPr>
      <w:r w:rsidRPr="00FA1B72">
        <w:rPr>
          <w:sz w:val="18"/>
          <w:szCs w:val="18"/>
        </w:rPr>
        <w:t xml:space="preserve">      &lt;/config&gt;</w:t>
      </w:r>
    </w:p>
    <w:p w14:paraId="7F7F80CA" w14:textId="77777777" w:rsidR="00EF4F14" w:rsidRPr="00FA1B72" w:rsidRDefault="00EF4F14" w:rsidP="00EF4F14">
      <w:pPr>
        <w:rPr>
          <w:sz w:val="18"/>
          <w:szCs w:val="18"/>
        </w:rPr>
      </w:pPr>
      <w:r w:rsidRPr="00FA1B72">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597CC3C9" w14:textId="77777777" w:rsidR="00EF4F14" w:rsidRPr="00FA1B72" w:rsidRDefault="00EF4F14" w:rsidP="00EF4F14">
      <w:pPr>
        <w:rPr>
          <w:sz w:val="18"/>
          <w:szCs w:val="18"/>
        </w:rPr>
      </w:pPr>
      <w:r w:rsidRPr="00FA1B72">
        <w:rPr>
          <w:sz w:val="18"/>
          <w:szCs w:val="18"/>
        </w:rPr>
        <w:t xml:space="preserve">      &lt;inputs&gt;</w:t>
      </w:r>
    </w:p>
    <w:p w14:paraId="226FE058" w14:textId="77777777" w:rsidR="00EF4F14" w:rsidRPr="00FA1B72" w:rsidRDefault="00EF4F14" w:rsidP="00EF4F14">
      <w:pPr>
        <w:rPr>
          <w:sz w:val="18"/>
          <w:szCs w:val="18"/>
        </w:rPr>
      </w:pPr>
      <w:r w:rsidRPr="00FA1B72">
        <w:rPr>
          <w:sz w:val="18"/>
          <w:szCs w:val="18"/>
        </w:rPr>
        <w:t xml:space="preserve">      &lt;/inputs&gt;</w:t>
      </w:r>
    </w:p>
    <w:p w14:paraId="38FE6025" w14:textId="77777777" w:rsidR="00EF4F14" w:rsidRDefault="00EF4F14" w:rsidP="00EF4F14">
      <w:pPr>
        <w:pBdr>
          <w:bottom w:val="double" w:sz="6" w:space="1" w:color="auto"/>
        </w:pBdr>
        <w:rPr>
          <w:sz w:val="18"/>
          <w:szCs w:val="18"/>
        </w:rPr>
      </w:pPr>
      <w:r w:rsidRPr="00FA1B72">
        <w:rPr>
          <w:sz w:val="18"/>
          <w:szCs w:val="18"/>
        </w:rPr>
        <w:t xml:space="preserve">    &lt;/processor&gt;</w:t>
      </w:r>
    </w:p>
    <w:p w14:paraId="11BB2C8F" w14:textId="77777777" w:rsidR="00EF4F14" w:rsidRPr="00FA1B72" w:rsidRDefault="00EF4F14" w:rsidP="00EF4F14">
      <w:pPr>
        <w:rPr>
          <w:sz w:val="18"/>
          <w:szCs w:val="18"/>
        </w:rPr>
      </w:pPr>
      <w:r w:rsidRPr="00FA1B72">
        <w:rPr>
          <w:sz w:val="18"/>
          <w:szCs w:val="18"/>
        </w:rPr>
        <w:t>&lt;processor name="</w:t>
      </w:r>
      <w:r w:rsidRPr="00FA1B72">
        <w:rPr>
          <w:b/>
          <w:sz w:val="18"/>
          <w:szCs w:val="18"/>
          <w:highlight w:val="yellow"/>
        </w:rPr>
        <w:t>LMCOInvalidCharactersChangerACXML</w:t>
      </w:r>
      <w:r w:rsidRPr="00FA1B72">
        <w:rPr>
          <w:sz w:val="18"/>
          <w:szCs w:val="18"/>
        </w:rPr>
        <w:t>" type="general" hidden="0"&gt;</w:t>
      </w:r>
    </w:p>
    <w:p w14:paraId="54A91781" w14:textId="77777777" w:rsidR="00EF4F14" w:rsidRPr="00FA1B72" w:rsidRDefault="00EF4F14" w:rsidP="00EF4F14">
      <w:pPr>
        <w:rPr>
          <w:sz w:val="18"/>
          <w:szCs w:val="18"/>
        </w:rPr>
      </w:pPr>
      <w:r w:rsidRPr="00FA1B72">
        <w:rPr>
          <w:sz w:val="18"/>
          <w:szCs w:val="18"/>
        </w:rPr>
        <w:t xml:space="preserve">      &lt;load module="processors.RegexChanger" class="RegexChanger"/&gt;</w:t>
      </w:r>
    </w:p>
    <w:p w14:paraId="75F79A7C" w14:textId="77777777" w:rsidR="00EF4F14" w:rsidRPr="00FA1B72" w:rsidRDefault="00EF4F14" w:rsidP="00EF4F14">
      <w:pPr>
        <w:rPr>
          <w:sz w:val="18"/>
          <w:szCs w:val="18"/>
        </w:rPr>
      </w:pPr>
      <w:r w:rsidRPr="00FA1B72">
        <w:rPr>
          <w:sz w:val="18"/>
          <w:szCs w:val="18"/>
        </w:rPr>
        <w:t xml:space="preserve">      &lt;config&gt;</w:t>
      </w:r>
    </w:p>
    <w:p w14:paraId="36EE7318" w14:textId="77777777" w:rsidR="00EF4F14" w:rsidRPr="00FA1B72" w:rsidRDefault="00EF4F14" w:rsidP="00EF4F14">
      <w:pPr>
        <w:rPr>
          <w:sz w:val="18"/>
          <w:szCs w:val="18"/>
        </w:rPr>
      </w:pPr>
      <w:r w:rsidRPr="00FA1B72">
        <w:rPr>
          <w:sz w:val="18"/>
          <w:szCs w:val="18"/>
        </w:rPr>
        <w:t xml:space="preserve">        &lt;param name="changeTo" value=" " type="str"/&gt;</w:t>
      </w:r>
    </w:p>
    <w:p w14:paraId="74C236DC" w14:textId="77777777" w:rsidR="00EF4F14" w:rsidRPr="00FA1B72" w:rsidRDefault="00EF4F14" w:rsidP="00EF4F14">
      <w:pPr>
        <w:rPr>
          <w:sz w:val="18"/>
          <w:szCs w:val="18"/>
        </w:rPr>
      </w:pPr>
      <w:r w:rsidRPr="00FA1B72">
        <w:rPr>
          <w:sz w:val="18"/>
          <w:szCs w:val="18"/>
        </w:rPr>
        <w:t xml:space="preserve">        &lt;param name="inputField" value="acxml" type="str"/&gt;</w:t>
      </w:r>
    </w:p>
    <w:p w14:paraId="59BF7947" w14:textId="77777777" w:rsidR="00EF4F14" w:rsidRPr="00FA1B72" w:rsidRDefault="00EF4F14" w:rsidP="00EF4F14">
      <w:pPr>
        <w:rPr>
          <w:sz w:val="18"/>
          <w:szCs w:val="18"/>
        </w:rPr>
      </w:pPr>
      <w:r w:rsidRPr="00FA1B72">
        <w:rPr>
          <w:sz w:val="18"/>
          <w:szCs w:val="18"/>
        </w:rPr>
        <w:t xml:space="preserve">        &lt;param name="outputField" value="acxml" type="str"/&gt;</w:t>
      </w:r>
    </w:p>
    <w:p w14:paraId="219C6D3D" w14:textId="77777777" w:rsidR="00EF4F14" w:rsidRPr="00FA1B72" w:rsidRDefault="00EF4F14" w:rsidP="00EF4F14">
      <w:pPr>
        <w:rPr>
          <w:sz w:val="18"/>
          <w:szCs w:val="18"/>
        </w:rPr>
      </w:pPr>
      <w:r w:rsidRPr="00FA1B72">
        <w:rPr>
          <w:sz w:val="18"/>
          <w:szCs w:val="18"/>
        </w:rPr>
        <w:t xml:space="preserve">        &lt;param name="regex" value="&amp;amp;#x\d+;" type="str"/&gt;</w:t>
      </w:r>
    </w:p>
    <w:p w14:paraId="09178BD7" w14:textId="77777777" w:rsidR="00EF4F14" w:rsidRPr="00FA1B72" w:rsidRDefault="00EF4F14" w:rsidP="00EF4F14">
      <w:pPr>
        <w:rPr>
          <w:sz w:val="18"/>
          <w:szCs w:val="18"/>
        </w:rPr>
      </w:pPr>
      <w:r w:rsidRPr="00FA1B72">
        <w:rPr>
          <w:sz w:val="18"/>
          <w:szCs w:val="18"/>
        </w:rPr>
        <w:t xml:space="preserve">      &lt;/config&gt;</w:t>
      </w:r>
    </w:p>
    <w:p w14:paraId="675C5FF0" w14:textId="77777777" w:rsidR="00EF4F14" w:rsidRPr="00FA1B72" w:rsidRDefault="00EF4F14" w:rsidP="00EF4F14">
      <w:pPr>
        <w:rPr>
          <w:sz w:val="18"/>
          <w:szCs w:val="18"/>
        </w:rPr>
      </w:pPr>
      <w:r w:rsidRPr="00FA1B72">
        <w:rPr>
          <w:sz w:val="18"/>
          <w:szCs w:val="18"/>
        </w:rPr>
        <w:lastRenderedPageBreak/>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5DD97A2A" w14:textId="77777777" w:rsidR="00EF4F14" w:rsidRPr="00FA1B72" w:rsidRDefault="00EF4F14" w:rsidP="00EF4F14">
      <w:pPr>
        <w:rPr>
          <w:sz w:val="18"/>
          <w:szCs w:val="18"/>
        </w:rPr>
      </w:pPr>
      <w:r w:rsidRPr="00FA1B72">
        <w:rPr>
          <w:sz w:val="18"/>
          <w:szCs w:val="18"/>
        </w:rPr>
        <w:t xml:space="preserve">      &lt;inputs&gt;</w:t>
      </w:r>
    </w:p>
    <w:p w14:paraId="7B308062" w14:textId="77777777" w:rsidR="00EF4F14" w:rsidRPr="00FA1B72" w:rsidRDefault="00EF4F14" w:rsidP="00EF4F14">
      <w:pPr>
        <w:rPr>
          <w:sz w:val="18"/>
          <w:szCs w:val="18"/>
        </w:rPr>
      </w:pPr>
      <w:r w:rsidRPr="00FA1B72">
        <w:rPr>
          <w:sz w:val="18"/>
          <w:szCs w:val="18"/>
        </w:rPr>
        <w:t xml:space="preserve">      &lt;/inputs&gt;</w:t>
      </w:r>
    </w:p>
    <w:p w14:paraId="0EBA3BB9" w14:textId="77777777" w:rsidR="00EF4F14" w:rsidRDefault="00EF4F14" w:rsidP="00EF4F14">
      <w:pPr>
        <w:pBdr>
          <w:bottom w:val="double" w:sz="6" w:space="1" w:color="auto"/>
        </w:pBdr>
        <w:rPr>
          <w:sz w:val="18"/>
          <w:szCs w:val="18"/>
        </w:rPr>
      </w:pPr>
      <w:r w:rsidRPr="00FA1B72">
        <w:rPr>
          <w:sz w:val="18"/>
          <w:szCs w:val="18"/>
        </w:rPr>
        <w:t xml:space="preserve">    &lt;/processor&gt;</w:t>
      </w:r>
    </w:p>
    <w:p w14:paraId="1991CF19" w14:textId="77777777" w:rsidR="00EF4F14" w:rsidRPr="00FA1B72" w:rsidRDefault="00EF4F14" w:rsidP="00EF4F14">
      <w:pPr>
        <w:rPr>
          <w:sz w:val="18"/>
          <w:szCs w:val="18"/>
        </w:rPr>
      </w:pPr>
      <w:r w:rsidRPr="00FA1B72">
        <w:rPr>
          <w:sz w:val="18"/>
          <w:szCs w:val="18"/>
        </w:rPr>
        <w:t>&lt;processor name="</w:t>
      </w:r>
      <w:r w:rsidRPr="00FA1B72">
        <w:rPr>
          <w:b/>
          <w:sz w:val="18"/>
          <w:szCs w:val="18"/>
          <w:highlight w:val="yellow"/>
        </w:rPr>
        <w:t>LMCOInvalidCharactersChangerConXML</w:t>
      </w:r>
      <w:r w:rsidRPr="00FA1B72">
        <w:rPr>
          <w:sz w:val="18"/>
          <w:szCs w:val="18"/>
        </w:rPr>
        <w:t>" type="general" hidden="0"&gt;</w:t>
      </w:r>
    </w:p>
    <w:p w14:paraId="09C2AFFA" w14:textId="77777777" w:rsidR="00EF4F14" w:rsidRPr="00FA1B72" w:rsidRDefault="00EF4F14" w:rsidP="00EF4F14">
      <w:pPr>
        <w:rPr>
          <w:sz w:val="18"/>
          <w:szCs w:val="18"/>
        </w:rPr>
      </w:pPr>
      <w:r w:rsidRPr="00FA1B72">
        <w:rPr>
          <w:sz w:val="18"/>
          <w:szCs w:val="18"/>
        </w:rPr>
        <w:t xml:space="preserve">      &lt;load module="processors.RegexChanger" class="RegexChanger"/&gt;</w:t>
      </w:r>
    </w:p>
    <w:p w14:paraId="0CE5BEA6" w14:textId="77777777" w:rsidR="00EF4F14" w:rsidRPr="00FA1B72" w:rsidRDefault="00EF4F14" w:rsidP="00EF4F14">
      <w:pPr>
        <w:rPr>
          <w:sz w:val="18"/>
          <w:szCs w:val="18"/>
        </w:rPr>
      </w:pPr>
      <w:r w:rsidRPr="00FA1B72">
        <w:rPr>
          <w:sz w:val="18"/>
          <w:szCs w:val="18"/>
        </w:rPr>
        <w:t xml:space="preserve">      &lt;config&gt;</w:t>
      </w:r>
    </w:p>
    <w:p w14:paraId="64CF9BF4" w14:textId="77777777" w:rsidR="00EF4F14" w:rsidRPr="00FA1B72" w:rsidRDefault="00EF4F14" w:rsidP="00EF4F14">
      <w:pPr>
        <w:rPr>
          <w:sz w:val="18"/>
          <w:szCs w:val="18"/>
        </w:rPr>
      </w:pPr>
      <w:r w:rsidRPr="00FA1B72">
        <w:rPr>
          <w:sz w:val="18"/>
          <w:szCs w:val="18"/>
        </w:rPr>
        <w:t xml:space="preserve">        &lt;param name="changeTo" value=" " type="str"/&gt;</w:t>
      </w:r>
    </w:p>
    <w:p w14:paraId="0B9EBB95" w14:textId="77777777" w:rsidR="00EF4F14" w:rsidRPr="00FA1B72" w:rsidRDefault="00EF4F14" w:rsidP="00EF4F14">
      <w:pPr>
        <w:rPr>
          <w:sz w:val="18"/>
          <w:szCs w:val="18"/>
        </w:rPr>
      </w:pPr>
      <w:r w:rsidRPr="00FA1B72">
        <w:rPr>
          <w:sz w:val="18"/>
          <w:szCs w:val="18"/>
        </w:rPr>
        <w:t xml:space="preserve">        &lt;param name="inputField" value="conxml" type="str"/&gt;</w:t>
      </w:r>
    </w:p>
    <w:p w14:paraId="638EF1BC" w14:textId="77777777" w:rsidR="00EF4F14" w:rsidRPr="00FA1B72" w:rsidRDefault="00EF4F14" w:rsidP="00EF4F14">
      <w:pPr>
        <w:rPr>
          <w:sz w:val="18"/>
          <w:szCs w:val="18"/>
        </w:rPr>
      </w:pPr>
      <w:r w:rsidRPr="00FA1B72">
        <w:rPr>
          <w:sz w:val="18"/>
          <w:szCs w:val="18"/>
        </w:rPr>
        <w:t xml:space="preserve">        &lt;param name="outputField" value="conxml" type="str"/&gt;</w:t>
      </w:r>
    </w:p>
    <w:p w14:paraId="7DDC9262" w14:textId="77777777" w:rsidR="00EF4F14" w:rsidRPr="00FA1B72" w:rsidRDefault="00EF4F14" w:rsidP="00EF4F14">
      <w:pPr>
        <w:rPr>
          <w:sz w:val="18"/>
          <w:szCs w:val="18"/>
        </w:rPr>
      </w:pPr>
      <w:r w:rsidRPr="00FA1B72">
        <w:rPr>
          <w:sz w:val="18"/>
          <w:szCs w:val="18"/>
        </w:rPr>
        <w:t xml:space="preserve">        &lt;param name="regex" value="&amp;amp;#x\d+;" type="str"/&gt;</w:t>
      </w:r>
    </w:p>
    <w:p w14:paraId="11E8B8AF" w14:textId="77777777" w:rsidR="00EF4F14" w:rsidRPr="00FA1B72" w:rsidRDefault="00EF4F14" w:rsidP="00EF4F14">
      <w:pPr>
        <w:rPr>
          <w:sz w:val="18"/>
          <w:szCs w:val="18"/>
        </w:rPr>
      </w:pPr>
      <w:r w:rsidRPr="00FA1B72">
        <w:rPr>
          <w:sz w:val="18"/>
          <w:szCs w:val="18"/>
        </w:rPr>
        <w:t xml:space="preserve">      &lt;/config&gt;</w:t>
      </w:r>
    </w:p>
    <w:p w14:paraId="2801C773" w14:textId="77777777" w:rsidR="00EF4F14" w:rsidRPr="00FA1B72" w:rsidRDefault="00EF4F14" w:rsidP="00EF4F14">
      <w:pPr>
        <w:rPr>
          <w:sz w:val="18"/>
          <w:szCs w:val="18"/>
        </w:rPr>
      </w:pPr>
      <w:r w:rsidRPr="00FA1B72">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674D5141" w14:textId="77777777" w:rsidR="00EF4F14" w:rsidRPr="00FA1B72" w:rsidRDefault="00EF4F14" w:rsidP="00EF4F14">
      <w:pPr>
        <w:rPr>
          <w:sz w:val="18"/>
          <w:szCs w:val="18"/>
        </w:rPr>
      </w:pPr>
      <w:r w:rsidRPr="00FA1B72">
        <w:rPr>
          <w:sz w:val="18"/>
          <w:szCs w:val="18"/>
        </w:rPr>
        <w:t xml:space="preserve">      &lt;inputs&gt;</w:t>
      </w:r>
    </w:p>
    <w:p w14:paraId="1C331996" w14:textId="77777777" w:rsidR="00EF4F14" w:rsidRPr="00FA1B72" w:rsidRDefault="00EF4F14" w:rsidP="00EF4F14">
      <w:pPr>
        <w:rPr>
          <w:sz w:val="18"/>
          <w:szCs w:val="18"/>
        </w:rPr>
      </w:pPr>
      <w:r w:rsidRPr="00FA1B72">
        <w:rPr>
          <w:sz w:val="18"/>
          <w:szCs w:val="18"/>
        </w:rPr>
        <w:t xml:space="preserve">      &lt;/inputs&gt;</w:t>
      </w:r>
    </w:p>
    <w:p w14:paraId="6F694357" w14:textId="77777777" w:rsidR="00EF4F14" w:rsidRDefault="00EF4F14" w:rsidP="00EF4F14">
      <w:pPr>
        <w:pBdr>
          <w:bottom w:val="double" w:sz="6" w:space="1" w:color="auto"/>
        </w:pBdr>
        <w:rPr>
          <w:sz w:val="18"/>
          <w:szCs w:val="18"/>
        </w:rPr>
      </w:pPr>
      <w:r w:rsidRPr="00FA1B72">
        <w:rPr>
          <w:sz w:val="18"/>
          <w:szCs w:val="18"/>
        </w:rPr>
        <w:t xml:space="preserve">    &lt;/processor&gt;</w:t>
      </w:r>
    </w:p>
    <w:p w14:paraId="3449551F" w14:textId="77777777" w:rsidR="00EF4F14" w:rsidRPr="00FA1B72" w:rsidRDefault="00EF4F14" w:rsidP="00EF4F14">
      <w:pPr>
        <w:rPr>
          <w:sz w:val="18"/>
          <w:szCs w:val="18"/>
        </w:rPr>
      </w:pPr>
      <w:r w:rsidRPr="00FA1B72">
        <w:rPr>
          <w:sz w:val="18"/>
          <w:szCs w:val="18"/>
        </w:rPr>
        <w:t>&lt;processor name="</w:t>
      </w:r>
      <w:r w:rsidRPr="00FA1B72">
        <w:rPr>
          <w:b/>
          <w:sz w:val="18"/>
          <w:szCs w:val="18"/>
          <w:highlight w:val="yellow"/>
        </w:rPr>
        <w:t>ReadEntityDocuments</w:t>
      </w:r>
      <w:r w:rsidRPr="00FA1B72">
        <w:rPr>
          <w:sz w:val="18"/>
          <w:szCs w:val="18"/>
        </w:rPr>
        <w:t>" type="general" hidden="0"&gt;</w:t>
      </w:r>
    </w:p>
    <w:p w14:paraId="7C534B1E" w14:textId="77777777" w:rsidR="00EF4F14" w:rsidRPr="00FA1B72" w:rsidRDefault="00EF4F14" w:rsidP="00EF4F14">
      <w:pPr>
        <w:rPr>
          <w:sz w:val="18"/>
          <w:szCs w:val="18"/>
        </w:rPr>
      </w:pPr>
      <w:r w:rsidRPr="00FA1B72">
        <w:rPr>
          <w:sz w:val="18"/>
          <w:szCs w:val="18"/>
        </w:rPr>
        <w:t xml:space="preserve">      &lt;load module="processors.ReadEntityDocuments" class="ReadEntityDocuments"/&gt;</w:t>
      </w:r>
    </w:p>
    <w:p w14:paraId="2275BB55" w14:textId="77777777" w:rsidR="00EF4F14" w:rsidRPr="00FA1B72" w:rsidRDefault="00EF4F14" w:rsidP="00EF4F14">
      <w:pPr>
        <w:rPr>
          <w:sz w:val="18"/>
          <w:szCs w:val="18"/>
        </w:rPr>
      </w:pPr>
      <w:r w:rsidRPr="00FA1B72">
        <w:rPr>
          <w:sz w:val="18"/>
          <w:szCs w:val="18"/>
        </w:rPr>
        <w:t xml:space="preserve">      &lt;config&gt;</w:t>
      </w:r>
    </w:p>
    <w:p w14:paraId="19A0620E" w14:textId="77777777" w:rsidR="00EF4F14" w:rsidRPr="00FA1B72" w:rsidRDefault="00EF4F14" w:rsidP="00EF4F14">
      <w:pPr>
        <w:rPr>
          <w:sz w:val="18"/>
          <w:szCs w:val="18"/>
        </w:rPr>
      </w:pPr>
      <w:r w:rsidRPr="00FA1B72">
        <w:rPr>
          <w:sz w:val="18"/>
          <w:szCs w:val="18"/>
        </w:rPr>
        <w:t xml:space="preserve">        &lt;param name="DocIdFieldName" value="contentid" type="str"/&gt;</w:t>
      </w:r>
    </w:p>
    <w:p w14:paraId="38DE7313" w14:textId="77777777" w:rsidR="00EF4F14" w:rsidRPr="00FA1B72" w:rsidRDefault="00EF4F14" w:rsidP="00EF4F14">
      <w:pPr>
        <w:rPr>
          <w:sz w:val="18"/>
          <w:szCs w:val="18"/>
        </w:rPr>
      </w:pPr>
      <w:r w:rsidRPr="00FA1B72">
        <w:rPr>
          <w:sz w:val="18"/>
          <w:szCs w:val="18"/>
        </w:rPr>
        <w:t xml:space="preserve">        &lt;param name="SourceDir" value="path//to//shared//location" type="str"/&gt;</w:t>
      </w:r>
    </w:p>
    <w:p w14:paraId="48F17E63" w14:textId="77777777" w:rsidR="00EF4F14" w:rsidRPr="00FA1B72" w:rsidRDefault="00EF4F14" w:rsidP="00EF4F14">
      <w:pPr>
        <w:rPr>
          <w:sz w:val="18"/>
          <w:szCs w:val="18"/>
        </w:rPr>
      </w:pPr>
      <w:r w:rsidRPr="00FA1B72">
        <w:rPr>
          <w:sz w:val="18"/>
          <w:szCs w:val="18"/>
        </w:rPr>
        <w:t xml:space="preserve">      &lt;/config&gt;</w:t>
      </w:r>
    </w:p>
    <w:p w14:paraId="738A77AD" w14:textId="77777777" w:rsidR="00EF4F14" w:rsidRPr="00FA1B72" w:rsidRDefault="00EF4F14" w:rsidP="00EF4F14">
      <w:pPr>
        <w:rPr>
          <w:sz w:val="18"/>
          <w:szCs w:val="18"/>
        </w:rPr>
      </w:pPr>
      <w:r w:rsidRPr="00FA1B72">
        <w:rPr>
          <w:sz w:val="18"/>
          <w:szCs w:val="18"/>
        </w:rPr>
        <w:t xml:space="preserve">      &lt;description&gt;&lt;![CDATA[ReadEntityDocuments</w:t>
      </w:r>
    </w:p>
    <w:p w14:paraId="221E0E47" w14:textId="77777777" w:rsidR="00EF4F14" w:rsidRPr="00FA1B72" w:rsidRDefault="00EF4F14" w:rsidP="00EF4F14">
      <w:pPr>
        <w:rPr>
          <w:sz w:val="18"/>
          <w:szCs w:val="18"/>
        </w:rPr>
      </w:pPr>
    </w:p>
    <w:p w14:paraId="761678F4" w14:textId="77777777" w:rsidR="00EF4F14" w:rsidRPr="00FA1B72" w:rsidRDefault="00EF4F14" w:rsidP="00EF4F14">
      <w:pPr>
        <w:rPr>
          <w:sz w:val="18"/>
          <w:szCs w:val="18"/>
        </w:rPr>
      </w:pPr>
      <w:r w:rsidRPr="00FA1B72">
        <w:rPr>
          <w:sz w:val="18"/>
          <w:szCs w:val="18"/>
        </w:rPr>
        <w:t xml:space="preserve">               Reads JSON documents with extracted phrases and entities from shared location and populate corresponding FAST fields with extracted entities</w:t>
      </w:r>
    </w:p>
    <w:p w14:paraId="572B2D90" w14:textId="77777777" w:rsidR="00EF4F14" w:rsidRPr="00FA1B72" w:rsidRDefault="00EF4F14" w:rsidP="00EF4F14">
      <w:pPr>
        <w:rPr>
          <w:sz w:val="18"/>
          <w:szCs w:val="18"/>
        </w:rPr>
      </w:pPr>
      <w:r w:rsidRPr="00FA1B72">
        <w:rPr>
          <w:sz w:val="18"/>
          <w:szCs w:val="18"/>
        </w:rPr>
        <w:t xml:space="preserve">            </w:t>
      </w:r>
    </w:p>
    <w:p w14:paraId="2E7FD025" w14:textId="77777777" w:rsidR="00EF4F14" w:rsidRPr="00FA1B72" w:rsidRDefault="00EF4F14" w:rsidP="00EF4F14">
      <w:pPr>
        <w:rPr>
          <w:sz w:val="18"/>
          <w:szCs w:val="18"/>
        </w:rPr>
      </w:pPr>
    </w:p>
    <w:p w14:paraId="7860E551" w14:textId="77777777" w:rsidR="00EF4F14" w:rsidRPr="00FA1B72" w:rsidRDefault="00EF4F14" w:rsidP="00EF4F14">
      <w:pPr>
        <w:rPr>
          <w:sz w:val="18"/>
          <w:szCs w:val="18"/>
        </w:rPr>
      </w:pPr>
      <w:r w:rsidRPr="00FA1B72">
        <w:rPr>
          <w:sz w:val="18"/>
          <w:szCs w:val="18"/>
        </w:rPr>
        <w:tab/>
        <w:t xml:space="preserve">        Following fields are populated by this processor</w:t>
      </w:r>
    </w:p>
    <w:p w14:paraId="384A5860" w14:textId="77777777" w:rsidR="00EF4F14" w:rsidRPr="00FA1B72" w:rsidRDefault="00EF4F14" w:rsidP="00EF4F14">
      <w:pPr>
        <w:rPr>
          <w:sz w:val="18"/>
          <w:szCs w:val="18"/>
        </w:rPr>
      </w:pPr>
      <w:r w:rsidRPr="00FA1B72">
        <w:rPr>
          <w:sz w:val="18"/>
          <w:szCs w:val="18"/>
        </w:rPr>
        <w:lastRenderedPageBreak/>
        <w:tab/>
        <w:t xml:space="preserve">         - extractedphrases</w:t>
      </w:r>
    </w:p>
    <w:p w14:paraId="172D2FC6" w14:textId="77777777" w:rsidR="00EF4F14" w:rsidRPr="00FA1B72" w:rsidRDefault="00EF4F14" w:rsidP="00EF4F14">
      <w:pPr>
        <w:rPr>
          <w:sz w:val="18"/>
          <w:szCs w:val="18"/>
        </w:rPr>
      </w:pPr>
      <w:r w:rsidRPr="00FA1B72">
        <w:rPr>
          <w:sz w:val="18"/>
          <w:szCs w:val="18"/>
        </w:rPr>
        <w:tab/>
        <w:t xml:space="preserve">         - extcompanies</w:t>
      </w:r>
    </w:p>
    <w:p w14:paraId="3B8E6AB0" w14:textId="77777777" w:rsidR="00EF4F14" w:rsidRPr="00FA1B72" w:rsidRDefault="00EF4F14" w:rsidP="00EF4F14">
      <w:pPr>
        <w:rPr>
          <w:sz w:val="18"/>
          <w:szCs w:val="18"/>
        </w:rPr>
      </w:pPr>
      <w:r w:rsidRPr="00FA1B72">
        <w:rPr>
          <w:sz w:val="18"/>
          <w:szCs w:val="18"/>
        </w:rPr>
        <w:tab/>
        <w:t xml:space="preserve">         - extamountpaid</w:t>
      </w:r>
    </w:p>
    <w:p w14:paraId="619FBEC6" w14:textId="77777777" w:rsidR="00EF4F14" w:rsidRPr="00FA1B72" w:rsidRDefault="00EF4F14" w:rsidP="00EF4F14">
      <w:pPr>
        <w:rPr>
          <w:sz w:val="18"/>
          <w:szCs w:val="18"/>
        </w:rPr>
      </w:pPr>
      <w:r w:rsidRPr="00FA1B72">
        <w:rPr>
          <w:sz w:val="18"/>
          <w:szCs w:val="18"/>
        </w:rPr>
        <w:tab/>
        <w:t xml:space="preserve">         - extlocations</w:t>
      </w:r>
    </w:p>
    <w:p w14:paraId="48668DCB" w14:textId="77777777" w:rsidR="00EF4F14" w:rsidRPr="00FA1B72" w:rsidRDefault="00EF4F14" w:rsidP="00EF4F14">
      <w:pPr>
        <w:rPr>
          <w:sz w:val="18"/>
          <w:szCs w:val="18"/>
        </w:rPr>
      </w:pPr>
      <w:r w:rsidRPr="00FA1B72">
        <w:rPr>
          <w:sz w:val="18"/>
          <w:szCs w:val="18"/>
        </w:rPr>
        <w:tab/>
        <w:t xml:space="preserve">         - exturls</w:t>
      </w:r>
    </w:p>
    <w:p w14:paraId="215A72C0" w14:textId="77777777" w:rsidR="00EF4F14" w:rsidRPr="00FA1B72" w:rsidRDefault="00EF4F14" w:rsidP="00EF4F14">
      <w:pPr>
        <w:rPr>
          <w:sz w:val="18"/>
          <w:szCs w:val="18"/>
        </w:rPr>
      </w:pPr>
      <w:r w:rsidRPr="00FA1B72">
        <w:rPr>
          <w:sz w:val="18"/>
          <w:szCs w:val="18"/>
        </w:rPr>
        <w:t xml:space="preserve">            </w:t>
      </w:r>
    </w:p>
    <w:p w14:paraId="25F0E699" w14:textId="77777777" w:rsidR="00EF4F14" w:rsidRPr="00FA1B72" w:rsidRDefault="00EF4F14" w:rsidP="00EF4F14">
      <w:pPr>
        <w:rPr>
          <w:sz w:val="18"/>
          <w:szCs w:val="18"/>
        </w:rPr>
      </w:pPr>
    </w:p>
    <w:p w14:paraId="25CB53ED" w14:textId="77777777" w:rsidR="00EF4F14" w:rsidRPr="00FA1B72" w:rsidRDefault="00EF4F14" w:rsidP="00EF4F14">
      <w:pPr>
        <w:rPr>
          <w:sz w:val="18"/>
          <w:szCs w:val="18"/>
        </w:rPr>
      </w:pPr>
      <w:r w:rsidRPr="00FA1B72">
        <w:rPr>
          <w:sz w:val="18"/>
          <w:szCs w:val="18"/>
        </w:rPr>
        <w:tab/>
        <w:t xml:space="preserve">    </w:t>
      </w:r>
      <w:r w:rsidRPr="00FA1B72">
        <w:rPr>
          <w:sz w:val="18"/>
          <w:szCs w:val="18"/>
        </w:rPr>
        <w:tab/>
        <w:t>Documents are identified by the docid in the shared location. For every record there would be one document with entities JSON.</w:t>
      </w:r>
    </w:p>
    <w:p w14:paraId="045F647F" w14:textId="77777777" w:rsidR="00EF4F14" w:rsidRPr="00FA1B72" w:rsidRDefault="00EF4F14" w:rsidP="00EF4F14">
      <w:pPr>
        <w:rPr>
          <w:sz w:val="18"/>
          <w:szCs w:val="18"/>
        </w:rPr>
      </w:pPr>
      <w:r w:rsidRPr="00FA1B72">
        <w:rPr>
          <w:sz w:val="18"/>
          <w:szCs w:val="18"/>
        </w:rPr>
        <w:tab/>
        <w:t xml:space="preserve">    </w:t>
      </w:r>
      <w:r w:rsidRPr="00FA1B72">
        <w:rPr>
          <w:sz w:val="18"/>
          <w:szCs w:val="18"/>
        </w:rPr>
        <w:tab/>
        <w:t>If successfully extracted the document shall be deleted from the shared location. Otherwise the document shall be left there for processing in next iteration.</w:t>
      </w:r>
    </w:p>
    <w:p w14:paraId="5A9F14DB" w14:textId="77777777" w:rsidR="00EF4F14" w:rsidRPr="00FA1B72" w:rsidRDefault="00EF4F14" w:rsidP="00EF4F14">
      <w:pPr>
        <w:rPr>
          <w:sz w:val="18"/>
          <w:szCs w:val="18"/>
        </w:rPr>
      </w:pPr>
      <w:r w:rsidRPr="00FA1B72">
        <w:rPr>
          <w:sz w:val="18"/>
          <w:szCs w:val="18"/>
        </w:rPr>
        <w:t xml:space="preserve">            ]]&gt;&lt;/description&gt;</w:t>
      </w:r>
    </w:p>
    <w:p w14:paraId="23F002A8" w14:textId="77777777" w:rsidR="00EF4F14" w:rsidRPr="00FA1B72" w:rsidRDefault="00EF4F14" w:rsidP="00EF4F14">
      <w:pPr>
        <w:rPr>
          <w:sz w:val="18"/>
          <w:szCs w:val="18"/>
        </w:rPr>
      </w:pPr>
      <w:r w:rsidRPr="00FA1B72">
        <w:rPr>
          <w:sz w:val="18"/>
          <w:szCs w:val="18"/>
        </w:rPr>
        <w:t xml:space="preserve">      &lt;inputs&gt;</w:t>
      </w:r>
    </w:p>
    <w:p w14:paraId="49A2AC7D" w14:textId="77777777" w:rsidR="00EF4F14" w:rsidRPr="00FA1B72" w:rsidRDefault="00EF4F14" w:rsidP="00EF4F14">
      <w:pPr>
        <w:rPr>
          <w:sz w:val="18"/>
          <w:szCs w:val="18"/>
        </w:rPr>
      </w:pPr>
      <w:r w:rsidRPr="00FA1B72">
        <w:rPr>
          <w:sz w:val="18"/>
          <w:szCs w:val="18"/>
        </w:rPr>
        <w:t xml:space="preserve">      &lt;/inputs&gt;</w:t>
      </w:r>
    </w:p>
    <w:p w14:paraId="00C01FDD" w14:textId="77777777" w:rsidR="00EF4F14" w:rsidRDefault="00EF4F14" w:rsidP="00EF4F14">
      <w:pPr>
        <w:pBdr>
          <w:bottom w:val="double" w:sz="6" w:space="1" w:color="auto"/>
        </w:pBdr>
        <w:rPr>
          <w:sz w:val="18"/>
          <w:szCs w:val="18"/>
        </w:rPr>
      </w:pPr>
      <w:r w:rsidRPr="00FA1B72">
        <w:rPr>
          <w:sz w:val="18"/>
          <w:szCs w:val="18"/>
        </w:rPr>
        <w:t xml:space="preserve">    &lt;/processor&gt;</w:t>
      </w:r>
    </w:p>
    <w:p w14:paraId="65931CB4" w14:textId="77777777" w:rsidR="00EF4F14" w:rsidRPr="007405E8" w:rsidRDefault="00EF4F14" w:rsidP="00EF4F14">
      <w:pPr>
        <w:rPr>
          <w:sz w:val="18"/>
          <w:szCs w:val="18"/>
        </w:rPr>
      </w:pPr>
      <w:r w:rsidRPr="007405E8">
        <w:rPr>
          <w:sz w:val="18"/>
          <w:szCs w:val="18"/>
        </w:rPr>
        <w:t>&lt;processor name="</w:t>
      </w:r>
      <w:r w:rsidRPr="007405E8">
        <w:rPr>
          <w:b/>
          <w:sz w:val="18"/>
          <w:szCs w:val="18"/>
          <w:highlight w:val="yellow"/>
        </w:rPr>
        <w:t>LMCOHTMLEncoder1</w:t>
      </w:r>
      <w:r w:rsidRPr="007405E8">
        <w:rPr>
          <w:sz w:val="18"/>
          <w:szCs w:val="18"/>
        </w:rPr>
        <w:t>" type="general" hidden="0"&gt;</w:t>
      </w:r>
    </w:p>
    <w:p w14:paraId="57C100CE" w14:textId="77777777" w:rsidR="00EF4F14" w:rsidRPr="007405E8" w:rsidRDefault="00EF4F14" w:rsidP="00EF4F14">
      <w:pPr>
        <w:rPr>
          <w:sz w:val="18"/>
          <w:szCs w:val="18"/>
        </w:rPr>
      </w:pPr>
      <w:r w:rsidRPr="007405E8">
        <w:rPr>
          <w:sz w:val="18"/>
          <w:szCs w:val="18"/>
        </w:rPr>
        <w:t xml:space="preserve">      &lt;load module="processors.RegexChanger" class="RegexChanger"/&gt;</w:t>
      </w:r>
    </w:p>
    <w:p w14:paraId="2248B4DB" w14:textId="77777777" w:rsidR="00EF4F14" w:rsidRPr="007405E8" w:rsidRDefault="00EF4F14" w:rsidP="00EF4F14">
      <w:pPr>
        <w:rPr>
          <w:sz w:val="18"/>
          <w:szCs w:val="18"/>
        </w:rPr>
      </w:pPr>
      <w:r w:rsidRPr="007405E8">
        <w:rPr>
          <w:sz w:val="18"/>
          <w:szCs w:val="18"/>
        </w:rPr>
        <w:t xml:space="preserve">      &lt;config&gt;</w:t>
      </w:r>
    </w:p>
    <w:p w14:paraId="5A4EFD1D" w14:textId="77777777" w:rsidR="00EF4F14" w:rsidRPr="007405E8" w:rsidRDefault="00EF4F14" w:rsidP="00EF4F14">
      <w:pPr>
        <w:rPr>
          <w:sz w:val="18"/>
          <w:szCs w:val="18"/>
        </w:rPr>
      </w:pPr>
      <w:r w:rsidRPr="007405E8">
        <w:rPr>
          <w:sz w:val="18"/>
          <w:szCs w:val="18"/>
        </w:rPr>
        <w:t xml:space="preserve">        &lt;param name="changeTo" value="&amp;amp;lt;" type="str"/&gt;</w:t>
      </w:r>
    </w:p>
    <w:p w14:paraId="23512D49" w14:textId="77777777" w:rsidR="00EF4F14" w:rsidRPr="007405E8" w:rsidRDefault="00EF4F14" w:rsidP="00EF4F14">
      <w:pPr>
        <w:rPr>
          <w:sz w:val="18"/>
          <w:szCs w:val="18"/>
        </w:rPr>
      </w:pPr>
      <w:r w:rsidRPr="007405E8">
        <w:rPr>
          <w:sz w:val="18"/>
          <w:szCs w:val="18"/>
        </w:rPr>
        <w:t xml:space="preserve">        &lt;param name="inputField" value="comments" type="str"/&gt;</w:t>
      </w:r>
    </w:p>
    <w:p w14:paraId="7C4304A2" w14:textId="77777777" w:rsidR="00EF4F14" w:rsidRPr="007405E8" w:rsidRDefault="00EF4F14" w:rsidP="00EF4F14">
      <w:pPr>
        <w:rPr>
          <w:sz w:val="18"/>
          <w:szCs w:val="18"/>
        </w:rPr>
      </w:pPr>
      <w:r w:rsidRPr="007405E8">
        <w:rPr>
          <w:sz w:val="18"/>
          <w:szCs w:val="18"/>
        </w:rPr>
        <w:t xml:space="preserve">        &lt;param name="outputField" value="comments" type="str"/&gt;</w:t>
      </w:r>
    </w:p>
    <w:p w14:paraId="3215C71E" w14:textId="77777777" w:rsidR="00EF4F14" w:rsidRPr="007405E8" w:rsidRDefault="00EF4F14" w:rsidP="00EF4F14">
      <w:pPr>
        <w:rPr>
          <w:sz w:val="18"/>
          <w:szCs w:val="18"/>
        </w:rPr>
      </w:pPr>
      <w:r w:rsidRPr="007405E8">
        <w:rPr>
          <w:sz w:val="18"/>
          <w:szCs w:val="18"/>
        </w:rPr>
        <w:t xml:space="preserve">        &lt;param name="regex" value="&amp;lt;" type="str"/&gt;</w:t>
      </w:r>
    </w:p>
    <w:p w14:paraId="0884A4F1" w14:textId="77777777" w:rsidR="00EF4F14" w:rsidRPr="007405E8" w:rsidRDefault="00EF4F14" w:rsidP="00EF4F14">
      <w:pPr>
        <w:rPr>
          <w:sz w:val="18"/>
          <w:szCs w:val="18"/>
        </w:rPr>
      </w:pPr>
      <w:r w:rsidRPr="007405E8">
        <w:rPr>
          <w:sz w:val="18"/>
          <w:szCs w:val="18"/>
        </w:rPr>
        <w:t xml:space="preserve">      &lt;/config&gt;</w:t>
      </w:r>
    </w:p>
    <w:p w14:paraId="63B85943" w14:textId="77777777" w:rsidR="00EF4F14" w:rsidRPr="007405E8" w:rsidRDefault="00EF4F14" w:rsidP="00EF4F14">
      <w:pPr>
        <w:rPr>
          <w:sz w:val="18"/>
          <w:szCs w:val="18"/>
        </w:rPr>
      </w:pPr>
      <w:r w:rsidRPr="007405E8">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32454385" w14:textId="77777777" w:rsidR="00EF4F14" w:rsidRPr="007405E8" w:rsidRDefault="00EF4F14" w:rsidP="00EF4F14">
      <w:pPr>
        <w:rPr>
          <w:sz w:val="18"/>
          <w:szCs w:val="18"/>
        </w:rPr>
      </w:pPr>
      <w:r w:rsidRPr="007405E8">
        <w:rPr>
          <w:sz w:val="18"/>
          <w:szCs w:val="18"/>
        </w:rPr>
        <w:t xml:space="preserve">      &lt;inputs&gt;</w:t>
      </w:r>
    </w:p>
    <w:p w14:paraId="263C198A" w14:textId="77777777" w:rsidR="00EF4F14" w:rsidRPr="007405E8" w:rsidRDefault="00EF4F14" w:rsidP="00EF4F14">
      <w:pPr>
        <w:rPr>
          <w:sz w:val="18"/>
          <w:szCs w:val="18"/>
        </w:rPr>
      </w:pPr>
      <w:r w:rsidRPr="007405E8">
        <w:rPr>
          <w:sz w:val="18"/>
          <w:szCs w:val="18"/>
        </w:rPr>
        <w:t xml:space="preserve">      &lt;/inputs&gt;</w:t>
      </w:r>
    </w:p>
    <w:p w14:paraId="6AAC7CE6" w14:textId="77777777" w:rsidR="00EF4F14" w:rsidRDefault="00EF4F14" w:rsidP="00EF4F14">
      <w:pPr>
        <w:pBdr>
          <w:bottom w:val="double" w:sz="6" w:space="1" w:color="auto"/>
        </w:pBdr>
        <w:rPr>
          <w:sz w:val="18"/>
          <w:szCs w:val="18"/>
        </w:rPr>
      </w:pPr>
      <w:r w:rsidRPr="007405E8">
        <w:rPr>
          <w:sz w:val="18"/>
          <w:szCs w:val="18"/>
        </w:rPr>
        <w:t xml:space="preserve">    &lt;/processor&gt;</w:t>
      </w:r>
    </w:p>
    <w:p w14:paraId="7640857A" w14:textId="77777777" w:rsidR="00EF4F14" w:rsidRPr="00166B53" w:rsidRDefault="00EF4F14" w:rsidP="00EF4F14">
      <w:pPr>
        <w:rPr>
          <w:sz w:val="18"/>
          <w:szCs w:val="18"/>
        </w:rPr>
      </w:pPr>
      <w:r w:rsidRPr="00166B53">
        <w:rPr>
          <w:sz w:val="18"/>
          <w:szCs w:val="18"/>
        </w:rPr>
        <w:t>&lt;processor name="</w:t>
      </w:r>
      <w:r w:rsidRPr="00166B53">
        <w:rPr>
          <w:b/>
          <w:sz w:val="18"/>
          <w:szCs w:val="18"/>
          <w:highlight w:val="yellow"/>
        </w:rPr>
        <w:t>LMCOHTMLEncoder2</w:t>
      </w:r>
      <w:r w:rsidRPr="00166B53">
        <w:rPr>
          <w:sz w:val="18"/>
          <w:szCs w:val="18"/>
        </w:rPr>
        <w:t>" type="general" hidden="0"&gt;</w:t>
      </w:r>
    </w:p>
    <w:p w14:paraId="244D982D" w14:textId="77777777" w:rsidR="00EF4F14" w:rsidRPr="00166B53" w:rsidRDefault="00EF4F14" w:rsidP="00EF4F14">
      <w:pPr>
        <w:rPr>
          <w:sz w:val="18"/>
          <w:szCs w:val="18"/>
        </w:rPr>
      </w:pPr>
      <w:r w:rsidRPr="00166B53">
        <w:rPr>
          <w:sz w:val="18"/>
          <w:szCs w:val="18"/>
        </w:rPr>
        <w:t xml:space="preserve">      &lt;load module="processors.RegexChanger" class="RegexChanger"/&gt;</w:t>
      </w:r>
    </w:p>
    <w:p w14:paraId="4FD3BDC1" w14:textId="77777777" w:rsidR="00EF4F14" w:rsidRPr="00166B53" w:rsidRDefault="00EF4F14" w:rsidP="00EF4F14">
      <w:pPr>
        <w:rPr>
          <w:sz w:val="18"/>
          <w:szCs w:val="18"/>
        </w:rPr>
      </w:pPr>
      <w:r w:rsidRPr="00166B53">
        <w:rPr>
          <w:sz w:val="18"/>
          <w:szCs w:val="18"/>
        </w:rPr>
        <w:t xml:space="preserve">      &lt;config&gt;</w:t>
      </w:r>
    </w:p>
    <w:p w14:paraId="092372ED" w14:textId="77777777" w:rsidR="00EF4F14" w:rsidRPr="00166B53" w:rsidRDefault="00EF4F14" w:rsidP="00EF4F14">
      <w:pPr>
        <w:rPr>
          <w:sz w:val="18"/>
          <w:szCs w:val="18"/>
        </w:rPr>
      </w:pPr>
      <w:r w:rsidRPr="00166B53">
        <w:rPr>
          <w:sz w:val="18"/>
          <w:szCs w:val="18"/>
        </w:rPr>
        <w:t xml:space="preserve">        &lt;param name="changeTo" value="&amp;amp;gt;" type="str"/&gt;</w:t>
      </w:r>
    </w:p>
    <w:p w14:paraId="2FFCB176" w14:textId="77777777" w:rsidR="00EF4F14" w:rsidRPr="00166B53" w:rsidRDefault="00EF4F14" w:rsidP="00EF4F14">
      <w:pPr>
        <w:rPr>
          <w:sz w:val="18"/>
          <w:szCs w:val="18"/>
        </w:rPr>
      </w:pPr>
      <w:r w:rsidRPr="00166B53">
        <w:rPr>
          <w:sz w:val="18"/>
          <w:szCs w:val="18"/>
        </w:rPr>
        <w:lastRenderedPageBreak/>
        <w:t xml:space="preserve">        &lt;param name="inputField" value="comments" type="str"/&gt;</w:t>
      </w:r>
    </w:p>
    <w:p w14:paraId="0C30BAA9" w14:textId="77777777" w:rsidR="00EF4F14" w:rsidRPr="00166B53" w:rsidRDefault="00EF4F14" w:rsidP="00EF4F14">
      <w:pPr>
        <w:rPr>
          <w:sz w:val="18"/>
          <w:szCs w:val="18"/>
        </w:rPr>
      </w:pPr>
      <w:r w:rsidRPr="00166B53">
        <w:rPr>
          <w:sz w:val="18"/>
          <w:szCs w:val="18"/>
        </w:rPr>
        <w:t xml:space="preserve">        &lt;param name="outputField" value="comments" type="str"/&gt;</w:t>
      </w:r>
    </w:p>
    <w:p w14:paraId="4475A11D" w14:textId="77777777" w:rsidR="00EF4F14" w:rsidRPr="00166B53" w:rsidRDefault="00EF4F14" w:rsidP="00EF4F14">
      <w:pPr>
        <w:rPr>
          <w:sz w:val="18"/>
          <w:szCs w:val="18"/>
        </w:rPr>
      </w:pPr>
      <w:r w:rsidRPr="00166B53">
        <w:rPr>
          <w:sz w:val="18"/>
          <w:szCs w:val="18"/>
        </w:rPr>
        <w:t xml:space="preserve">        &lt;param name="regex" value="&amp;gt;" type="str"/&gt;</w:t>
      </w:r>
    </w:p>
    <w:p w14:paraId="6FB2A675" w14:textId="77777777" w:rsidR="00EF4F14" w:rsidRPr="00166B53" w:rsidRDefault="00EF4F14" w:rsidP="00EF4F14">
      <w:pPr>
        <w:rPr>
          <w:sz w:val="18"/>
          <w:szCs w:val="18"/>
        </w:rPr>
      </w:pPr>
      <w:r w:rsidRPr="00166B53">
        <w:rPr>
          <w:sz w:val="18"/>
          <w:szCs w:val="18"/>
        </w:rPr>
        <w:t xml:space="preserve">      &lt;/config&gt;</w:t>
      </w:r>
    </w:p>
    <w:p w14:paraId="33A8B6F0" w14:textId="77777777" w:rsidR="00EF4F14" w:rsidRPr="00166B53" w:rsidRDefault="00EF4F14" w:rsidP="00EF4F14">
      <w:pPr>
        <w:rPr>
          <w:sz w:val="18"/>
          <w:szCs w:val="18"/>
        </w:rPr>
      </w:pPr>
      <w:r w:rsidRPr="00166B53">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6A7EE655" w14:textId="77777777" w:rsidR="00EF4F14" w:rsidRPr="00166B53" w:rsidRDefault="00EF4F14" w:rsidP="00EF4F14">
      <w:pPr>
        <w:rPr>
          <w:sz w:val="18"/>
          <w:szCs w:val="18"/>
        </w:rPr>
      </w:pPr>
      <w:r w:rsidRPr="00166B53">
        <w:rPr>
          <w:sz w:val="18"/>
          <w:szCs w:val="18"/>
        </w:rPr>
        <w:t xml:space="preserve">      &lt;inputs&gt;</w:t>
      </w:r>
    </w:p>
    <w:p w14:paraId="21574038" w14:textId="77777777" w:rsidR="00EF4F14" w:rsidRPr="00166B53" w:rsidRDefault="00EF4F14" w:rsidP="00EF4F14">
      <w:pPr>
        <w:rPr>
          <w:sz w:val="18"/>
          <w:szCs w:val="18"/>
        </w:rPr>
      </w:pPr>
      <w:r w:rsidRPr="00166B53">
        <w:rPr>
          <w:sz w:val="18"/>
          <w:szCs w:val="18"/>
        </w:rPr>
        <w:t xml:space="preserve">      &lt;/inputs&gt;</w:t>
      </w:r>
    </w:p>
    <w:p w14:paraId="2B47690E" w14:textId="77777777" w:rsidR="00EF4F14" w:rsidRDefault="00EF4F14" w:rsidP="00EF4F14">
      <w:pPr>
        <w:pBdr>
          <w:bottom w:val="double" w:sz="6" w:space="1" w:color="auto"/>
        </w:pBdr>
        <w:rPr>
          <w:sz w:val="18"/>
          <w:szCs w:val="18"/>
        </w:rPr>
      </w:pPr>
      <w:r w:rsidRPr="00166B53">
        <w:rPr>
          <w:sz w:val="18"/>
          <w:szCs w:val="18"/>
        </w:rPr>
        <w:t xml:space="preserve">    &lt;/processor&gt;</w:t>
      </w:r>
    </w:p>
    <w:p w14:paraId="6D960737" w14:textId="77777777" w:rsidR="00EF4F14" w:rsidRPr="007966CC" w:rsidRDefault="00EF4F14" w:rsidP="00EF4F14">
      <w:pPr>
        <w:rPr>
          <w:sz w:val="18"/>
          <w:szCs w:val="18"/>
        </w:rPr>
      </w:pPr>
      <w:r w:rsidRPr="007966CC">
        <w:rPr>
          <w:sz w:val="18"/>
          <w:szCs w:val="18"/>
        </w:rPr>
        <w:t>&lt;processor name="</w:t>
      </w:r>
      <w:r w:rsidRPr="007966CC">
        <w:rPr>
          <w:b/>
          <w:sz w:val="18"/>
          <w:szCs w:val="18"/>
          <w:highlight w:val="yellow"/>
        </w:rPr>
        <w:t>LMCOLTGTChanger</w:t>
      </w:r>
      <w:r w:rsidRPr="007966CC">
        <w:rPr>
          <w:sz w:val="18"/>
          <w:szCs w:val="18"/>
        </w:rPr>
        <w:t>" type="general" hidden="0"&gt;</w:t>
      </w:r>
    </w:p>
    <w:p w14:paraId="2F9FAD9C" w14:textId="77777777" w:rsidR="00EF4F14" w:rsidRPr="007966CC" w:rsidRDefault="00EF4F14" w:rsidP="00EF4F14">
      <w:pPr>
        <w:rPr>
          <w:sz w:val="18"/>
          <w:szCs w:val="18"/>
        </w:rPr>
      </w:pPr>
      <w:r w:rsidRPr="007966CC">
        <w:rPr>
          <w:sz w:val="18"/>
          <w:szCs w:val="18"/>
        </w:rPr>
        <w:t xml:space="preserve">      &lt;load module="processors.RegexChanger" class="RegexChanger"/&gt;</w:t>
      </w:r>
    </w:p>
    <w:p w14:paraId="1BD4116A" w14:textId="77777777" w:rsidR="00EF4F14" w:rsidRPr="007966CC" w:rsidRDefault="00EF4F14" w:rsidP="00EF4F14">
      <w:pPr>
        <w:rPr>
          <w:sz w:val="18"/>
          <w:szCs w:val="18"/>
        </w:rPr>
      </w:pPr>
      <w:r w:rsidRPr="007966CC">
        <w:rPr>
          <w:sz w:val="18"/>
          <w:szCs w:val="18"/>
        </w:rPr>
        <w:t xml:space="preserve">      &lt;config&gt;</w:t>
      </w:r>
    </w:p>
    <w:p w14:paraId="31ACDDE2" w14:textId="77777777" w:rsidR="00EF4F14" w:rsidRPr="007966CC" w:rsidRDefault="00EF4F14" w:rsidP="00EF4F14">
      <w:pPr>
        <w:rPr>
          <w:sz w:val="18"/>
          <w:szCs w:val="18"/>
        </w:rPr>
      </w:pPr>
      <w:r w:rsidRPr="007966CC">
        <w:rPr>
          <w:sz w:val="18"/>
          <w:szCs w:val="18"/>
        </w:rPr>
        <w:t xml:space="preserve">        &lt;param name="changeTo" value=" " type="str"/&gt;</w:t>
      </w:r>
    </w:p>
    <w:p w14:paraId="4FC900CA" w14:textId="77777777" w:rsidR="00EF4F14" w:rsidRPr="007966CC" w:rsidRDefault="00EF4F14" w:rsidP="00EF4F14">
      <w:pPr>
        <w:rPr>
          <w:sz w:val="18"/>
          <w:szCs w:val="18"/>
        </w:rPr>
      </w:pPr>
      <w:r w:rsidRPr="007966CC">
        <w:rPr>
          <w:sz w:val="18"/>
          <w:szCs w:val="18"/>
        </w:rPr>
        <w:t xml:space="preserve">        &lt;param name="inputField" value="comments" type="str"/&gt;</w:t>
      </w:r>
    </w:p>
    <w:p w14:paraId="6D302F7B" w14:textId="77777777" w:rsidR="00EF4F14" w:rsidRPr="007966CC" w:rsidRDefault="00EF4F14" w:rsidP="00EF4F14">
      <w:pPr>
        <w:rPr>
          <w:sz w:val="18"/>
          <w:szCs w:val="18"/>
        </w:rPr>
      </w:pPr>
      <w:r w:rsidRPr="007966CC">
        <w:rPr>
          <w:sz w:val="18"/>
          <w:szCs w:val="18"/>
        </w:rPr>
        <w:t xml:space="preserve">        &lt;param name="outputField" value="commentxml" type="str"/&gt;</w:t>
      </w:r>
    </w:p>
    <w:p w14:paraId="6C9A6350" w14:textId="77777777" w:rsidR="00EF4F14" w:rsidRPr="007966CC" w:rsidRDefault="00EF4F14" w:rsidP="00EF4F14">
      <w:pPr>
        <w:rPr>
          <w:sz w:val="18"/>
          <w:szCs w:val="18"/>
        </w:rPr>
      </w:pPr>
      <w:r w:rsidRPr="007966CC">
        <w:rPr>
          <w:sz w:val="18"/>
          <w:szCs w:val="18"/>
        </w:rPr>
        <w:t xml:space="preserve">        &lt;param name="regex" value="&amp;lt;|&amp;gt;" type="str"/&gt;</w:t>
      </w:r>
    </w:p>
    <w:p w14:paraId="79E0E7F9" w14:textId="77777777" w:rsidR="00EF4F14" w:rsidRPr="007966CC" w:rsidRDefault="00EF4F14" w:rsidP="00EF4F14">
      <w:pPr>
        <w:rPr>
          <w:sz w:val="18"/>
          <w:szCs w:val="18"/>
        </w:rPr>
      </w:pPr>
      <w:r w:rsidRPr="007966CC">
        <w:rPr>
          <w:sz w:val="18"/>
          <w:szCs w:val="18"/>
        </w:rPr>
        <w:t xml:space="preserve">      &lt;/config&gt;</w:t>
      </w:r>
    </w:p>
    <w:p w14:paraId="44303BA9" w14:textId="77777777" w:rsidR="00EF4F14" w:rsidRPr="007966CC" w:rsidRDefault="00EF4F14" w:rsidP="00EF4F14">
      <w:pPr>
        <w:rPr>
          <w:sz w:val="18"/>
          <w:szCs w:val="18"/>
        </w:rPr>
      </w:pPr>
      <w:r w:rsidRPr="007966CC">
        <w:rPr>
          <w:sz w:val="18"/>
          <w:szCs w:val="18"/>
        </w:rPr>
        <w:t xml:space="preserve">      &lt;description&gt;&lt;![CDATA[Replace all occurrences of the regex from the input field to &amp;amp;quot;changeTo&amp;amp;quot; and put resulting text into output field (usually both are &amp;amp;amp;apos;data&amp;amp;amp;apos;). Default settings will redact all social security numbers from data (replacing them with myssn).  This eliminates dropdowns that can mess up results.  Put it after SimpleFormatter.  joe meree]]&gt;&lt;/description&gt;</w:t>
      </w:r>
    </w:p>
    <w:p w14:paraId="096D9425" w14:textId="77777777" w:rsidR="00EF4F14" w:rsidRPr="007966CC" w:rsidRDefault="00EF4F14" w:rsidP="00EF4F14">
      <w:pPr>
        <w:rPr>
          <w:sz w:val="18"/>
          <w:szCs w:val="18"/>
        </w:rPr>
      </w:pPr>
      <w:r w:rsidRPr="007966CC">
        <w:rPr>
          <w:sz w:val="18"/>
          <w:szCs w:val="18"/>
        </w:rPr>
        <w:t xml:space="preserve">      &lt;inputs&gt;</w:t>
      </w:r>
    </w:p>
    <w:p w14:paraId="4BD9096F" w14:textId="77777777" w:rsidR="00EF4F14" w:rsidRPr="007966CC" w:rsidRDefault="00EF4F14" w:rsidP="00EF4F14">
      <w:pPr>
        <w:rPr>
          <w:sz w:val="18"/>
          <w:szCs w:val="18"/>
        </w:rPr>
      </w:pPr>
      <w:r w:rsidRPr="007966CC">
        <w:rPr>
          <w:sz w:val="18"/>
          <w:szCs w:val="18"/>
        </w:rPr>
        <w:t xml:space="preserve">      &lt;/inputs&gt;</w:t>
      </w:r>
    </w:p>
    <w:p w14:paraId="604BD7CA" w14:textId="77777777" w:rsidR="00EF4F14" w:rsidRDefault="00EF4F14" w:rsidP="00EF4F14">
      <w:pPr>
        <w:pBdr>
          <w:bottom w:val="double" w:sz="6" w:space="1" w:color="auto"/>
        </w:pBdr>
        <w:rPr>
          <w:sz w:val="18"/>
          <w:szCs w:val="18"/>
        </w:rPr>
      </w:pPr>
      <w:r w:rsidRPr="007966CC">
        <w:rPr>
          <w:sz w:val="18"/>
          <w:szCs w:val="18"/>
        </w:rPr>
        <w:t xml:space="preserve">    &lt;/processor&gt;</w:t>
      </w:r>
    </w:p>
    <w:p w14:paraId="58A252DF" w14:textId="77777777" w:rsidR="00EF4F14" w:rsidRPr="007966CC" w:rsidRDefault="00EF4F14" w:rsidP="00EF4F14">
      <w:pPr>
        <w:rPr>
          <w:sz w:val="18"/>
          <w:szCs w:val="18"/>
        </w:rPr>
      </w:pPr>
      <w:r w:rsidRPr="007966CC">
        <w:rPr>
          <w:sz w:val="18"/>
          <w:szCs w:val="18"/>
        </w:rPr>
        <w:t>&lt;processor name="</w:t>
      </w:r>
      <w:r w:rsidRPr="007966CC">
        <w:rPr>
          <w:b/>
          <w:sz w:val="18"/>
          <w:szCs w:val="18"/>
          <w:highlight w:val="yellow"/>
        </w:rPr>
        <w:t>SentenceScopifier</w:t>
      </w:r>
      <w:r w:rsidRPr="007966CC">
        <w:rPr>
          <w:sz w:val="18"/>
          <w:szCs w:val="18"/>
        </w:rPr>
        <w:t>" type="general" hidden="0"&gt;</w:t>
      </w:r>
    </w:p>
    <w:p w14:paraId="665223D4" w14:textId="77777777" w:rsidR="00EF4F14" w:rsidRPr="007966CC" w:rsidRDefault="00EF4F14" w:rsidP="00EF4F14">
      <w:pPr>
        <w:rPr>
          <w:sz w:val="18"/>
          <w:szCs w:val="18"/>
        </w:rPr>
      </w:pPr>
      <w:r w:rsidRPr="007966CC">
        <w:rPr>
          <w:sz w:val="18"/>
          <w:szCs w:val="18"/>
        </w:rPr>
        <w:t xml:space="preserve">      &lt;load module="processors.RegexChanger" class="RegexChanger"/&gt;</w:t>
      </w:r>
    </w:p>
    <w:p w14:paraId="78356EA7" w14:textId="77777777" w:rsidR="00EF4F14" w:rsidRPr="007966CC" w:rsidRDefault="00EF4F14" w:rsidP="00EF4F14">
      <w:pPr>
        <w:rPr>
          <w:sz w:val="18"/>
          <w:szCs w:val="18"/>
        </w:rPr>
      </w:pPr>
      <w:r w:rsidRPr="007966CC">
        <w:rPr>
          <w:sz w:val="18"/>
          <w:szCs w:val="18"/>
        </w:rPr>
        <w:t xml:space="preserve">      &lt;config&gt;</w:t>
      </w:r>
    </w:p>
    <w:p w14:paraId="34E2F96D" w14:textId="77777777" w:rsidR="00EF4F14" w:rsidRPr="007966CC" w:rsidRDefault="00EF4F14" w:rsidP="00EF4F14">
      <w:pPr>
        <w:rPr>
          <w:sz w:val="18"/>
          <w:szCs w:val="18"/>
        </w:rPr>
      </w:pPr>
      <w:r w:rsidRPr="007966CC">
        <w:rPr>
          <w:sz w:val="18"/>
          <w:szCs w:val="18"/>
        </w:rPr>
        <w:t xml:space="preserve">        &lt;param name="changeTo" value="&amp;lt;/sentence&amp;gt;&amp;lt;sentence&amp;gt;" type="str"/&gt;</w:t>
      </w:r>
    </w:p>
    <w:p w14:paraId="02878EB6" w14:textId="77777777" w:rsidR="00EF4F14" w:rsidRPr="007966CC" w:rsidRDefault="00EF4F14" w:rsidP="00EF4F14">
      <w:pPr>
        <w:rPr>
          <w:sz w:val="18"/>
          <w:szCs w:val="18"/>
        </w:rPr>
      </w:pPr>
      <w:r w:rsidRPr="007966CC">
        <w:rPr>
          <w:sz w:val="18"/>
          <w:szCs w:val="18"/>
        </w:rPr>
        <w:t xml:space="preserve">        &lt;param name="inputField" value="commentxml" type="str"/&gt;</w:t>
      </w:r>
    </w:p>
    <w:p w14:paraId="257A93DE" w14:textId="77777777" w:rsidR="00EF4F14" w:rsidRPr="007966CC" w:rsidRDefault="00EF4F14" w:rsidP="00EF4F14">
      <w:pPr>
        <w:rPr>
          <w:sz w:val="18"/>
          <w:szCs w:val="18"/>
        </w:rPr>
      </w:pPr>
      <w:r w:rsidRPr="007966CC">
        <w:rPr>
          <w:sz w:val="18"/>
          <w:szCs w:val="18"/>
        </w:rPr>
        <w:t xml:space="preserve">        &lt;param name="outputField" value="commentxml" type="str"/&gt;</w:t>
      </w:r>
    </w:p>
    <w:p w14:paraId="6A876485" w14:textId="77777777" w:rsidR="00EF4F14" w:rsidRPr="007966CC" w:rsidRDefault="00EF4F14" w:rsidP="00EF4F14">
      <w:pPr>
        <w:rPr>
          <w:sz w:val="18"/>
          <w:szCs w:val="18"/>
        </w:rPr>
      </w:pPr>
      <w:r w:rsidRPr="007966CC">
        <w:rPr>
          <w:sz w:val="18"/>
          <w:szCs w:val="18"/>
        </w:rPr>
        <w:t xml:space="preserve">        &lt;param name="regex" value="(\.|\?|\!)\s|[\r\n]" type="str"/&gt;</w:t>
      </w:r>
    </w:p>
    <w:p w14:paraId="67282DFC" w14:textId="77777777" w:rsidR="00EF4F14" w:rsidRPr="007966CC" w:rsidRDefault="00EF4F14" w:rsidP="00EF4F14">
      <w:pPr>
        <w:rPr>
          <w:sz w:val="18"/>
          <w:szCs w:val="18"/>
        </w:rPr>
      </w:pPr>
      <w:r w:rsidRPr="007966CC">
        <w:rPr>
          <w:sz w:val="18"/>
          <w:szCs w:val="18"/>
        </w:rPr>
        <w:t xml:space="preserve">      &lt;/config&gt;</w:t>
      </w:r>
    </w:p>
    <w:p w14:paraId="0B791D6D" w14:textId="77777777" w:rsidR="00EF4F14" w:rsidRPr="007966CC" w:rsidRDefault="00EF4F14" w:rsidP="00EF4F14">
      <w:pPr>
        <w:rPr>
          <w:sz w:val="18"/>
          <w:szCs w:val="18"/>
        </w:rPr>
      </w:pPr>
      <w:r w:rsidRPr="007966CC">
        <w:rPr>
          <w:sz w:val="18"/>
          <w:szCs w:val="18"/>
        </w:rPr>
        <w:lastRenderedPageBreak/>
        <w:t xml:space="preserve">      &lt;description&gt;&lt;![CDATA[Replace all occurrences of the regex from the input field to &amp;amp;amp;quot;changeTo&amp;amp;amp;quot; and put resulting text into output field (usually both are &amp;amp;amp;amp;apos;data&amp;amp;amp;amp;apos;). Default settings will redact all social security numbers from data (replacing them with myssn).  This eliminates dropdowns that can mess up results.  Put it after SimpleFormatter.  joe meree]]&gt;&lt;/description&gt;</w:t>
      </w:r>
    </w:p>
    <w:p w14:paraId="406AA242" w14:textId="77777777" w:rsidR="00EF4F14" w:rsidRPr="007966CC" w:rsidRDefault="00EF4F14" w:rsidP="00EF4F14">
      <w:pPr>
        <w:rPr>
          <w:sz w:val="18"/>
          <w:szCs w:val="18"/>
        </w:rPr>
      </w:pPr>
      <w:r w:rsidRPr="007966CC">
        <w:rPr>
          <w:sz w:val="18"/>
          <w:szCs w:val="18"/>
        </w:rPr>
        <w:t xml:space="preserve">      &lt;inputs&gt;</w:t>
      </w:r>
    </w:p>
    <w:p w14:paraId="55DF98A4" w14:textId="77777777" w:rsidR="00EF4F14" w:rsidRPr="007966CC" w:rsidRDefault="00EF4F14" w:rsidP="00EF4F14">
      <w:pPr>
        <w:rPr>
          <w:sz w:val="18"/>
          <w:szCs w:val="18"/>
        </w:rPr>
      </w:pPr>
      <w:r w:rsidRPr="007966CC">
        <w:rPr>
          <w:sz w:val="18"/>
          <w:szCs w:val="18"/>
        </w:rPr>
        <w:t xml:space="preserve">      &lt;/inputs&gt;</w:t>
      </w:r>
    </w:p>
    <w:p w14:paraId="7DEF9D2C" w14:textId="77777777" w:rsidR="00EF4F14" w:rsidRDefault="00EF4F14" w:rsidP="00EF4F14">
      <w:pPr>
        <w:pBdr>
          <w:bottom w:val="double" w:sz="6" w:space="1" w:color="auto"/>
        </w:pBdr>
        <w:rPr>
          <w:sz w:val="18"/>
          <w:szCs w:val="18"/>
        </w:rPr>
      </w:pPr>
      <w:r w:rsidRPr="007966CC">
        <w:rPr>
          <w:sz w:val="18"/>
          <w:szCs w:val="18"/>
        </w:rPr>
        <w:t xml:space="preserve">    &lt;/processor&gt;</w:t>
      </w:r>
    </w:p>
    <w:p w14:paraId="6C6D99C4" w14:textId="77777777" w:rsidR="00EF4F14" w:rsidRPr="007966CC" w:rsidRDefault="00EF4F14" w:rsidP="00EF4F14">
      <w:pPr>
        <w:rPr>
          <w:sz w:val="18"/>
          <w:szCs w:val="18"/>
        </w:rPr>
      </w:pPr>
      <w:r w:rsidRPr="007966CC">
        <w:rPr>
          <w:sz w:val="18"/>
          <w:szCs w:val="18"/>
        </w:rPr>
        <w:t>&lt;processor name="</w:t>
      </w:r>
      <w:r w:rsidRPr="007966CC">
        <w:rPr>
          <w:b/>
          <w:sz w:val="18"/>
          <w:szCs w:val="18"/>
          <w:highlight w:val="yellow"/>
        </w:rPr>
        <w:t>AddSentenceNode</w:t>
      </w:r>
      <w:r w:rsidRPr="007966CC">
        <w:rPr>
          <w:sz w:val="18"/>
          <w:szCs w:val="18"/>
        </w:rPr>
        <w:t>" type="general" hidden="0"&gt;</w:t>
      </w:r>
    </w:p>
    <w:p w14:paraId="43B0ECEA" w14:textId="77777777" w:rsidR="00EF4F14" w:rsidRPr="007966CC" w:rsidRDefault="00EF4F14" w:rsidP="00EF4F14">
      <w:pPr>
        <w:rPr>
          <w:sz w:val="18"/>
          <w:szCs w:val="18"/>
        </w:rPr>
      </w:pPr>
      <w:r w:rsidRPr="007966CC">
        <w:rPr>
          <w:sz w:val="18"/>
          <w:szCs w:val="18"/>
        </w:rPr>
        <w:t xml:space="preserve">      &lt;load module="processors.AddPrefixSuffix" class="AddPrefixSuffix"/&gt;</w:t>
      </w:r>
    </w:p>
    <w:p w14:paraId="757D9875" w14:textId="77777777" w:rsidR="00EF4F14" w:rsidRPr="007966CC" w:rsidRDefault="00EF4F14" w:rsidP="00EF4F14">
      <w:pPr>
        <w:rPr>
          <w:sz w:val="18"/>
          <w:szCs w:val="18"/>
        </w:rPr>
      </w:pPr>
      <w:r w:rsidRPr="007966CC">
        <w:rPr>
          <w:sz w:val="18"/>
          <w:szCs w:val="18"/>
        </w:rPr>
        <w:t xml:space="preserve">      &lt;config&gt;</w:t>
      </w:r>
    </w:p>
    <w:p w14:paraId="6E4EBD55" w14:textId="77777777" w:rsidR="00EF4F14" w:rsidRPr="007966CC" w:rsidRDefault="00EF4F14" w:rsidP="00EF4F14">
      <w:pPr>
        <w:rPr>
          <w:sz w:val="18"/>
          <w:szCs w:val="18"/>
        </w:rPr>
      </w:pPr>
      <w:r w:rsidRPr="007966CC">
        <w:rPr>
          <w:sz w:val="18"/>
          <w:szCs w:val="18"/>
        </w:rPr>
        <w:t xml:space="preserve">        &lt;param name="AttributeName" value="commentxml" type="str"/&gt;</w:t>
      </w:r>
    </w:p>
    <w:p w14:paraId="5DC25765" w14:textId="77777777" w:rsidR="00EF4F14" w:rsidRPr="007966CC" w:rsidRDefault="00EF4F14" w:rsidP="00EF4F14">
      <w:pPr>
        <w:rPr>
          <w:sz w:val="18"/>
          <w:szCs w:val="18"/>
        </w:rPr>
      </w:pPr>
      <w:r w:rsidRPr="007966CC">
        <w:rPr>
          <w:sz w:val="18"/>
          <w:szCs w:val="18"/>
        </w:rPr>
        <w:t xml:space="preserve">        &lt;param name="Prefix" value="&amp;lt;comment&amp;gt;&amp;lt;sentence&amp;gt;" type="str"/&gt;</w:t>
      </w:r>
    </w:p>
    <w:p w14:paraId="039F9EBA" w14:textId="77777777" w:rsidR="00EF4F14" w:rsidRPr="007966CC" w:rsidRDefault="00EF4F14" w:rsidP="00EF4F14">
      <w:pPr>
        <w:rPr>
          <w:sz w:val="18"/>
          <w:szCs w:val="18"/>
        </w:rPr>
      </w:pPr>
      <w:r w:rsidRPr="007966CC">
        <w:rPr>
          <w:sz w:val="18"/>
          <w:szCs w:val="18"/>
        </w:rPr>
        <w:t xml:space="preserve">        &lt;param name="Suffix" value="&amp;lt;/sentence&amp;gt;&amp;lt;/comment&amp;gt;" type="str"/&gt;</w:t>
      </w:r>
    </w:p>
    <w:p w14:paraId="1D9901AA" w14:textId="77777777" w:rsidR="00EF4F14" w:rsidRPr="007966CC" w:rsidRDefault="00EF4F14" w:rsidP="00EF4F14">
      <w:pPr>
        <w:rPr>
          <w:sz w:val="18"/>
          <w:szCs w:val="18"/>
        </w:rPr>
      </w:pPr>
      <w:r w:rsidRPr="007966CC">
        <w:rPr>
          <w:sz w:val="18"/>
          <w:szCs w:val="18"/>
        </w:rPr>
        <w:t xml:space="preserve">      &lt;/config&gt;</w:t>
      </w:r>
    </w:p>
    <w:p w14:paraId="11E1A429" w14:textId="77777777" w:rsidR="00EF4F14" w:rsidRPr="007966CC" w:rsidRDefault="00EF4F14" w:rsidP="00EF4F14">
      <w:pPr>
        <w:rPr>
          <w:sz w:val="18"/>
          <w:szCs w:val="18"/>
        </w:rPr>
      </w:pPr>
      <w:r w:rsidRPr="007966CC">
        <w:rPr>
          <w:sz w:val="18"/>
          <w:szCs w:val="18"/>
        </w:rPr>
        <w:t xml:space="preserve">      &lt;description&gt;&lt;![CDATA[Add static prefix and suffix text to attribute value. Pankaj Bose]]&gt;&lt;/description&gt;</w:t>
      </w:r>
    </w:p>
    <w:p w14:paraId="186384BA" w14:textId="77777777" w:rsidR="00EF4F14" w:rsidRPr="007966CC" w:rsidRDefault="00EF4F14" w:rsidP="00EF4F14">
      <w:pPr>
        <w:rPr>
          <w:sz w:val="18"/>
          <w:szCs w:val="18"/>
        </w:rPr>
      </w:pPr>
      <w:r w:rsidRPr="007966CC">
        <w:rPr>
          <w:sz w:val="18"/>
          <w:szCs w:val="18"/>
        </w:rPr>
        <w:t xml:space="preserve">      &lt;inputs&gt;</w:t>
      </w:r>
    </w:p>
    <w:p w14:paraId="3CE78027" w14:textId="77777777" w:rsidR="00EF4F14" w:rsidRPr="007966CC" w:rsidRDefault="00EF4F14" w:rsidP="00EF4F14">
      <w:pPr>
        <w:rPr>
          <w:sz w:val="18"/>
          <w:szCs w:val="18"/>
        </w:rPr>
      </w:pPr>
      <w:r w:rsidRPr="007966CC">
        <w:rPr>
          <w:sz w:val="18"/>
          <w:szCs w:val="18"/>
        </w:rPr>
        <w:t xml:space="preserve">      &lt;/inputs&gt;</w:t>
      </w:r>
    </w:p>
    <w:p w14:paraId="182C34EF" w14:textId="77777777" w:rsidR="00EF4F14" w:rsidRDefault="00EF4F14" w:rsidP="00EF4F14">
      <w:pPr>
        <w:pBdr>
          <w:bottom w:val="double" w:sz="6" w:space="1" w:color="auto"/>
        </w:pBdr>
        <w:rPr>
          <w:sz w:val="18"/>
          <w:szCs w:val="18"/>
        </w:rPr>
      </w:pPr>
      <w:r w:rsidRPr="007966CC">
        <w:rPr>
          <w:sz w:val="18"/>
          <w:szCs w:val="18"/>
        </w:rPr>
        <w:t xml:space="preserve">    &lt;/processor&gt;</w:t>
      </w:r>
    </w:p>
    <w:p w14:paraId="72F7635A" w14:textId="77777777" w:rsidR="00EF4F14" w:rsidRPr="00E2548B" w:rsidRDefault="00EF4F14" w:rsidP="00EF4F14">
      <w:pPr>
        <w:rPr>
          <w:sz w:val="18"/>
          <w:szCs w:val="18"/>
        </w:rPr>
      </w:pPr>
      <w:r w:rsidRPr="00E2548B">
        <w:rPr>
          <w:sz w:val="18"/>
          <w:szCs w:val="18"/>
        </w:rPr>
        <w:t>&lt;processor name="</w:t>
      </w:r>
      <w:r w:rsidRPr="00E2548B">
        <w:rPr>
          <w:b/>
          <w:sz w:val="18"/>
          <w:szCs w:val="18"/>
          <w:highlight w:val="yellow"/>
        </w:rPr>
        <w:t>LMCOXMLParser</w:t>
      </w:r>
      <w:r w:rsidRPr="00E2548B">
        <w:rPr>
          <w:sz w:val="18"/>
          <w:szCs w:val="18"/>
        </w:rPr>
        <w:t>" type="general" hidden="0"&gt;</w:t>
      </w:r>
    </w:p>
    <w:p w14:paraId="17AB6C2F" w14:textId="77777777" w:rsidR="00EF4F14" w:rsidRPr="00E2548B" w:rsidRDefault="00EF4F14" w:rsidP="00EF4F14">
      <w:pPr>
        <w:rPr>
          <w:sz w:val="18"/>
          <w:szCs w:val="18"/>
        </w:rPr>
      </w:pPr>
      <w:r w:rsidRPr="00E2548B">
        <w:rPr>
          <w:sz w:val="18"/>
          <w:szCs w:val="18"/>
        </w:rPr>
        <w:t xml:space="preserve">      &lt;load module="processors.XMLDP" class="XMLParser"/&gt;</w:t>
      </w:r>
    </w:p>
    <w:p w14:paraId="2661FD8D" w14:textId="77777777" w:rsidR="00EF4F14" w:rsidRPr="00E2548B" w:rsidRDefault="00EF4F14" w:rsidP="00EF4F14">
      <w:pPr>
        <w:rPr>
          <w:sz w:val="18"/>
          <w:szCs w:val="18"/>
        </w:rPr>
      </w:pPr>
      <w:r w:rsidRPr="00E2548B">
        <w:rPr>
          <w:sz w:val="18"/>
          <w:szCs w:val="18"/>
        </w:rPr>
        <w:t xml:space="preserve">      &lt;config&gt;</w:t>
      </w:r>
    </w:p>
    <w:p w14:paraId="1848BFB9" w14:textId="77777777" w:rsidR="00EF4F14" w:rsidRPr="00E2548B" w:rsidRDefault="00EF4F14" w:rsidP="00EF4F14">
      <w:pPr>
        <w:rPr>
          <w:sz w:val="18"/>
          <w:szCs w:val="18"/>
        </w:rPr>
      </w:pPr>
      <w:r w:rsidRPr="00E2548B">
        <w:rPr>
          <w:sz w:val="18"/>
          <w:szCs w:val="18"/>
        </w:rPr>
        <w:t xml:space="preserve">        &lt;param name="Attributes" value="conxml:conxml pcxml:pcxml acxml:acxml representativexml:representativexml pcaddressxml:pcaddressxml" type="str"/&gt;</w:t>
      </w:r>
    </w:p>
    <w:p w14:paraId="39EFEA35" w14:textId="77777777" w:rsidR="00EF4F14" w:rsidRPr="00E2548B" w:rsidRDefault="00EF4F14" w:rsidP="00EF4F14">
      <w:pPr>
        <w:rPr>
          <w:sz w:val="18"/>
          <w:szCs w:val="18"/>
        </w:rPr>
      </w:pPr>
      <w:r w:rsidRPr="00E2548B">
        <w:rPr>
          <w:sz w:val="18"/>
          <w:szCs w:val="18"/>
        </w:rPr>
        <w:t xml:space="preserve">        &lt;param name="MaxErrors" value="20" type="int"/&gt;</w:t>
      </w:r>
    </w:p>
    <w:p w14:paraId="43F8D077" w14:textId="77777777" w:rsidR="00EF4F14" w:rsidRPr="00E2548B" w:rsidRDefault="00EF4F14" w:rsidP="00EF4F14">
      <w:pPr>
        <w:rPr>
          <w:sz w:val="18"/>
          <w:szCs w:val="18"/>
        </w:rPr>
      </w:pPr>
      <w:r w:rsidRPr="00E2548B">
        <w:rPr>
          <w:sz w:val="18"/>
          <w:szCs w:val="18"/>
        </w:rPr>
        <w:t xml:space="preserve">        &lt;param name="Strict" value="1" type="int"/&gt;</w:t>
      </w:r>
    </w:p>
    <w:p w14:paraId="3B623D92" w14:textId="77777777" w:rsidR="00EF4F14" w:rsidRPr="00E2548B" w:rsidRDefault="00EF4F14" w:rsidP="00EF4F14">
      <w:pPr>
        <w:rPr>
          <w:sz w:val="18"/>
          <w:szCs w:val="18"/>
        </w:rPr>
      </w:pPr>
      <w:r w:rsidRPr="00E2548B">
        <w:rPr>
          <w:sz w:val="18"/>
          <w:szCs w:val="18"/>
        </w:rPr>
        <w:t xml:space="preserve">      &lt;/config&gt;</w:t>
      </w:r>
    </w:p>
    <w:p w14:paraId="42E0E9CC" w14:textId="77777777" w:rsidR="00EF4F14" w:rsidRPr="00E2548B" w:rsidRDefault="00EF4F14" w:rsidP="00EF4F14">
      <w:pPr>
        <w:rPr>
          <w:sz w:val="18"/>
          <w:szCs w:val="18"/>
        </w:rPr>
      </w:pPr>
      <w:r w:rsidRPr="00E2548B">
        <w:rPr>
          <w:sz w:val="18"/>
          <w:szCs w:val="18"/>
        </w:rPr>
        <w:t xml:space="preserve">      &lt;description&gt;&lt;![CDATA[Parses XML and creates a DOM tree</w:t>
      </w:r>
    </w:p>
    <w:p w14:paraId="49761631" w14:textId="77777777" w:rsidR="00EF4F14" w:rsidRPr="00E2548B" w:rsidRDefault="00EF4F14" w:rsidP="00EF4F14">
      <w:pPr>
        <w:rPr>
          <w:sz w:val="18"/>
          <w:szCs w:val="18"/>
        </w:rPr>
      </w:pPr>
      <w:r w:rsidRPr="00E2548B">
        <w:rPr>
          <w:sz w:val="18"/>
          <w:szCs w:val="18"/>
        </w:rPr>
        <w:t>The Attributes mapping is a sequence of mappings src[:dst] where the destination is optional. With only a source, the DOM tree is added in the &amp;amp;amp;amp;amp;amp;quot;dom&amp;amp;amp;amp;amp;amp;quot; metadata value of the source attribute. With a destination attribute, the attribute gets the DOM tree value.</w:t>
      </w:r>
    </w:p>
    <w:p w14:paraId="523E42E5" w14:textId="77777777" w:rsidR="00EF4F14" w:rsidRPr="00E2548B" w:rsidRDefault="00EF4F14" w:rsidP="00EF4F14">
      <w:pPr>
        <w:rPr>
          <w:sz w:val="18"/>
          <w:szCs w:val="18"/>
        </w:rPr>
      </w:pPr>
      <w:r w:rsidRPr="00E2548B">
        <w:rPr>
          <w:sz w:val="18"/>
          <w:szCs w:val="18"/>
        </w:rPr>
        <w:t>The Strict flag determines whether any XML error shall create a document error.</w:t>
      </w:r>
    </w:p>
    <w:p w14:paraId="39993704" w14:textId="77777777" w:rsidR="00EF4F14" w:rsidRPr="00E2548B" w:rsidRDefault="00EF4F14" w:rsidP="00EF4F14">
      <w:pPr>
        <w:rPr>
          <w:sz w:val="18"/>
          <w:szCs w:val="18"/>
        </w:rPr>
      </w:pPr>
      <w:r w:rsidRPr="00E2548B">
        <w:rPr>
          <w:sz w:val="18"/>
          <w:szCs w:val="18"/>
        </w:rPr>
        <w:t>The first MaxErrors parse error messages are put in the document log.]]&gt;&lt;/description&gt;</w:t>
      </w:r>
    </w:p>
    <w:p w14:paraId="45E0568A" w14:textId="77777777" w:rsidR="00EF4F14" w:rsidRPr="00E2548B" w:rsidRDefault="00EF4F14" w:rsidP="00EF4F14">
      <w:pPr>
        <w:rPr>
          <w:sz w:val="18"/>
          <w:szCs w:val="18"/>
        </w:rPr>
      </w:pPr>
      <w:r w:rsidRPr="00E2548B">
        <w:rPr>
          <w:sz w:val="18"/>
          <w:szCs w:val="18"/>
        </w:rPr>
        <w:t xml:space="preserve">      &lt;inputs&gt;</w:t>
      </w:r>
    </w:p>
    <w:p w14:paraId="4A64CDEA" w14:textId="77777777" w:rsidR="00EF4F14" w:rsidRPr="00E2548B" w:rsidRDefault="00EF4F14" w:rsidP="00EF4F14">
      <w:pPr>
        <w:rPr>
          <w:sz w:val="18"/>
          <w:szCs w:val="18"/>
        </w:rPr>
      </w:pPr>
      <w:r w:rsidRPr="00E2548B">
        <w:rPr>
          <w:sz w:val="18"/>
          <w:szCs w:val="18"/>
        </w:rPr>
        <w:t xml:space="preserve">      &lt;/inputs&gt;</w:t>
      </w:r>
    </w:p>
    <w:p w14:paraId="183C656C" w14:textId="77777777" w:rsidR="00EF4F14" w:rsidRDefault="00EF4F14" w:rsidP="00EF4F14">
      <w:pPr>
        <w:pBdr>
          <w:bottom w:val="double" w:sz="6" w:space="1" w:color="auto"/>
        </w:pBdr>
        <w:rPr>
          <w:sz w:val="18"/>
          <w:szCs w:val="18"/>
        </w:rPr>
      </w:pPr>
      <w:r w:rsidRPr="00E2548B">
        <w:rPr>
          <w:sz w:val="18"/>
          <w:szCs w:val="18"/>
        </w:rPr>
        <w:lastRenderedPageBreak/>
        <w:t xml:space="preserve">    &lt;/processor&gt;</w:t>
      </w:r>
    </w:p>
    <w:p w14:paraId="600BAAC9" w14:textId="77777777" w:rsidR="00EF4F14" w:rsidRPr="00CF7D50" w:rsidRDefault="00EF4F14" w:rsidP="00EF4F14">
      <w:pPr>
        <w:rPr>
          <w:sz w:val="18"/>
          <w:szCs w:val="18"/>
        </w:rPr>
      </w:pPr>
      <w:r w:rsidRPr="00CF7D50">
        <w:rPr>
          <w:sz w:val="18"/>
          <w:szCs w:val="18"/>
        </w:rPr>
        <w:t>&lt;processor name="</w:t>
      </w:r>
      <w:r w:rsidRPr="00CF7D50">
        <w:rPr>
          <w:b/>
          <w:sz w:val="18"/>
          <w:szCs w:val="18"/>
          <w:highlight w:val="yellow"/>
        </w:rPr>
        <w:t>LMCOXMLScopifier</w:t>
      </w:r>
      <w:r w:rsidRPr="00CF7D50">
        <w:rPr>
          <w:sz w:val="18"/>
          <w:szCs w:val="18"/>
        </w:rPr>
        <w:t>" type="general" hidden="0"&gt;</w:t>
      </w:r>
    </w:p>
    <w:p w14:paraId="3AA3D6F5" w14:textId="77777777" w:rsidR="00EF4F14" w:rsidRPr="00CF7D50" w:rsidRDefault="00EF4F14" w:rsidP="00EF4F14">
      <w:pPr>
        <w:rPr>
          <w:sz w:val="18"/>
          <w:szCs w:val="18"/>
        </w:rPr>
      </w:pPr>
      <w:r w:rsidRPr="00CF7D50">
        <w:rPr>
          <w:sz w:val="18"/>
          <w:szCs w:val="18"/>
        </w:rPr>
        <w:t xml:space="preserve">      &lt;load module="processors.XMLDP" class="XMLScopifier"/&gt;</w:t>
      </w:r>
    </w:p>
    <w:p w14:paraId="3A7A4B19" w14:textId="77777777" w:rsidR="00EF4F14" w:rsidRPr="00CF7D50" w:rsidRDefault="00EF4F14" w:rsidP="00EF4F14">
      <w:pPr>
        <w:rPr>
          <w:sz w:val="18"/>
          <w:szCs w:val="18"/>
        </w:rPr>
      </w:pPr>
      <w:r w:rsidRPr="00CF7D50">
        <w:rPr>
          <w:sz w:val="18"/>
          <w:szCs w:val="18"/>
        </w:rPr>
        <w:t xml:space="preserve">      &lt;config&gt;</w:t>
      </w:r>
    </w:p>
    <w:p w14:paraId="009FCC9C" w14:textId="77777777" w:rsidR="00EF4F14" w:rsidRPr="00CF7D50" w:rsidRDefault="00EF4F14" w:rsidP="00EF4F14">
      <w:pPr>
        <w:rPr>
          <w:sz w:val="18"/>
          <w:szCs w:val="18"/>
        </w:rPr>
      </w:pPr>
      <w:r w:rsidRPr="00CF7D50">
        <w:rPr>
          <w:sz w:val="18"/>
          <w:szCs w:val="18"/>
        </w:rPr>
        <w:t xml:space="preserve">        &lt;param name="AttributeProperties" value="conxml:minute pcxml:minute acxml:minute pcaddressxml:minute representativexml:minute" type="str"/&gt;</w:t>
      </w:r>
    </w:p>
    <w:p w14:paraId="0D793DF0" w14:textId="77777777" w:rsidR="00EF4F14" w:rsidRPr="00CF7D50" w:rsidRDefault="00EF4F14" w:rsidP="00EF4F14">
      <w:pPr>
        <w:rPr>
          <w:sz w:val="18"/>
          <w:szCs w:val="18"/>
        </w:rPr>
      </w:pPr>
      <w:r w:rsidRPr="00CF7D50">
        <w:rPr>
          <w:sz w:val="18"/>
          <w:szCs w:val="18"/>
        </w:rPr>
        <w:t xml:space="preserve">        &lt;param name="AutoRealType" value="float" type="str"/&gt;</w:t>
      </w:r>
    </w:p>
    <w:p w14:paraId="7F49DBAE" w14:textId="77777777" w:rsidR="00EF4F14" w:rsidRPr="00CF7D50" w:rsidRDefault="00EF4F14" w:rsidP="00EF4F14">
      <w:pPr>
        <w:rPr>
          <w:sz w:val="18"/>
          <w:szCs w:val="18"/>
        </w:rPr>
      </w:pPr>
      <w:r w:rsidRPr="00CF7D50">
        <w:rPr>
          <w:sz w:val="18"/>
          <w:szCs w:val="18"/>
        </w:rPr>
        <w:t xml:space="preserve">        &lt;param name="AutoTyping" value="0" type="int"/&gt;</w:t>
      </w:r>
    </w:p>
    <w:p w14:paraId="4F7D9018" w14:textId="77777777" w:rsidR="00EF4F14" w:rsidRPr="00CF7D50" w:rsidRDefault="00EF4F14" w:rsidP="00EF4F14">
      <w:pPr>
        <w:rPr>
          <w:sz w:val="18"/>
          <w:szCs w:val="18"/>
        </w:rPr>
      </w:pPr>
      <w:r w:rsidRPr="00CF7D50">
        <w:rPr>
          <w:sz w:val="18"/>
          <w:szCs w:val="18"/>
        </w:rPr>
        <w:t xml:space="preserve">        &lt;param name="Mapping" value="conxml:conxml pcxml:pcxml acxml:acxml  pcaddressxml:pcaddressxml representativexml:representativexml" type="str"/&gt;</w:t>
      </w:r>
    </w:p>
    <w:p w14:paraId="1F0DBDEA" w14:textId="77777777" w:rsidR="00EF4F14" w:rsidRPr="00CF7D50" w:rsidRDefault="00EF4F14" w:rsidP="00EF4F14">
      <w:pPr>
        <w:rPr>
          <w:sz w:val="18"/>
          <w:szCs w:val="18"/>
        </w:rPr>
      </w:pPr>
      <w:r w:rsidRPr="00CF7D50">
        <w:rPr>
          <w:sz w:val="18"/>
          <w:szCs w:val="18"/>
        </w:rPr>
        <w:t xml:space="preserve">        &lt;param name="PreserveWhitespace" value="0" type="int"/&gt;</w:t>
      </w:r>
    </w:p>
    <w:p w14:paraId="6D3B81A3" w14:textId="77777777" w:rsidR="00EF4F14" w:rsidRPr="00CF7D50" w:rsidRDefault="00EF4F14" w:rsidP="00EF4F14">
      <w:pPr>
        <w:rPr>
          <w:sz w:val="18"/>
          <w:szCs w:val="18"/>
        </w:rPr>
      </w:pPr>
      <w:r w:rsidRPr="00CF7D50">
        <w:rPr>
          <w:sz w:val="18"/>
          <w:szCs w:val="18"/>
        </w:rPr>
        <w:t xml:space="preserve">        &lt;param name="Separator" value="0" type="int"/&gt;</w:t>
      </w:r>
    </w:p>
    <w:p w14:paraId="1EE93CEF" w14:textId="77777777" w:rsidR="00EF4F14" w:rsidRPr="00CF7D50" w:rsidRDefault="00EF4F14" w:rsidP="00EF4F14">
      <w:pPr>
        <w:rPr>
          <w:sz w:val="18"/>
          <w:szCs w:val="18"/>
        </w:rPr>
      </w:pPr>
      <w:r w:rsidRPr="00CF7D50">
        <w:rPr>
          <w:sz w:val="18"/>
          <w:szCs w:val="18"/>
        </w:rPr>
        <w:t xml:space="preserve">        &lt;param name="TypeAttribute" value="" type="str"/&gt;</w:t>
      </w:r>
    </w:p>
    <w:p w14:paraId="74D353E5" w14:textId="77777777" w:rsidR="00EF4F14" w:rsidRPr="00CF7D50" w:rsidRDefault="00EF4F14" w:rsidP="00EF4F14">
      <w:pPr>
        <w:rPr>
          <w:sz w:val="18"/>
          <w:szCs w:val="18"/>
        </w:rPr>
      </w:pPr>
      <w:r w:rsidRPr="00CF7D50">
        <w:rPr>
          <w:sz w:val="18"/>
          <w:szCs w:val="18"/>
        </w:rPr>
        <w:t xml:space="preserve">        &lt;param name="TypeMap" value="" type="str"/&gt;</w:t>
      </w:r>
    </w:p>
    <w:p w14:paraId="6A46656F" w14:textId="77777777" w:rsidR="00EF4F14" w:rsidRPr="00CF7D50" w:rsidRDefault="00EF4F14" w:rsidP="00EF4F14">
      <w:pPr>
        <w:rPr>
          <w:sz w:val="18"/>
          <w:szCs w:val="18"/>
        </w:rPr>
      </w:pPr>
      <w:r w:rsidRPr="00CF7D50">
        <w:rPr>
          <w:sz w:val="18"/>
          <w:szCs w:val="18"/>
        </w:rPr>
        <w:t xml:space="preserve">      &lt;/config&gt;</w:t>
      </w:r>
    </w:p>
    <w:p w14:paraId="29AE4D3C" w14:textId="77777777" w:rsidR="00EF4F14" w:rsidRPr="00CF7D50" w:rsidRDefault="00EF4F14" w:rsidP="00EF4F14">
      <w:pPr>
        <w:rPr>
          <w:sz w:val="18"/>
          <w:szCs w:val="18"/>
        </w:rPr>
      </w:pPr>
      <w:r w:rsidRPr="00CF7D50">
        <w:rPr>
          <w:sz w:val="18"/>
          <w:szCs w:val="18"/>
        </w:rPr>
        <w:t xml:space="preserve">      &lt;description&gt;&lt;![CDATA[Automatically configured for cluster]]&gt;&lt;/description&gt;</w:t>
      </w:r>
    </w:p>
    <w:p w14:paraId="1ED5BE95" w14:textId="77777777" w:rsidR="00EF4F14" w:rsidRPr="00CF7D50" w:rsidRDefault="00EF4F14" w:rsidP="00EF4F14">
      <w:pPr>
        <w:rPr>
          <w:sz w:val="18"/>
          <w:szCs w:val="18"/>
        </w:rPr>
      </w:pPr>
      <w:r w:rsidRPr="00CF7D50">
        <w:rPr>
          <w:sz w:val="18"/>
          <w:szCs w:val="18"/>
        </w:rPr>
        <w:t xml:space="preserve">      &lt;inputs&gt;</w:t>
      </w:r>
    </w:p>
    <w:p w14:paraId="08FD0E0F" w14:textId="77777777" w:rsidR="00EF4F14" w:rsidRPr="00CF7D50" w:rsidRDefault="00EF4F14" w:rsidP="00EF4F14">
      <w:pPr>
        <w:rPr>
          <w:sz w:val="18"/>
          <w:szCs w:val="18"/>
        </w:rPr>
      </w:pPr>
      <w:r w:rsidRPr="00CF7D50">
        <w:rPr>
          <w:sz w:val="18"/>
          <w:szCs w:val="18"/>
        </w:rPr>
        <w:t xml:space="preserve">      &lt;/inputs&gt;</w:t>
      </w:r>
    </w:p>
    <w:p w14:paraId="6F110434" w14:textId="77777777" w:rsidR="00EF4F14" w:rsidRDefault="00EF4F14" w:rsidP="00EF4F14">
      <w:pPr>
        <w:pBdr>
          <w:bottom w:val="double" w:sz="6" w:space="1" w:color="auto"/>
        </w:pBdr>
        <w:rPr>
          <w:sz w:val="18"/>
          <w:szCs w:val="18"/>
        </w:rPr>
      </w:pPr>
      <w:r w:rsidRPr="00CF7D50">
        <w:rPr>
          <w:sz w:val="18"/>
          <w:szCs w:val="18"/>
        </w:rPr>
        <w:t xml:space="preserve">    &lt;/processor&gt;</w:t>
      </w:r>
    </w:p>
    <w:p w14:paraId="7ADB25EA" w14:textId="77777777" w:rsidR="00EF4F14" w:rsidRPr="00CF7D50" w:rsidRDefault="00EF4F14" w:rsidP="00EF4F14">
      <w:pPr>
        <w:rPr>
          <w:sz w:val="18"/>
          <w:szCs w:val="18"/>
        </w:rPr>
      </w:pPr>
      <w:r w:rsidRPr="00CF7D50">
        <w:rPr>
          <w:sz w:val="18"/>
          <w:szCs w:val="18"/>
        </w:rPr>
        <w:t>&lt;processor name="</w:t>
      </w:r>
      <w:r w:rsidRPr="00CF7D50">
        <w:rPr>
          <w:b/>
          <w:sz w:val="18"/>
          <w:szCs w:val="18"/>
          <w:highlight w:val="yellow"/>
        </w:rPr>
        <w:t>LMCOCopyCollectionName</w:t>
      </w:r>
      <w:r w:rsidRPr="00CF7D50">
        <w:rPr>
          <w:sz w:val="18"/>
          <w:szCs w:val="18"/>
        </w:rPr>
        <w:t>" type="general" hidden="0"&gt;</w:t>
      </w:r>
    </w:p>
    <w:p w14:paraId="444A78EB" w14:textId="77777777" w:rsidR="00EF4F14" w:rsidRPr="00CF7D50" w:rsidRDefault="00EF4F14" w:rsidP="00EF4F14">
      <w:pPr>
        <w:rPr>
          <w:sz w:val="18"/>
          <w:szCs w:val="18"/>
        </w:rPr>
      </w:pPr>
      <w:r w:rsidRPr="00CF7D50">
        <w:rPr>
          <w:sz w:val="18"/>
          <w:szCs w:val="18"/>
        </w:rPr>
        <w:t xml:space="preserve">      &lt;load module="processors.CopyCollectionName" class="CopyCollectionName"/&gt;</w:t>
      </w:r>
    </w:p>
    <w:p w14:paraId="780DB366" w14:textId="77777777" w:rsidR="00EF4F14" w:rsidRPr="00CF7D50" w:rsidRDefault="00EF4F14" w:rsidP="00EF4F14">
      <w:pPr>
        <w:rPr>
          <w:sz w:val="18"/>
          <w:szCs w:val="18"/>
        </w:rPr>
      </w:pPr>
      <w:r w:rsidRPr="00CF7D50">
        <w:rPr>
          <w:sz w:val="18"/>
          <w:szCs w:val="18"/>
        </w:rPr>
        <w:t xml:space="preserve">      &lt;config&gt;</w:t>
      </w:r>
    </w:p>
    <w:p w14:paraId="40A83CB3" w14:textId="77777777" w:rsidR="00EF4F14" w:rsidRPr="00CF7D50" w:rsidRDefault="00EF4F14" w:rsidP="00EF4F14">
      <w:pPr>
        <w:rPr>
          <w:sz w:val="18"/>
          <w:szCs w:val="18"/>
        </w:rPr>
      </w:pPr>
      <w:r w:rsidRPr="00CF7D50">
        <w:rPr>
          <w:sz w:val="18"/>
          <w:szCs w:val="18"/>
        </w:rPr>
        <w:t xml:space="preserve">        &lt;param name="outputField" value="recordtype" type="str"/&gt;</w:t>
      </w:r>
    </w:p>
    <w:p w14:paraId="112D878E" w14:textId="77777777" w:rsidR="00EF4F14" w:rsidRPr="00CF7D50" w:rsidRDefault="00EF4F14" w:rsidP="00EF4F14">
      <w:pPr>
        <w:rPr>
          <w:sz w:val="18"/>
          <w:szCs w:val="18"/>
        </w:rPr>
      </w:pPr>
      <w:r w:rsidRPr="00CF7D50">
        <w:rPr>
          <w:sz w:val="18"/>
          <w:szCs w:val="18"/>
        </w:rPr>
        <w:t xml:space="preserve">      &lt;/config&gt;</w:t>
      </w:r>
    </w:p>
    <w:p w14:paraId="1AB614FA" w14:textId="77777777" w:rsidR="00EF4F14" w:rsidRPr="00CF7D50" w:rsidRDefault="00EF4F14" w:rsidP="00EF4F14">
      <w:pPr>
        <w:rPr>
          <w:sz w:val="18"/>
          <w:szCs w:val="18"/>
        </w:rPr>
      </w:pPr>
      <w:r w:rsidRPr="00CF7D50">
        <w:rPr>
          <w:sz w:val="18"/>
          <w:szCs w:val="18"/>
        </w:rPr>
        <w:t xml:space="preserve">      &lt;description&gt;&lt;![CDATA[Copies the collection name to output parameter]]&gt;&lt;/description&gt;</w:t>
      </w:r>
    </w:p>
    <w:p w14:paraId="564F6BBF" w14:textId="77777777" w:rsidR="00EF4F14" w:rsidRPr="00CF7D50" w:rsidRDefault="00EF4F14" w:rsidP="00EF4F14">
      <w:pPr>
        <w:rPr>
          <w:sz w:val="18"/>
          <w:szCs w:val="18"/>
        </w:rPr>
      </w:pPr>
      <w:r w:rsidRPr="00CF7D50">
        <w:rPr>
          <w:sz w:val="18"/>
          <w:szCs w:val="18"/>
        </w:rPr>
        <w:t xml:space="preserve">      &lt;inputs&gt;</w:t>
      </w:r>
    </w:p>
    <w:p w14:paraId="3FE56FAE" w14:textId="77777777" w:rsidR="00EF4F14" w:rsidRPr="00CF7D50" w:rsidRDefault="00EF4F14" w:rsidP="00EF4F14">
      <w:pPr>
        <w:rPr>
          <w:sz w:val="18"/>
          <w:szCs w:val="18"/>
        </w:rPr>
      </w:pPr>
      <w:r w:rsidRPr="00CF7D50">
        <w:rPr>
          <w:sz w:val="18"/>
          <w:szCs w:val="18"/>
        </w:rPr>
        <w:t xml:space="preserve">      &lt;/inputs&gt;</w:t>
      </w:r>
    </w:p>
    <w:p w14:paraId="5FFA3243" w14:textId="77777777" w:rsidR="00EF4F14" w:rsidRDefault="00EF4F14" w:rsidP="00EF4F14">
      <w:pPr>
        <w:pBdr>
          <w:bottom w:val="double" w:sz="6" w:space="1" w:color="auto"/>
        </w:pBdr>
        <w:rPr>
          <w:sz w:val="18"/>
          <w:szCs w:val="18"/>
        </w:rPr>
      </w:pPr>
      <w:r w:rsidRPr="00CF7D50">
        <w:rPr>
          <w:sz w:val="18"/>
          <w:szCs w:val="18"/>
        </w:rPr>
        <w:t xml:space="preserve">    &lt;/processor&gt;</w:t>
      </w:r>
    </w:p>
    <w:p w14:paraId="1C671C31" w14:textId="77777777" w:rsidR="00EF4F14" w:rsidRPr="004A520C" w:rsidRDefault="00EF4F14" w:rsidP="00EF4F14">
      <w:pPr>
        <w:rPr>
          <w:sz w:val="18"/>
          <w:szCs w:val="18"/>
        </w:rPr>
      </w:pPr>
      <w:r w:rsidRPr="004A520C">
        <w:rPr>
          <w:sz w:val="18"/>
          <w:szCs w:val="18"/>
        </w:rPr>
        <w:t>&lt;processor name="</w:t>
      </w:r>
      <w:r w:rsidRPr="004A520C">
        <w:rPr>
          <w:b/>
          <w:sz w:val="18"/>
          <w:szCs w:val="18"/>
          <w:highlight w:val="yellow"/>
        </w:rPr>
        <w:t>LMCOCapitalizerMultivalue</w:t>
      </w:r>
      <w:r w:rsidRPr="004A520C">
        <w:rPr>
          <w:sz w:val="18"/>
          <w:szCs w:val="18"/>
        </w:rPr>
        <w:t>" type="general" hidden="0"&gt;</w:t>
      </w:r>
    </w:p>
    <w:p w14:paraId="3AB15433" w14:textId="77777777" w:rsidR="00EF4F14" w:rsidRPr="004A520C" w:rsidRDefault="00EF4F14" w:rsidP="00EF4F14">
      <w:pPr>
        <w:rPr>
          <w:sz w:val="18"/>
          <w:szCs w:val="18"/>
        </w:rPr>
      </w:pPr>
      <w:r w:rsidRPr="004A520C">
        <w:rPr>
          <w:sz w:val="18"/>
          <w:szCs w:val="18"/>
        </w:rPr>
        <w:t xml:space="preserve">      &lt;load module="processors.CapitalizerMultivalue" class="CapitalizerMultivalue"/&gt;</w:t>
      </w:r>
    </w:p>
    <w:p w14:paraId="3FF7FE8C" w14:textId="77777777" w:rsidR="00EF4F14" w:rsidRPr="004A520C" w:rsidRDefault="00EF4F14" w:rsidP="00EF4F14">
      <w:pPr>
        <w:rPr>
          <w:sz w:val="18"/>
          <w:szCs w:val="18"/>
        </w:rPr>
      </w:pPr>
      <w:r w:rsidRPr="004A520C">
        <w:rPr>
          <w:sz w:val="18"/>
          <w:szCs w:val="18"/>
        </w:rPr>
        <w:t xml:space="preserve">      &lt;config&gt;</w:t>
      </w:r>
    </w:p>
    <w:p w14:paraId="27ED086B" w14:textId="77777777" w:rsidR="00EF4F14" w:rsidRPr="004A520C" w:rsidRDefault="00EF4F14" w:rsidP="00EF4F14">
      <w:pPr>
        <w:rPr>
          <w:sz w:val="18"/>
          <w:szCs w:val="18"/>
        </w:rPr>
      </w:pPr>
      <w:r w:rsidRPr="004A520C">
        <w:rPr>
          <w:sz w:val="18"/>
          <w:szCs w:val="18"/>
        </w:rPr>
        <w:t xml:space="preserve">        &lt;param name="Input" value="primarycompanyname primarycompanycity primarycompanystate primarycompanycountry associatedcompanyname associatedcompanycity associatedcompanystate associatedcompanycountry" type="str"/&gt;</w:t>
      </w:r>
    </w:p>
    <w:p w14:paraId="4B68B641" w14:textId="77777777" w:rsidR="00EF4F14" w:rsidRPr="004A520C" w:rsidRDefault="00EF4F14" w:rsidP="00EF4F14">
      <w:pPr>
        <w:rPr>
          <w:sz w:val="18"/>
          <w:szCs w:val="18"/>
        </w:rPr>
      </w:pPr>
      <w:r w:rsidRPr="004A520C">
        <w:rPr>
          <w:sz w:val="18"/>
          <w:szCs w:val="18"/>
        </w:rPr>
        <w:lastRenderedPageBreak/>
        <w:t xml:space="preserve">        &lt;param name="Output" value="primarycompanyname primarycompanycity primarycompanystate primarycompanycountry associatedcompanyname associatedcompanycity associatedcompanystate associatedcompanycountry" type="str"/&gt;</w:t>
      </w:r>
    </w:p>
    <w:p w14:paraId="0B24BD19" w14:textId="77777777" w:rsidR="00EF4F14" w:rsidRPr="004A520C" w:rsidRDefault="00EF4F14" w:rsidP="00EF4F14">
      <w:pPr>
        <w:rPr>
          <w:sz w:val="18"/>
          <w:szCs w:val="18"/>
        </w:rPr>
      </w:pPr>
      <w:r w:rsidRPr="004A520C">
        <w:rPr>
          <w:sz w:val="18"/>
          <w:szCs w:val="18"/>
        </w:rPr>
        <w:t xml:space="preserve">        &lt;param name="Separator" value="|" type="str"/&gt;</w:t>
      </w:r>
    </w:p>
    <w:p w14:paraId="1B7727A0" w14:textId="77777777" w:rsidR="00EF4F14" w:rsidRPr="004A520C" w:rsidRDefault="00EF4F14" w:rsidP="00EF4F14">
      <w:pPr>
        <w:rPr>
          <w:sz w:val="18"/>
          <w:szCs w:val="18"/>
        </w:rPr>
      </w:pPr>
      <w:r w:rsidRPr="004A520C">
        <w:rPr>
          <w:sz w:val="18"/>
          <w:szCs w:val="18"/>
        </w:rPr>
        <w:t xml:space="preserve">      &lt;/config&gt;</w:t>
      </w:r>
    </w:p>
    <w:p w14:paraId="4537D9CD" w14:textId="77777777" w:rsidR="00EF4F14" w:rsidRPr="004A520C" w:rsidRDefault="00EF4F14" w:rsidP="00EF4F14">
      <w:pPr>
        <w:rPr>
          <w:sz w:val="18"/>
          <w:szCs w:val="18"/>
        </w:rPr>
      </w:pPr>
      <w:r w:rsidRPr="004A520C">
        <w:rPr>
          <w:sz w:val="18"/>
          <w:szCs w:val="18"/>
        </w:rPr>
        <w:t xml:space="preserve">      &lt;description&gt;&lt;![CDATA[Capitalize values in multivalue fields</w:t>
      </w:r>
    </w:p>
    <w:p w14:paraId="0AAB5B8D" w14:textId="77777777" w:rsidR="00EF4F14" w:rsidRPr="004A520C" w:rsidRDefault="00EF4F14" w:rsidP="00EF4F14">
      <w:pPr>
        <w:rPr>
          <w:sz w:val="18"/>
          <w:szCs w:val="18"/>
        </w:rPr>
      </w:pPr>
      <w:r w:rsidRPr="004A520C">
        <w:rPr>
          <w:sz w:val="18"/>
          <w:szCs w:val="18"/>
        </w:rPr>
        <w:t>Capitalize values specified in the Input field.</w:t>
      </w:r>
    </w:p>
    <w:p w14:paraId="6AE3EE09" w14:textId="77777777" w:rsidR="00EF4F14" w:rsidRPr="004A520C" w:rsidRDefault="00EF4F14" w:rsidP="00EF4F14">
      <w:pPr>
        <w:rPr>
          <w:sz w:val="18"/>
          <w:szCs w:val="18"/>
        </w:rPr>
      </w:pPr>
      <w:r w:rsidRPr="004A520C">
        <w:rPr>
          <w:sz w:val="18"/>
          <w:szCs w:val="18"/>
        </w:rPr>
        <w:t>and stores capitalized value into Output field</w:t>
      </w:r>
    </w:p>
    <w:p w14:paraId="452FC9DA" w14:textId="77777777" w:rsidR="00EF4F14" w:rsidRPr="004A520C" w:rsidRDefault="00EF4F14" w:rsidP="00EF4F14">
      <w:pPr>
        <w:rPr>
          <w:sz w:val="18"/>
          <w:szCs w:val="18"/>
        </w:rPr>
      </w:pPr>
      <w:r w:rsidRPr="004A520C">
        <w:rPr>
          <w:sz w:val="18"/>
          <w:szCs w:val="18"/>
        </w:rPr>
        <w:t>Examples: LONG BEACH||BOSTON|new york  --&gt; Long Beach||Boston|New York]]&gt;&lt;/description&gt;</w:t>
      </w:r>
    </w:p>
    <w:p w14:paraId="555F9054" w14:textId="77777777" w:rsidR="00EF4F14" w:rsidRPr="004A520C" w:rsidRDefault="00EF4F14" w:rsidP="00EF4F14">
      <w:pPr>
        <w:rPr>
          <w:sz w:val="18"/>
          <w:szCs w:val="18"/>
        </w:rPr>
      </w:pPr>
      <w:r w:rsidRPr="004A520C">
        <w:rPr>
          <w:sz w:val="18"/>
          <w:szCs w:val="18"/>
        </w:rPr>
        <w:t xml:space="preserve">      &lt;inputs&gt;</w:t>
      </w:r>
    </w:p>
    <w:p w14:paraId="4E30C214" w14:textId="77777777" w:rsidR="00EF4F14" w:rsidRPr="004A520C" w:rsidRDefault="00EF4F14" w:rsidP="00EF4F14">
      <w:pPr>
        <w:rPr>
          <w:sz w:val="18"/>
          <w:szCs w:val="18"/>
        </w:rPr>
      </w:pPr>
      <w:r w:rsidRPr="004A520C">
        <w:rPr>
          <w:sz w:val="18"/>
          <w:szCs w:val="18"/>
        </w:rPr>
        <w:t xml:space="preserve">      &lt;/inputs&gt;</w:t>
      </w:r>
    </w:p>
    <w:p w14:paraId="3F9251C2" w14:textId="77777777" w:rsidR="00EF4F14" w:rsidRDefault="00EF4F14" w:rsidP="00EF4F14">
      <w:pPr>
        <w:pBdr>
          <w:bottom w:val="double" w:sz="6" w:space="1" w:color="auto"/>
        </w:pBdr>
        <w:rPr>
          <w:sz w:val="18"/>
          <w:szCs w:val="18"/>
        </w:rPr>
      </w:pPr>
      <w:r w:rsidRPr="004A520C">
        <w:rPr>
          <w:sz w:val="18"/>
          <w:szCs w:val="18"/>
        </w:rPr>
        <w:t xml:space="preserve">    &lt;/processor&gt;</w:t>
      </w:r>
    </w:p>
    <w:p w14:paraId="6B5746CE" w14:textId="77777777" w:rsidR="00EF4F14" w:rsidRPr="004A520C" w:rsidRDefault="00EF4F14" w:rsidP="00EF4F14">
      <w:pPr>
        <w:rPr>
          <w:sz w:val="18"/>
          <w:szCs w:val="18"/>
        </w:rPr>
      </w:pPr>
      <w:r w:rsidRPr="004A520C">
        <w:rPr>
          <w:sz w:val="18"/>
          <w:szCs w:val="18"/>
        </w:rPr>
        <w:t>&lt;processor name="</w:t>
      </w:r>
      <w:r w:rsidRPr="004A520C">
        <w:rPr>
          <w:b/>
          <w:sz w:val="18"/>
          <w:szCs w:val="18"/>
          <w:highlight w:val="yellow"/>
        </w:rPr>
        <w:t>LMCOMergeSubjectName</w:t>
      </w:r>
      <w:r w:rsidRPr="004A520C">
        <w:rPr>
          <w:sz w:val="18"/>
          <w:szCs w:val="18"/>
        </w:rPr>
        <w:t>" type="general" hidden="0"&gt;</w:t>
      </w:r>
    </w:p>
    <w:p w14:paraId="0E444A0B" w14:textId="77777777" w:rsidR="00EF4F14" w:rsidRPr="004A520C" w:rsidRDefault="00EF4F14" w:rsidP="00EF4F14">
      <w:pPr>
        <w:rPr>
          <w:sz w:val="18"/>
          <w:szCs w:val="18"/>
        </w:rPr>
      </w:pPr>
      <w:r w:rsidRPr="004A520C">
        <w:rPr>
          <w:sz w:val="18"/>
          <w:szCs w:val="18"/>
        </w:rPr>
        <w:t xml:space="preserve">      &lt;load module="processors.AttributeMergerMultivalue" class="AttributeMergerMultivalue"/&gt;</w:t>
      </w:r>
    </w:p>
    <w:p w14:paraId="6CD94F8D" w14:textId="77777777" w:rsidR="00EF4F14" w:rsidRPr="004A520C" w:rsidRDefault="00EF4F14" w:rsidP="00EF4F14">
      <w:pPr>
        <w:rPr>
          <w:sz w:val="18"/>
          <w:szCs w:val="18"/>
        </w:rPr>
      </w:pPr>
      <w:r w:rsidRPr="004A520C">
        <w:rPr>
          <w:sz w:val="18"/>
          <w:szCs w:val="18"/>
        </w:rPr>
        <w:t xml:space="preserve">      &lt;config&gt;</w:t>
      </w:r>
    </w:p>
    <w:p w14:paraId="67CDBFF8" w14:textId="77777777" w:rsidR="00EF4F14" w:rsidRPr="004A520C" w:rsidRDefault="00EF4F14" w:rsidP="00EF4F14">
      <w:pPr>
        <w:rPr>
          <w:sz w:val="18"/>
          <w:szCs w:val="18"/>
        </w:rPr>
      </w:pPr>
      <w:r w:rsidRPr="004A520C">
        <w:rPr>
          <w:sz w:val="18"/>
          <w:szCs w:val="18"/>
        </w:rPr>
        <w:t xml:space="preserve">        &lt;param name="Input" value="primarycompanyname associatedcompanyname" type="str"/&gt;</w:t>
      </w:r>
    </w:p>
    <w:p w14:paraId="5B4A6EB9" w14:textId="77777777" w:rsidR="00EF4F14" w:rsidRPr="004A520C" w:rsidRDefault="00EF4F14" w:rsidP="00EF4F14">
      <w:pPr>
        <w:rPr>
          <w:sz w:val="18"/>
          <w:szCs w:val="18"/>
        </w:rPr>
      </w:pPr>
      <w:r w:rsidRPr="004A520C">
        <w:rPr>
          <w:sz w:val="18"/>
          <w:szCs w:val="18"/>
        </w:rPr>
        <w:t xml:space="preserve">        &lt;param name="Output" value="subjectname" type="str"/&gt;</w:t>
      </w:r>
    </w:p>
    <w:p w14:paraId="5186A30C" w14:textId="77777777" w:rsidR="00EF4F14" w:rsidRPr="004A520C" w:rsidRDefault="00EF4F14" w:rsidP="00EF4F14">
      <w:pPr>
        <w:rPr>
          <w:sz w:val="18"/>
          <w:szCs w:val="18"/>
        </w:rPr>
      </w:pPr>
      <w:r w:rsidRPr="004A520C">
        <w:rPr>
          <w:sz w:val="18"/>
          <w:szCs w:val="18"/>
        </w:rPr>
        <w:t xml:space="preserve">        &lt;param name="Separator" value="|" type="str"/&gt;</w:t>
      </w:r>
    </w:p>
    <w:p w14:paraId="3529D628" w14:textId="77777777" w:rsidR="00EF4F14" w:rsidRPr="004A520C" w:rsidRDefault="00EF4F14" w:rsidP="00EF4F14">
      <w:pPr>
        <w:rPr>
          <w:sz w:val="18"/>
          <w:szCs w:val="18"/>
        </w:rPr>
      </w:pPr>
      <w:r w:rsidRPr="004A520C">
        <w:rPr>
          <w:sz w:val="18"/>
          <w:szCs w:val="18"/>
        </w:rPr>
        <w:t xml:space="preserve">      &lt;/config&gt;</w:t>
      </w:r>
    </w:p>
    <w:p w14:paraId="21098B5C" w14:textId="77777777" w:rsidR="00EF4F14" w:rsidRPr="004A520C" w:rsidRDefault="00EF4F14" w:rsidP="00EF4F14">
      <w:pPr>
        <w:rPr>
          <w:sz w:val="18"/>
          <w:szCs w:val="18"/>
        </w:rPr>
      </w:pPr>
      <w:r w:rsidRPr="004A520C">
        <w:rPr>
          <w:sz w:val="18"/>
          <w:szCs w:val="18"/>
        </w:rPr>
        <w:t xml:space="preserve">      &lt;description&gt;&lt;![CDATA[Merge Several Document Multivalue Attributes</w:t>
      </w:r>
    </w:p>
    <w:p w14:paraId="0633FF33" w14:textId="77777777" w:rsidR="00EF4F14" w:rsidRPr="004A520C" w:rsidRDefault="00EF4F14" w:rsidP="00EF4F14">
      <w:pPr>
        <w:rPr>
          <w:sz w:val="18"/>
          <w:szCs w:val="18"/>
        </w:rPr>
      </w:pPr>
      <w:r w:rsidRPr="004A520C">
        <w:rPr>
          <w:sz w:val="18"/>
          <w:szCs w:val="18"/>
        </w:rPr>
        <w:t>The document attributes named in the Input parameter, in the form of "a b c", are merged together and placed in the Output attribute.</w:t>
      </w:r>
    </w:p>
    <w:p w14:paraId="13D1F28A" w14:textId="77777777" w:rsidR="00EF4F14" w:rsidRPr="004A520C" w:rsidRDefault="00EF4F14" w:rsidP="00EF4F14">
      <w:pPr>
        <w:rPr>
          <w:sz w:val="18"/>
          <w:szCs w:val="18"/>
        </w:rPr>
      </w:pPr>
      <w:r w:rsidRPr="004A520C">
        <w:rPr>
          <w:sz w:val="18"/>
          <w:szCs w:val="18"/>
        </w:rPr>
        <w:t>The values of a, b, and c are merged together in the order specified and are seperated by the Separator parameter.]]&gt;&lt;/description&gt;</w:t>
      </w:r>
    </w:p>
    <w:p w14:paraId="785255A5" w14:textId="77777777" w:rsidR="00EF4F14" w:rsidRPr="004A520C" w:rsidRDefault="00EF4F14" w:rsidP="00EF4F14">
      <w:pPr>
        <w:rPr>
          <w:sz w:val="18"/>
          <w:szCs w:val="18"/>
        </w:rPr>
      </w:pPr>
      <w:r w:rsidRPr="004A520C">
        <w:rPr>
          <w:sz w:val="18"/>
          <w:szCs w:val="18"/>
        </w:rPr>
        <w:t xml:space="preserve">      &lt;inputs&gt;</w:t>
      </w:r>
    </w:p>
    <w:p w14:paraId="09ACA005" w14:textId="77777777" w:rsidR="00EF4F14" w:rsidRPr="004A520C" w:rsidRDefault="00EF4F14" w:rsidP="00EF4F14">
      <w:pPr>
        <w:rPr>
          <w:sz w:val="18"/>
          <w:szCs w:val="18"/>
        </w:rPr>
      </w:pPr>
      <w:r w:rsidRPr="004A520C">
        <w:rPr>
          <w:sz w:val="18"/>
          <w:szCs w:val="18"/>
        </w:rPr>
        <w:t xml:space="preserve">      &lt;/inputs&gt;</w:t>
      </w:r>
    </w:p>
    <w:p w14:paraId="3E8383B5" w14:textId="77777777" w:rsidR="00EF4F14" w:rsidRDefault="00EF4F14" w:rsidP="00EF4F14">
      <w:pPr>
        <w:pBdr>
          <w:bottom w:val="double" w:sz="6" w:space="1" w:color="auto"/>
        </w:pBdr>
        <w:rPr>
          <w:sz w:val="18"/>
          <w:szCs w:val="18"/>
        </w:rPr>
      </w:pPr>
      <w:r w:rsidRPr="004A520C">
        <w:rPr>
          <w:sz w:val="18"/>
          <w:szCs w:val="18"/>
        </w:rPr>
        <w:t xml:space="preserve">    &lt;/processor&gt;</w:t>
      </w:r>
    </w:p>
    <w:p w14:paraId="566090D1" w14:textId="77777777" w:rsidR="00EF4F14" w:rsidRPr="004A520C" w:rsidRDefault="00EF4F14" w:rsidP="00EF4F14">
      <w:pPr>
        <w:rPr>
          <w:sz w:val="18"/>
          <w:szCs w:val="18"/>
        </w:rPr>
      </w:pPr>
      <w:r w:rsidRPr="004A520C">
        <w:rPr>
          <w:sz w:val="18"/>
          <w:szCs w:val="18"/>
        </w:rPr>
        <w:t>&lt;processor name="</w:t>
      </w:r>
      <w:r w:rsidRPr="00D040E8">
        <w:rPr>
          <w:b/>
          <w:sz w:val="18"/>
          <w:szCs w:val="18"/>
          <w:highlight w:val="yellow"/>
        </w:rPr>
        <w:t>LMCOMergeSubjectCity</w:t>
      </w:r>
      <w:r w:rsidRPr="004A520C">
        <w:rPr>
          <w:sz w:val="18"/>
          <w:szCs w:val="18"/>
        </w:rPr>
        <w:t>" type="general" hidden="0"&gt;</w:t>
      </w:r>
    </w:p>
    <w:p w14:paraId="51A08880" w14:textId="77777777" w:rsidR="00EF4F14" w:rsidRPr="004A520C" w:rsidRDefault="00EF4F14" w:rsidP="00EF4F14">
      <w:pPr>
        <w:rPr>
          <w:sz w:val="18"/>
          <w:szCs w:val="18"/>
        </w:rPr>
      </w:pPr>
      <w:r w:rsidRPr="004A520C">
        <w:rPr>
          <w:sz w:val="18"/>
          <w:szCs w:val="18"/>
        </w:rPr>
        <w:t xml:space="preserve">      &lt;load module="processors.AttributeMergerMultivalue" class="AttributeMergerMultivalue"/&gt;</w:t>
      </w:r>
    </w:p>
    <w:p w14:paraId="16A189E4" w14:textId="77777777" w:rsidR="00EF4F14" w:rsidRPr="004A520C" w:rsidRDefault="00EF4F14" w:rsidP="00EF4F14">
      <w:pPr>
        <w:rPr>
          <w:sz w:val="18"/>
          <w:szCs w:val="18"/>
        </w:rPr>
      </w:pPr>
      <w:r w:rsidRPr="004A520C">
        <w:rPr>
          <w:sz w:val="18"/>
          <w:szCs w:val="18"/>
        </w:rPr>
        <w:t xml:space="preserve">      &lt;config&gt;</w:t>
      </w:r>
    </w:p>
    <w:p w14:paraId="4E33BF2D" w14:textId="77777777" w:rsidR="00EF4F14" w:rsidRPr="004A520C" w:rsidRDefault="00EF4F14" w:rsidP="00EF4F14">
      <w:pPr>
        <w:rPr>
          <w:sz w:val="18"/>
          <w:szCs w:val="18"/>
        </w:rPr>
      </w:pPr>
      <w:r w:rsidRPr="004A520C">
        <w:rPr>
          <w:sz w:val="18"/>
          <w:szCs w:val="18"/>
        </w:rPr>
        <w:t xml:space="preserve">        &lt;param name="Input" value="primarycompanycity associatedcompanycity" type="str"/&gt;</w:t>
      </w:r>
    </w:p>
    <w:p w14:paraId="323A08E6" w14:textId="77777777" w:rsidR="00EF4F14" w:rsidRPr="004A520C" w:rsidRDefault="00EF4F14" w:rsidP="00EF4F14">
      <w:pPr>
        <w:rPr>
          <w:sz w:val="18"/>
          <w:szCs w:val="18"/>
        </w:rPr>
      </w:pPr>
      <w:r w:rsidRPr="004A520C">
        <w:rPr>
          <w:sz w:val="18"/>
          <w:szCs w:val="18"/>
        </w:rPr>
        <w:t xml:space="preserve">        &lt;param name="Output" value="subjectcity" type="str"/&gt;</w:t>
      </w:r>
    </w:p>
    <w:p w14:paraId="77743A71" w14:textId="77777777" w:rsidR="00EF4F14" w:rsidRPr="004A520C" w:rsidRDefault="00EF4F14" w:rsidP="00EF4F14">
      <w:pPr>
        <w:rPr>
          <w:sz w:val="18"/>
          <w:szCs w:val="18"/>
        </w:rPr>
      </w:pPr>
      <w:r w:rsidRPr="004A520C">
        <w:rPr>
          <w:sz w:val="18"/>
          <w:szCs w:val="18"/>
        </w:rPr>
        <w:t xml:space="preserve">        &lt;param name="Separator" value="|" type="str"/&gt;</w:t>
      </w:r>
    </w:p>
    <w:p w14:paraId="40F2E78E" w14:textId="77777777" w:rsidR="00EF4F14" w:rsidRPr="004A520C" w:rsidRDefault="00EF4F14" w:rsidP="00EF4F14">
      <w:pPr>
        <w:rPr>
          <w:sz w:val="18"/>
          <w:szCs w:val="18"/>
        </w:rPr>
      </w:pPr>
      <w:r w:rsidRPr="004A520C">
        <w:rPr>
          <w:sz w:val="18"/>
          <w:szCs w:val="18"/>
        </w:rPr>
        <w:t xml:space="preserve">      &lt;/config&gt;</w:t>
      </w:r>
    </w:p>
    <w:p w14:paraId="41A9F8A5" w14:textId="77777777" w:rsidR="00EF4F14" w:rsidRPr="004A520C" w:rsidRDefault="00EF4F14" w:rsidP="00EF4F14">
      <w:pPr>
        <w:rPr>
          <w:sz w:val="18"/>
          <w:szCs w:val="18"/>
        </w:rPr>
      </w:pPr>
      <w:r w:rsidRPr="004A520C">
        <w:rPr>
          <w:sz w:val="18"/>
          <w:szCs w:val="18"/>
        </w:rPr>
        <w:lastRenderedPageBreak/>
        <w:t xml:space="preserve">      &lt;description&gt;&lt;![CDATA[Merge Several Document Multivalue Attributes</w:t>
      </w:r>
    </w:p>
    <w:p w14:paraId="30B4A56A" w14:textId="77777777" w:rsidR="00EF4F14" w:rsidRPr="004A520C" w:rsidRDefault="00EF4F14" w:rsidP="00EF4F14">
      <w:pPr>
        <w:rPr>
          <w:sz w:val="18"/>
          <w:szCs w:val="18"/>
        </w:rPr>
      </w:pPr>
      <w:r w:rsidRPr="004A520C">
        <w:rPr>
          <w:sz w:val="18"/>
          <w:szCs w:val="18"/>
        </w:rPr>
        <w:t>The document attributes named in the Input parameter, in the form of "a b c", are merged together and placed in the Output attribute.</w:t>
      </w:r>
    </w:p>
    <w:p w14:paraId="1D3A9453" w14:textId="77777777" w:rsidR="00EF4F14" w:rsidRPr="004A520C" w:rsidRDefault="00EF4F14" w:rsidP="00EF4F14">
      <w:pPr>
        <w:rPr>
          <w:sz w:val="18"/>
          <w:szCs w:val="18"/>
        </w:rPr>
      </w:pPr>
      <w:r w:rsidRPr="004A520C">
        <w:rPr>
          <w:sz w:val="18"/>
          <w:szCs w:val="18"/>
        </w:rPr>
        <w:t>The values of a, b, and c are merged together in the order specified and are seperated by the Separator parameter.]]&gt;&lt;/description&gt;</w:t>
      </w:r>
    </w:p>
    <w:p w14:paraId="6B58EC32" w14:textId="77777777" w:rsidR="00EF4F14" w:rsidRPr="004A520C" w:rsidRDefault="00EF4F14" w:rsidP="00EF4F14">
      <w:pPr>
        <w:rPr>
          <w:sz w:val="18"/>
          <w:szCs w:val="18"/>
        </w:rPr>
      </w:pPr>
      <w:r w:rsidRPr="004A520C">
        <w:rPr>
          <w:sz w:val="18"/>
          <w:szCs w:val="18"/>
        </w:rPr>
        <w:t xml:space="preserve">      &lt;inputs&gt;</w:t>
      </w:r>
    </w:p>
    <w:p w14:paraId="4D6A3545" w14:textId="77777777" w:rsidR="00EF4F14" w:rsidRPr="004A520C" w:rsidRDefault="00EF4F14" w:rsidP="00EF4F14">
      <w:pPr>
        <w:rPr>
          <w:sz w:val="18"/>
          <w:szCs w:val="18"/>
        </w:rPr>
      </w:pPr>
      <w:r w:rsidRPr="004A520C">
        <w:rPr>
          <w:sz w:val="18"/>
          <w:szCs w:val="18"/>
        </w:rPr>
        <w:t xml:space="preserve">      &lt;/inputs&gt;</w:t>
      </w:r>
    </w:p>
    <w:p w14:paraId="7E8A82B0" w14:textId="77777777" w:rsidR="00EF4F14" w:rsidRDefault="00EF4F14" w:rsidP="00EF4F14">
      <w:pPr>
        <w:pBdr>
          <w:bottom w:val="double" w:sz="6" w:space="1" w:color="auto"/>
        </w:pBdr>
        <w:rPr>
          <w:sz w:val="18"/>
          <w:szCs w:val="18"/>
        </w:rPr>
      </w:pPr>
      <w:r w:rsidRPr="004A520C">
        <w:rPr>
          <w:sz w:val="18"/>
          <w:szCs w:val="18"/>
        </w:rPr>
        <w:t xml:space="preserve">    &lt;/processor&gt;</w:t>
      </w:r>
    </w:p>
    <w:p w14:paraId="22C485FC" w14:textId="77777777" w:rsidR="00EF4F14" w:rsidRPr="008C1A84" w:rsidRDefault="00EF4F14" w:rsidP="00EF4F14">
      <w:pPr>
        <w:rPr>
          <w:sz w:val="18"/>
          <w:szCs w:val="18"/>
        </w:rPr>
      </w:pPr>
      <w:r w:rsidRPr="008C1A84">
        <w:rPr>
          <w:sz w:val="18"/>
          <w:szCs w:val="18"/>
        </w:rPr>
        <w:t>&lt;processor name="</w:t>
      </w:r>
      <w:r w:rsidRPr="008C1A84">
        <w:rPr>
          <w:b/>
          <w:sz w:val="18"/>
          <w:szCs w:val="18"/>
          <w:highlight w:val="yellow"/>
        </w:rPr>
        <w:t>LMCOMergeSubjectState</w:t>
      </w:r>
      <w:r w:rsidRPr="008C1A84">
        <w:rPr>
          <w:sz w:val="18"/>
          <w:szCs w:val="18"/>
        </w:rPr>
        <w:t>" type="general" hidden="0"&gt;</w:t>
      </w:r>
    </w:p>
    <w:p w14:paraId="6854EBB0" w14:textId="77777777" w:rsidR="00EF4F14" w:rsidRPr="008C1A84" w:rsidRDefault="00EF4F14" w:rsidP="00EF4F14">
      <w:pPr>
        <w:rPr>
          <w:sz w:val="18"/>
          <w:szCs w:val="18"/>
        </w:rPr>
      </w:pPr>
      <w:r w:rsidRPr="008C1A84">
        <w:rPr>
          <w:sz w:val="18"/>
          <w:szCs w:val="18"/>
        </w:rPr>
        <w:t xml:space="preserve">      &lt;load module="processors.AttributeMergerMultivalue" class="AttributeMergerMultivalue"/&gt;</w:t>
      </w:r>
    </w:p>
    <w:p w14:paraId="1CE2A24B" w14:textId="77777777" w:rsidR="00EF4F14" w:rsidRPr="008C1A84" w:rsidRDefault="00EF4F14" w:rsidP="00EF4F14">
      <w:pPr>
        <w:rPr>
          <w:sz w:val="18"/>
          <w:szCs w:val="18"/>
        </w:rPr>
      </w:pPr>
      <w:r w:rsidRPr="008C1A84">
        <w:rPr>
          <w:sz w:val="18"/>
          <w:szCs w:val="18"/>
        </w:rPr>
        <w:t xml:space="preserve">      &lt;config&gt;</w:t>
      </w:r>
    </w:p>
    <w:p w14:paraId="3D78EB8A" w14:textId="77777777" w:rsidR="00EF4F14" w:rsidRPr="008C1A84" w:rsidRDefault="00EF4F14" w:rsidP="00EF4F14">
      <w:pPr>
        <w:rPr>
          <w:sz w:val="18"/>
          <w:szCs w:val="18"/>
        </w:rPr>
      </w:pPr>
      <w:r w:rsidRPr="008C1A84">
        <w:rPr>
          <w:sz w:val="18"/>
          <w:szCs w:val="18"/>
        </w:rPr>
        <w:t xml:space="preserve">        &lt;param name="Input" value="primarycompanystate associatedcompanystate" type="str"/&gt;</w:t>
      </w:r>
    </w:p>
    <w:p w14:paraId="62F0F43B" w14:textId="77777777" w:rsidR="00EF4F14" w:rsidRPr="008C1A84" w:rsidRDefault="00EF4F14" w:rsidP="00EF4F14">
      <w:pPr>
        <w:rPr>
          <w:sz w:val="18"/>
          <w:szCs w:val="18"/>
        </w:rPr>
      </w:pPr>
      <w:r w:rsidRPr="008C1A84">
        <w:rPr>
          <w:sz w:val="18"/>
          <w:szCs w:val="18"/>
        </w:rPr>
        <w:t xml:space="preserve">        &lt;param name="Output" value="subjectstate" type="str"/&gt;</w:t>
      </w:r>
    </w:p>
    <w:p w14:paraId="50D6793D" w14:textId="77777777" w:rsidR="00EF4F14" w:rsidRPr="008C1A84" w:rsidRDefault="00EF4F14" w:rsidP="00EF4F14">
      <w:pPr>
        <w:rPr>
          <w:sz w:val="18"/>
          <w:szCs w:val="18"/>
        </w:rPr>
      </w:pPr>
      <w:r w:rsidRPr="008C1A84">
        <w:rPr>
          <w:sz w:val="18"/>
          <w:szCs w:val="18"/>
        </w:rPr>
        <w:t xml:space="preserve">        &lt;param name="Separator" value="|" type="str"/&gt;</w:t>
      </w:r>
    </w:p>
    <w:p w14:paraId="4EF5F206" w14:textId="77777777" w:rsidR="00EF4F14" w:rsidRPr="008C1A84" w:rsidRDefault="00EF4F14" w:rsidP="00EF4F14">
      <w:pPr>
        <w:rPr>
          <w:sz w:val="18"/>
          <w:szCs w:val="18"/>
        </w:rPr>
      </w:pPr>
      <w:r w:rsidRPr="008C1A84">
        <w:rPr>
          <w:sz w:val="18"/>
          <w:szCs w:val="18"/>
        </w:rPr>
        <w:t xml:space="preserve">      &lt;/config&gt;</w:t>
      </w:r>
    </w:p>
    <w:p w14:paraId="4C52BA5A" w14:textId="77777777" w:rsidR="00EF4F14" w:rsidRPr="008C1A84" w:rsidRDefault="00EF4F14" w:rsidP="00EF4F14">
      <w:pPr>
        <w:rPr>
          <w:sz w:val="18"/>
          <w:szCs w:val="18"/>
        </w:rPr>
      </w:pPr>
      <w:r w:rsidRPr="008C1A84">
        <w:rPr>
          <w:sz w:val="18"/>
          <w:szCs w:val="18"/>
        </w:rPr>
        <w:t xml:space="preserve">      &lt;description&gt;&lt;![CDATA[Merge Several Document Multivalue Attributes</w:t>
      </w:r>
    </w:p>
    <w:p w14:paraId="1CC3F74C" w14:textId="77777777" w:rsidR="00EF4F14" w:rsidRPr="008C1A84" w:rsidRDefault="00EF4F14" w:rsidP="00EF4F14">
      <w:pPr>
        <w:rPr>
          <w:sz w:val="18"/>
          <w:szCs w:val="18"/>
        </w:rPr>
      </w:pPr>
      <w:r w:rsidRPr="008C1A84">
        <w:rPr>
          <w:sz w:val="18"/>
          <w:szCs w:val="18"/>
        </w:rPr>
        <w:t>The document attributes named in the Input parameter, in the form of "a b c", are merged together and placed in the Output attribute.</w:t>
      </w:r>
    </w:p>
    <w:p w14:paraId="24F2E7F7" w14:textId="77777777" w:rsidR="00EF4F14" w:rsidRPr="008C1A84" w:rsidRDefault="00EF4F14" w:rsidP="00EF4F14">
      <w:pPr>
        <w:rPr>
          <w:sz w:val="18"/>
          <w:szCs w:val="18"/>
        </w:rPr>
      </w:pPr>
      <w:r w:rsidRPr="008C1A84">
        <w:rPr>
          <w:sz w:val="18"/>
          <w:szCs w:val="18"/>
        </w:rPr>
        <w:t>The values of a, b, and c are merged together in the order specified and are seperated by the Separator parameter.]]&gt;&lt;/description&gt;</w:t>
      </w:r>
    </w:p>
    <w:p w14:paraId="15B9C1E7" w14:textId="77777777" w:rsidR="00EF4F14" w:rsidRPr="008C1A84" w:rsidRDefault="00EF4F14" w:rsidP="00EF4F14">
      <w:pPr>
        <w:rPr>
          <w:sz w:val="18"/>
          <w:szCs w:val="18"/>
        </w:rPr>
      </w:pPr>
      <w:r w:rsidRPr="008C1A84">
        <w:rPr>
          <w:sz w:val="18"/>
          <w:szCs w:val="18"/>
        </w:rPr>
        <w:t xml:space="preserve">      &lt;inputs&gt;</w:t>
      </w:r>
    </w:p>
    <w:p w14:paraId="12508639" w14:textId="77777777" w:rsidR="00EF4F14" w:rsidRPr="008C1A84" w:rsidRDefault="00EF4F14" w:rsidP="00EF4F14">
      <w:pPr>
        <w:rPr>
          <w:sz w:val="18"/>
          <w:szCs w:val="18"/>
        </w:rPr>
      </w:pPr>
      <w:r w:rsidRPr="008C1A84">
        <w:rPr>
          <w:sz w:val="18"/>
          <w:szCs w:val="18"/>
        </w:rPr>
        <w:t xml:space="preserve">      &lt;/inputs&gt;</w:t>
      </w:r>
    </w:p>
    <w:p w14:paraId="363A013D" w14:textId="77777777" w:rsidR="00EF4F14" w:rsidRDefault="00EF4F14" w:rsidP="00EF4F14">
      <w:pPr>
        <w:pBdr>
          <w:bottom w:val="double" w:sz="6" w:space="1" w:color="auto"/>
        </w:pBdr>
        <w:rPr>
          <w:sz w:val="18"/>
          <w:szCs w:val="18"/>
        </w:rPr>
      </w:pPr>
      <w:r w:rsidRPr="008C1A84">
        <w:rPr>
          <w:sz w:val="18"/>
          <w:szCs w:val="18"/>
        </w:rPr>
        <w:t xml:space="preserve">    &lt;/processor&gt;</w:t>
      </w:r>
    </w:p>
    <w:p w14:paraId="6A4E5467" w14:textId="77777777" w:rsidR="00EF4F14" w:rsidRPr="004B0DBE" w:rsidRDefault="00EF4F14" w:rsidP="00EF4F14">
      <w:pPr>
        <w:rPr>
          <w:sz w:val="18"/>
          <w:szCs w:val="18"/>
        </w:rPr>
      </w:pPr>
      <w:r w:rsidRPr="004B0DBE">
        <w:rPr>
          <w:sz w:val="18"/>
          <w:szCs w:val="18"/>
        </w:rPr>
        <w:t>&lt;processor name="</w:t>
      </w:r>
      <w:r w:rsidRPr="004B0DBE">
        <w:rPr>
          <w:b/>
          <w:sz w:val="18"/>
          <w:szCs w:val="18"/>
          <w:highlight w:val="yellow"/>
        </w:rPr>
        <w:t>LMCOMergeSubjectCountry</w:t>
      </w:r>
      <w:r w:rsidRPr="004B0DBE">
        <w:rPr>
          <w:sz w:val="18"/>
          <w:szCs w:val="18"/>
        </w:rPr>
        <w:t>" type="general" hidden="0"&gt;</w:t>
      </w:r>
    </w:p>
    <w:p w14:paraId="5A08EC0D" w14:textId="77777777" w:rsidR="00EF4F14" w:rsidRPr="004B0DBE" w:rsidRDefault="00EF4F14" w:rsidP="00EF4F14">
      <w:pPr>
        <w:rPr>
          <w:sz w:val="18"/>
          <w:szCs w:val="18"/>
        </w:rPr>
      </w:pPr>
      <w:r w:rsidRPr="004B0DBE">
        <w:rPr>
          <w:sz w:val="18"/>
          <w:szCs w:val="18"/>
        </w:rPr>
        <w:t xml:space="preserve">      &lt;load module="processors.AttributeMergerMultivalue" class="AttributeMergerMultivalue"/&gt;</w:t>
      </w:r>
    </w:p>
    <w:p w14:paraId="2354997F" w14:textId="77777777" w:rsidR="00EF4F14" w:rsidRPr="004B0DBE" w:rsidRDefault="00EF4F14" w:rsidP="00EF4F14">
      <w:pPr>
        <w:rPr>
          <w:sz w:val="18"/>
          <w:szCs w:val="18"/>
        </w:rPr>
      </w:pPr>
      <w:r w:rsidRPr="004B0DBE">
        <w:rPr>
          <w:sz w:val="18"/>
          <w:szCs w:val="18"/>
        </w:rPr>
        <w:t xml:space="preserve">      &lt;config&gt;</w:t>
      </w:r>
    </w:p>
    <w:p w14:paraId="7F9170C1" w14:textId="77777777" w:rsidR="00EF4F14" w:rsidRPr="004B0DBE" w:rsidRDefault="00EF4F14" w:rsidP="00EF4F14">
      <w:pPr>
        <w:rPr>
          <w:sz w:val="18"/>
          <w:szCs w:val="18"/>
        </w:rPr>
      </w:pPr>
      <w:r w:rsidRPr="004B0DBE">
        <w:rPr>
          <w:sz w:val="18"/>
          <w:szCs w:val="18"/>
        </w:rPr>
        <w:t xml:space="preserve">        &lt;param name="Input" value="primarycompanycountry associatedcompanycountry" type="str"/&gt;</w:t>
      </w:r>
    </w:p>
    <w:p w14:paraId="099F913B" w14:textId="77777777" w:rsidR="00EF4F14" w:rsidRPr="004B0DBE" w:rsidRDefault="00EF4F14" w:rsidP="00EF4F14">
      <w:pPr>
        <w:rPr>
          <w:sz w:val="18"/>
          <w:szCs w:val="18"/>
        </w:rPr>
      </w:pPr>
      <w:r w:rsidRPr="004B0DBE">
        <w:rPr>
          <w:sz w:val="18"/>
          <w:szCs w:val="18"/>
        </w:rPr>
        <w:t xml:space="preserve">        &lt;param name="Output" value="subjectcountry" type="str"/&gt;</w:t>
      </w:r>
    </w:p>
    <w:p w14:paraId="49933450" w14:textId="77777777" w:rsidR="00EF4F14" w:rsidRPr="004B0DBE" w:rsidRDefault="00EF4F14" w:rsidP="00EF4F14">
      <w:pPr>
        <w:rPr>
          <w:sz w:val="18"/>
          <w:szCs w:val="18"/>
        </w:rPr>
      </w:pPr>
      <w:r w:rsidRPr="004B0DBE">
        <w:rPr>
          <w:sz w:val="18"/>
          <w:szCs w:val="18"/>
        </w:rPr>
        <w:t xml:space="preserve">        &lt;param name="Separator" value="|" type="str"/&gt;</w:t>
      </w:r>
    </w:p>
    <w:p w14:paraId="2F4ABD86" w14:textId="77777777" w:rsidR="00EF4F14" w:rsidRPr="004B0DBE" w:rsidRDefault="00EF4F14" w:rsidP="00EF4F14">
      <w:pPr>
        <w:rPr>
          <w:sz w:val="18"/>
          <w:szCs w:val="18"/>
        </w:rPr>
      </w:pPr>
      <w:r w:rsidRPr="004B0DBE">
        <w:rPr>
          <w:sz w:val="18"/>
          <w:szCs w:val="18"/>
        </w:rPr>
        <w:t xml:space="preserve">      &lt;/config&gt;</w:t>
      </w:r>
    </w:p>
    <w:p w14:paraId="61559D10" w14:textId="77777777" w:rsidR="00EF4F14" w:rsidRPr="004B0DBE" w:rsidRDefault="00EF4F14" w:rsidP="00EF4F14">
      <w:pPr>
        <w:rPr>
          <w:sz w:val="18"/>
          <w:szCs w:val="18"/>
        </w:rPr>
      </w:pPr>
      <w:r w:rsidRPr="004B0DBE">
        <w:rPr>
          <w:sz w:val="18"/>
          <w:szCs w:val="18"/>
        </w:rPr>
        <w:t xml:space="preserve">      &lt;description&gt;&lt;![CDATA[Merge Several Document Multivalue Attributes</w:t>
      </w:r>
    </w:p>
    <w:p w14:paraId="2C77516B" w14:textId="77777777" w:rsidR="00EF4F14" w:rsidRPr="004B0DBE" w:rsidRDefault="00EF4F14" w:rsidP="00EF4F14">
      <w:pPr>
        <w:rPr>
          <w:sz w:val="18"/>
          <w:szCs w:val="18"/>
        </w:rPr>
      </w:pPr>
      <w:r w:rsidRPr="004B0DBE">
        <w:rPr>
          <w:sz w:val="18"/>
          <w:szCs w:val="18"/>
        </w:rPr>
        <w:t>The document attributes named in the Input parameter, in the form of "a b c", are merged together and placed in the Output attribute.</w:t>
      </w:r>
    </w:p>
    <w:p w14:paraId="787B5135" w14:textId="77777777" w:rsidR="00EF4F14" w:rsidRPr="004B0DBE" w:rsidRDefault="00EF4F14" w:rsidP="00EF4F14">
      <w:pPr>
        <w:rPr>
          <w:sz w:val="18"/>
          <w:szCs w:val="18"/>
        </w:rPr>
      </w:pPr>
      <w:r w:rsidRPr="004B0DBE">
        <w:rPr>
          <w:sz w:val="18"/>
          <w:szCs w:val="18"/>
        </w:rPr>
        <w:t>The values of a, b, and c are merged together in the order specified and are seperated by the Separator parameter.]]&gt;&lt;/description&gt;</w:t>
      </w:r>
    </w:p>
    <w:p w14:paraId="2DE74834" w14:textId="77777777" w:rsidR="00EF4F14" w:rsidRPr="004B0DBE" w:rsidRDefault="00EF4F14" w:rsidP="00EF4F14">
      <w:pPr>
        <w:rPr>
          <w:sz w:val="18"/>
          <w:szCs w:val="18"/>
        </w:rPr>
      </w:pPr>
      <w:r w:rsidRPr="004B0DBE">
        <w:rPr>
          <w:sz w:val="18"/>
          <w:szCs w:val="18"/>
        </w:rPr>
        <w:lastRenderedPageBreak/>
        <w:t xml:space="preserve">      &lt;inputs&gt;</w:t>
      </w:r>
    </w:p>
    <w:p w14:paraId="1CC9C6BD" w14:textId="77777777" w:rsidR="00EF4F14" w:rsidRPr="004B0DBE" w:rsidRDefault="00EF4F14" w:rsidP="00EF4F14">
      <w:pPr>
        <w:rPr>
          <w:sz w:val="18"/>
          <w:szCs w:val="18"/>
        </w:rPr>
      </w:pPr>
      <w:r w:rsidRPr="004B0DBE">
        <w:rPr>
          <w:sz w:val="18"/>
          <w:szCs w:val="18"/>
        </w:rPr>
        <w:t xml:space="preserve">      &lt;/inputs&gt;</w:t>
      </w:r>
    </w:p>
    <w:p w14:paraId="03D9FDF5" w14:textId="77777777" w:rsidR="00EF4F14" w:rsidRDefault="00EF4F14" w:rsidP="00EF4F14">
      <w:pPr>
        <w:pBdr>
          <w:bottom w:val="double" w:sz="6" w:space="1" w:color="auto"/>
        </w:pBdr>
        <w:rPr>
          <w:sz w:val="18"/>
          <w:szCs w:val="18"/>
        </w:rPr>
      </w:pPr>
      <w:r w:rsidRPr="004B0DBE">
        <w:rPr>
          <w:sz w:val="18"/>
          <w:szCs w:val="18"/>
        </w:rPr>
        <w:t xml:space="preserve">    &lt;/processor&gt;</w:t>
      </w:r>
    </w:p>
    <w:p w14:paraId="5CF04372" w14:textId="77777777" w:rsidR="00EF4F14" w:rsidRPr="00C01C52" w:rsidRDefault="00EF4F14" w:rsidP="00EF4F14">
      <w:pPr>
        <w:rPr>
          <w:sz w:val="18"/>
          <w:szCs w:val="18"/>
        </w:rPr>
      </w:pPr>
      <w:r w:rsidRPr="00C01C52">
        <w:rPr>
          <w:sz w:val="18"/>
          <w:szCs w:val="18"/>
        </w:rPr>
        <w:t>&lt;processor name="</w:t>
      </w:r>
      <w:r w:rsidRPr="00C01C52">
        <w:rPr>
          <w:b/>
          <w:sz w:val="18"/>
          <w:szCs w:val="18"/>
          <w:highlight w:val="yellow"/>
        </w:rPr>
        <w:t>LMCOSubjectEmailMerger</w:t>
      </w:r>
      <w:r w:rsidRPr="00C01C52">
        <w:rPr>
          <w:sz w:val="18"/>
          <w:szCs w:val="18"/>
        </w:rPr>
        <w:t>" type="general" hidden="0"&gt;</w:t>
      </w:r>
    </w:p>
    <w:p w14:paraId="08584309" w14:textId="77777777" w:rsidR="00EF4F14" w:rsidRPr="00C01C52" w:rsidRDefault="00EF4F14" w:rsidP="00EF4F14">
      <w:pPr>
        <w:rPr>
          <w:sz w:val="18"/>
          <w:szCs w:val="18"/>
        </w:rPr>
      </w:pPr>
      <w:r w:rsidRPr="00C01C52">
        <w:rPr>
          <w:sz w:val="18"/>
          <w:szCs w:val="18"/>
        </w:rPr>
        <w:t xml:space="preserve">      &lt;load module="processors.AttributeMergerMultivalue" class="AttributeMergerMultivalue"/&gt;</w:t>
      </w:r>
    </w:p>
    <w:p w14:paraId="3D1062D9" w14:textId="77777777" w:rsidR="00EF4F14" w:rsidRPr="00C01C52" w:rsidRDefault="00EF4F14" w:rsidP="00EF4F14">
      <w:pPr>
        <w:rPr>
          <w:sz w:val="18"/>
          <w:szCs w:val="18"/>
        </w:rPr>
      </w:pPr>
      <w:r w:rsidRPr="00C01C52">
        <w:rPr>
          <w:sz w:val="18"/>
          <w:szCs w:val="18"/>
        </w:rPr>
        <w:t xml:space="preserve">      &lt;config&gt;</w:t>
      </w:r>
    </w:p>
    <w:p w14:paraId="38ACE99C" w14:textId="77777777" w:rsidR="00EF4F14" w:rsidRPr="00C01C52" w:rsidRDefault="00EF4F14" w:rsidP="00EF4F14">
      <w:pPr>
        <w:rPr>
          <w:sz w:val="18"/>
          <w:szCs w:val="18"/>
        </w:rPr>
      </w:pPr>
      <w:r w:rsidRPr="00C01C52">
        <w:rPr>
          <w:sz w:val="18"/>
          <w:szCs w:val="18"/>
        </w:rPr>
        <w:t xml:space="preserve">        &lt;param name="Input" value="primarycompanyemail associatedcompanyemail" type="str"/&gt;</w:t>
      </w:r>
    </w:p>
    <w:p w14:paraId="5C8AEA26" w14:textId="77777777" w:rsidR="00EF4F14" w:rsidRPr="00C01C52" w:rsidRDefault="00EF4F14" w:rsidP="00EF4F14">
      <w:pPr>
        <w:rPr>
          <w:sz w:val="18"/>
          <w:szCs w:val="18"/>
        </w:rPr>
      </w:pPr>
      <w:r w:rsidRPr="00C01C52">
        <w:rPr>
          <w:sz w:val="18"/>
          <w:szCs w:val="18"/>
        </w:rPr>
        <w:t xml:space="preserve">        &lt;param name="Output" value="subjectemaildomain" type="str"/&gt;</w:t>
      </w:r>
    </w:p>
    <w:p w14:paraId="5845A3E5" w14:textId="77777777" w:rsidR="00EF4F14" w:rsidRPr="00C01C52" w:rsidRDefault="00EF4F14" w:rsidP="00EF4F14">
      <w:pPr>
        <w:rPr>
          <w:sz w:val="18"/>
          <w:szCs w:val="18"/>
        </w:rPr>
      </w:pPr>
      <w:r w:rsidRPr="00C01C52">
        <w:rPr>
          <w:sz w:val="18"/>
          <w:szCs w:val="18"/>
        </w:rPr>
        <w:t xml:space="preserve">        &lt;param name="Separator" value="|" type="str"/&gt;</w:t>
      </w:r>
    </w:p>
    <w:p w14:paraId="02AD7E35" w14:textId="77777777" w:rsidR="00EF4F14" w:rsidRPr="00C01C52" w:rsidRDefault="00EF4F14" w:rsidP="00EF4F14">
      <w:pPr>
        <w:rPr>
          <w:sz w:val="18"/>
          <w:szCs w:val="18"/>
        </w:rPr>
      </w:pPr>
      <w:r w:rsidRPr="00C01C52">
        <w:rPr>
          <w:sz w:val="18"/>
          <w:szCs w:val="18"/>
        </w:rPr>
        <w:t xml:space="preserve">      &lt;/config&gt;</w:t>
      </w:r>
    </w:p>
    <w:p w14:paraId="54CF6DF3" w14:textId="77777777" w:rsidR="00EF4F14" w:rsidRPr="00C01C52" w:rsidRDefault="00EF4F14" w:rsidP="00EF4F14">
      <w:pPr>
        <w:rPr>
          <w:sz w:val="18"/>
          <w:szCs w:val="18"/>
        </w:rPr>
      </w:pPr>
      <w:r w:rsidRPr="00C01C52">
        <w:rPr>
          <w:sz w:val="18"/>
          <w:szCs w:val="18"/>
        </w:rPr>
        <w:t xml:space="preserve">      &lt;description&gt;&lt;![CDATA[Merge Several Document Multivalue Attributes</w:t>
      </w:r>
    </w:p>
    <w:p w14:paraId="34B9F40C" w14:textId="77777777" w:rsidR="00EF4F14" w:rsidRPr="00C01C52" w:rsidRDefault="00EF4F14" w:rsidP="00EF4F14">
      <w:pPr>
        <w:rPr>
          <w:sz w:val="18"/>
          <w:szCs w:val="18"/>
        </w:rPr>
      </w:pPr>
      <w:r w:rsidRPr="00C01C52">
        <w:rPr>
          <w:sz w:val="18"/>
          <w:szCs w:val="18"/>
        </w:rPr>
        <w:t>The document attributes named in the Input parameter, in the form of &amp;quot;a b c&amp;quot;, are merged together and placed in the Output attribute.</w:t>
      </w:r>
    </w:p>
    <w:p w14:paraId="5CD44900" w14:textId="77777777" w:rsidR="00EF4F14" w:rsidRPr="00C01C52" w:rsidRDefault="00EF4F14" w:rsidP="00EF4F14">
      <w:pPr>
        <w:rPr>
          <w:sz w:val="18"/>
          <w:szCs w:val="18"/>
        </w:rPr>
      </w:pPr>
      <w:r w:rsidRPr="00C01C52">
        <w:rPr>
          <w:sz w:val="18"/>
          <w:szCs w:val="18"/>
        </w:rPr>
        <w:t>The values of a, b, and c are merged together in the order specified and are seperated by the Separator parameter.]]&gt;&lt;/description&gt;</w:t>
      </w:r>
    </w:p>
    <w:p w14:paraId="57015A44" w14:textId="77777777" w:rsidR="00EF4F14" w:rsidRPr="00C01C52" w:rsidRDefault="00EF4F14" w:rsidP="00EF4F14">
      <w:pPr>
        <w:rPr>
          <w:sz w:val="18"/>
          <w:szCs w:val="18"/>
        </w:rPr>
      </w:pPr>
      <w:r w:rsidRPr="00C01C52">
        <w:rPr>
          <w:sz w:val="18"/>
          <w:szCs w:val="18"/>
        </w:rPr>
        <w:t xml:space="preserve">      &lt;inputs&gt;</w:t>
      </w:r>
    </w:p>
    <w:p w14:paraId="69F0D7AA" w14:textId="77777777" w:rsidR="00EF4F14" w:rsidRPr="00C01C52" w:rsidRDefault="00EF4F14" w:rsidP="00EF4F14">
      <w:pPr>
        <w:rPr>
          <w:sz w:val="18"/>
          <w:szCs w:val="18"/>
        </w:rPr>
      </w:pPr>
      <w:r w:rsidRPr="00C01C52">
        <w:rPr>
          <w:sz w:val="18"/>
          <w:szCs w:val="18"/>
        </w:rPr>
        <w:t xml:space="preserve">      &lt;/inputs&gt;</w:t>
      </w:r>
    </w:p>
    <w:p w14:paraId="578E835A" w14:textId="77777777" w:rsidR="00EF4F14" w:rsidRDefault="00EF4F14" w:rsidP="00EF4F14">
      <w:pPr>
        <w:pBdr>
          <w:bottom w:val="double" w:sz="6" w:space="1" w:color="auto"/>
        </w:pBdr>
        <w:rPr>
          <w:sz w:val="18"/>
          <w:szCs w:val="18"/>
        </w:rPr>
      </w:pPr>
      <w:r w:rsidRPr="00C01C52">
        <w:rPr>
          <w:sz w:val="18"/>
          <w:szCs w:val="18"/>
        </w:rPr>
        <w:t xml:space="preserve">    &lt;/processor&gt;</w:t>
      </w:r>
    </w:p>
    <w:p w14:paraId="1151F16F" w14:textId="77777777" w:rsidR="00EF4F14" w:rsidRPr="006711E1" w:rsidRDefault="00EF4F14" w:rsidP="00EF4F14">
      <w:pPr>
        <w:rPr>
          <w:sz w:val="18"/>
          <w:szCs w:val="18"/>
        </w:rPr>
      </w:pPr>
      <w:r w:rsidRPr="006711E1">
        <w:rPr>
          <w:sz w:val="18"/>
          <w:szCs w:val="18"/>
        </w:rPr>
        <w:t>&lt;processor name="</w:t>
      </w:r>
      <w:r w:rsidRPr="006711E1">
        <w:rPr>
          <w:b/>
          <w:sz w:val="18"/>
          <w:szCs w:val="18"/>
          <w:highlight w:val="yellow"/>
        </w:rPr>
        <w:t>LMCOSubjectURLMerger</w:t>
      </w:r>
      <w:r w:rsidRPr="006711E1">
        <w:rPr>
          <w:sz w:val="18"/>
          <w:szCs w:val="18"/>
        </w:rPr>
        <w:t>" type="general" hidden="0"&gt;</w:t>
      </w:r>
    </w:p>
    <w:p w14:paraId="0FA7EBB8" w14:textId="77777777" w:rsidR="00EF4F14" w:rsidRPr="006711E1" w:rsidRDefault="00EF4F14" w:rsidP="00EF4F14">
      <w:pPr>
        <w:rPr>
          <w:sz w:val="18"/>
          <w:szCs w:val="18"/>
        </w:rPr>
      </w:pPr>
      <w:r w:rsidRPr="006711E1">
        <w:rPr>
          <w:sz w:val="18"/>
          <w:szCs w:val="18"/>
        </w:rPr>
        <w:t xml:space="preserve">      &lt;load module="processors.AttributeMergerMultivalue" class="AttributeMergerMultivalue"/&gt;</w:t>
      </w:r>
    </w:p>
    <w:p w14:paraId="380AB4C1" w14:textId="77777777" w:rsidR="00EF4F14" w:rsidRPr="006711E1" w:rsidRDefault="00EF4F14" w:rsidP="00EF4F14">
      <w:pPr>
        <w:rPr>
          <w:sz w:val="18"/>
          <w:szCs w:val="18"/>
        </w:rPr>
      </w:pPr>
      <w:r w:rsidRPr="006711E1">
        <w:rPr>
          <w:sz w:val="18"/>
          <w:szCs w:val="18"/>
        </w:rPr>
        <w:t xml:space="preserve">      &lt;config&gt;</w:t>
      </w:r>
    </w:p>
    <w:p w14:paraId="0DC531D3" w14:textId="77777777" w:rsidR="00EF4F14" w:rsidRPr="006711E1" w:rsidRDefault="00EF4F14" w:rsidP="00EF4F14">
      <w:pPr>
        <w:rPr>
          <w:sz w:val="18"/>
          <w:szCs w:val="18"/>
        </w:rPr>
      </w:pPr>
      <w:r w:rsidRPr="006711E1">
        <w:rPr>
          <w:sz w:val="18"/>
          <w:szCs w:val="18"/>
        </w:rPr>
        <w:t xml:space="preserve">        &lt;param name="Input" value="primarycompanyurl associatedcompanyurl" type="str"/&gt;</w:t>
      </w:r>
    </w:p>
    <w:p w14:paraId="611519BB" w14:textId="77777777" w:rsidR="00EF4F14" w:rsidRPr="006711E1" w:rsidRDefault="00EF4F14" w:rsidP="00EF4F14">
      <w:pPr>
        <w:rPr>
          <w:sz w:val="18"/>
          <w:szCs w:val="18"/>
        </w:rPr>
      </w:pPr>
      <w:r w:rsidRPr="006711E1">
        <w:rPr>
          <w:sz w:val="18"/>
          <w:szCs w:val="18"/>
        </w:rPr>
        <w:t xml:space="preserve">        &lt;param name="Output" value="subjecturl" type="str"/&gt;</w:t>
      </w:r>
    </w:p>
    <w:p w14:paraId="01890FFA" w14:textId="77777777" w:rsidR="00EF4F14" w:rsidRPr="006711E1" w:rsidRDefault="00EF4F14" w:rsidP="00EF4F14">
      <w:pPr>
        <w:rPr>
          <w:sz w:val="18"/>
          <w:szCs w:val="18"/>
        </w:rPr>
      </w:pPr>
      <w:r w:rsidRPr="006711E1">
        <w:rPr>
          <w:sz w:val="18"/>
          <w:szCs w:val="18"/>
        </w:rPr>
        <w:t xml:space="preserve">        &lt;param name="Separator" value="|" type="str"/&gt;</w:t>
      </w:r>
    </w:p>
    <w:p w14:paraId="023692A9" w14:textId="77777777" w:rsidR="00EF4F14" w:rsidRPr="006711E1" w:rsidRDefault="00EF4F14" w:rsidP="00EF4F14">
      <w:pPr>
        <w:rPr>
          <w:sz w:val="18"/>
          <w:szCs w:val="18"/>
        </w:rPr>
      </w:pPr>
      <w:r w:rsidRPr="006711E1">
        <w:rPr>
          <w:sz w:val="18"/>
          <w:szCs w:val="18"/>
        </w:rPr>
        <w:t xml:space="preserve">      &lt;/config&gt;</w:t>
      </w:r>
    </w:p>
    <w:p w14:paraId="02A510A7" w14:textId="77777777" w:rsidR="00EF4F14" w:rsidRPr="006711E1" w:rsidRDefault="00EF4F14" w:rsidP="00EF4F14">
      <w:pPr>
        <w:rPr>
          <w:sz w:val="18"/>
          <w:szCs w:val="18"/>
        </w:rPr>
      </w:pPr>
      <w:r w:rsidRPr="006711E1">
        <w:rPr>
          <w:sz w:val="18"/>
          <w:szCs w:val="18"/>
        </w:rPr>
        <w:t xml:space="preserve">      &lt;description&gt;&lt;![CDATA[Merge Several Document Multivalue Attributes</w:t>
      </w:r>
    </w:p>
    <w:p w14:paraId="117C7893" w14:textId="77777777" w:rsidR="00EF4F14" w:rsidRPr="006711E1" w:rsidRDefault="00EF4F14" w:rsidP="00EF4F14">
      <w:pPr>
        <w:rPr>
          <w:sz w:val="18"/>
          <w:szCs w:val="18"/>
        </w:rPr>
      </w:pPr>
      <w:r w:rsidRPr="006711E1">
        <w:rPr>
          <w:sz w:val="18"/>
          <w:szCs w:val="18"/>
        </w:rPr>
        <w:t>The document attributes named in the Input parameter, in the form of &amp;quot;a b c&amp;quot;, are merged together and placed in the Output attribute.</w:t>
      </w:r>
    </w:p>
    <w:p w14:paraId="6F2A5672" w14:textId="77777777" w:rsidR="00EF4F14" w:rsidRPr="006711E1" w:rsidRDefault="00EF4F14" w:rsidP="00EF4F14">
      <w:pPr>
        <w:rPr>
          <w:sz w:val="18"/>
          <w:szCs w:val="18"/>
        </w:rPr>
      </w:pPr>
      <w:r w:rsidRPr="006711E1">
        <w:rPr>
          <w:sz w:val="18"/>
          <w:szCs w:val="18"/>
        </w:rPr>
        <w:t>The values of a, b, and c are merged together in the order specified and are seperated by the Separator parameter.]]&gt;&lt;/description&gt;</w:t>
      </w:r>
    </w:p>
    <w:p w14:paraId="4643393E" w14:textId="77777777" w:rsidR="00EF4F14" w:rsidRPr="006711E1" w:rsidRDefault="00EF4F14" w:rsidP="00EF4F14">
      <w:pPr>
        <w:rPr>
          <w:sz w:val="18"/>
          <w:szCs w:val="18"/>
        </w:rPr>
      </w:pPr>
      <w:r w:rsidRPr="006711E1">
        <w:rPr>
          <w:sz w:val="18"/>
          <w:szCs w:val="18"/>
        </w:rPr>
        <w:t xml:space="preserve">      &lt;inputs&gt;</w:t>
      </w:r>
    </w:p>
    <w:p w14:paraId="1BF7D3AC" w14:textId="77777777" w:rsidR="00EF4F14" w:rsidRPr="006711E1" w:rsidRDefault="00EF4F14" w:rsidP="00EF4F14">
      <w:pPr>
        <w:rPr>
          <w:sz w:val="18"/>
          <w:szCs w:val="18"/>
        </w:rPr>
      </w:pPr>
      <w:r w:rsidRPr="006711E1">
        <w:rPr>
          <w:sz w:val="18"/>
          <w:szCs w:val="18"/>
        </w:rPr>
        <w:t xml:space="preserve">      &lt;/inputs&gt;</w:t>
      </w:r>
    </w:p>
    <w:p w14:paraId="0D80204A" w14:textId="77777777" w:rsidR="00EF4F14" w:rsidRDefault="00EF4F14" w:rsidP="00EF4F14">
      <w:pPr>
        <w:pBdr>
          <w:bottom w:val="double" w:sz="6" w:space="1" w:color="auto"/>
        </w:pBdr>
        <w:rPr>
          <w:sz w:val="18"/>
          <w:szCs w:val="18"/>
        </w:rPr>
      </w:pPr>
      <w:r w:rsidRPr="006711E1">
        <w:rPr>
          <w:sz w:val="18"/>
          <w:szCs w:val="18"/>
        </w:rPr>
        <w:t xml:space="preserve">    &lt;/processor&gt;</w:t>
      </w:r>
    </w:p>
    <w:p w14:paraId="07637035" w14:textId="77777777" w:rsidR="00EF4F14" w:rsidRPr="00EA7749" w:rsidRDefault="00EF4F14" w:rsidP="00EF4F14">
      <w:pPr>
        <w:rPr>
          <w:sz w:val="18"/>
          <w:szCs w:val="18"/>
        </w:rPr>
      </w:pPr>
      <w:r w:rsidRPr="00EA7749">
        <w:rPr>
          <w:sz w:val="18"/>
          <w:szCs w:val="18"/>
        </w:rPr>
        <w:t>&lt;processor name="</w:t>
      </w:r>
      <w:r w:rsidRPr="00EA7749">
        <w:rPr>
          <w:b/>
          <w:sz w:val="18"/>
          <w:szCs w:val="18"/>
          <w:highlight w:val="yellow"/>
        </w:rPr>
        <w:t>LMCOConditionalCopy</w:t>
      </w:r>
      <w:r w:rsidRPr="00EA7749">
        <w:rPr>
          <w:sz w:val="18"/>
          <w:szCs w:val="18"/>
        </w:rPr>
        <w:t>" type="general" hidden="0"&gt;</w:t>
      </w:r>
    </w:p>
    <w:p w14:paraId="0CD45302" w14:textId="77777777" w:rsidR="00EF4F14" w:rsidRPr="00EA7749" w:rsidRDefault="00EF4F14" w:rsidP="00EF4F14">
      <w:pPr>
        <w:rPr>
          <w:sz w:val="18"/>
          <w:szCs w:val="18"/>
        </w:rPr>
      </w:pPr>
      <w:r w:rsidRPr="00EA7749">
        <w:rPr>
          <w:sz w:val="18"/>
          <w:szCs w:val="18"/>
        </w:rPr>
        <w:lastRenderedPageBreak/>
        <w:t xml:space="preserve">      &lt;load module="processors.ConditionalCopy" class="ConditionalCopy"/&gt;</w:t>
      </w:r>
    </w:p>
    <w:p w14:paraId="48813E94" w14:textId="77777777" w:rsidR="00EF4F14" w:rsidRPr="00EA7749" w:rsidRDefault="00EF4F14" w:rsidP="00EF4F14">
      <w:pPr>
        <w:rPr>
          <w:sz w:val="18"/>
          <w:szCs w:val="18"/>
        </w:rPr>
      </w:pPr>
      <w:r w:rsidRPr="00EA7749">
        <w:rPr>
          <w:sz w:val="18"/>
          <w:szCs w:val="18"/>
        </w:rPr>
        <w:t xml:space="preserve">      &lt;config&gt;</w:t>
      </w:r>
    </w:p>
    <w:p w14:paraId="214A9F37" w14:textId="77777777" w:rsidR="00EF4F14" w:rsidRPr="00EA7749" w:rsidRDefault="00EF4F14" w:rsidP="00EF4F14">
      <w:pPr>
        <w:rPr>
          <w:sz w:val="18"/>
          <w:szCs w:val="18"/>
        </w:rPr>
      </w:pPr>
      <w:r w:rsidRPr="00EA7749">
        <w:rPr>
          <w:sz w:val="18"/>
          <w:szCs w:val="18"/>
        </w:rPr>
        <w:t xml:space="preserve">        &lt;param name="fromField" value="subjectname" type="str"/&gt;</w:t>
      </w:r>
    </w:p>
    <w:p w14:paraId="46CAC697" w14:textId="77777777" w:rsidR="00EF4F14" w:rsidRPr="00EA7749" w:rsidRDefault="00EF4F14" w:rsidP="00EF4F14">
      <w:pPr>
        <w:rPr>
          <w:sz w:val="18"/>
          <w:szCs w:val="18"/>
        </w:rPr>
      </w:pPr>
      <w:r w:rsidRPr="00EA7749">
        <w:rPr>
          <w:sz w:val="18"/>
          <w:szCs w:val="18"/>
        </w:rPr>
        <w:t xml:space="preserve">        &lt;param name="toField" value="subjectbasename" type="str"/&gt;</w:t>
      </w:r>
    </w:p>
    <w:p w14:paraId="6C315EE0" w14:textId="77777777" w:rsidR="00EF4F14" w:rsidRPr="00EA7749" w:rsidRDefault="00EF4F14" w:rsidP="00EF4F14">
      <w:pPr>
        <w:rPr>
          <w:sz w:val="18"/>
          <w:szCs w:val="18"/>
        </w:rPr>
      </w:pPr>
      <w:r w:rsidRPr="00EA7749">
        <w:rPr>
          <w:sz w:val="18"/>
          <w:szCs w:val="18"/>
        </w:rPr>
        <w:t xml:space="preserve">      &lt;/config&gt;</w:t>
      </w:r>
    </w:p>
    <w:p w14:paraId="3D11B747" w14:textId="77777777" w:rsidR="00EF4F14" w:rsidRPr="00EA7749" w:rsidRDefault="00EF4F14" w:rsidP="00EF4F14">
      <w:pPr>
        <w:rPr>
          <w:sz w:val="18"/>
          <w:szCs w:val="18"/>
        </w:rPr>
      </w:pPr>
      <w:r w:rsidRPr="00EA7749">
        <w:rPr>
          <w:sz w:val="18"/>
          <w:szCs w:val="18"/>
        </w:rPr>
        <w:t xml:space="preserve">      &lt;description&gt;&lt;![CDATA[Copy the value from the From field to To field (usually both are &amp;apos;data&amp;apos;) where To Field doesn't have already set value. Pankaj Bose]]&gt;&lt;/description&gt;</w:t>
      </w:r>
    </w:p>
    <w:p w14:paraId="6BB0FB07" w14:textId="77777777" w:rsidR="00EF4F14" w:rsidRPr="00EA7749" w:rsidRDefault="00EF4F14" w:rsidP="00EF4F14">
      <w:pPr>
        <w:rPr>
          <w:sz w:val="18"/>
          <w:szCs w:val="18"/>
        </w:rPr>
      </w:pPr>
      <w:r w:rsidRPr="00EA7749">
        <w:rPr>
          <w:sz w:val="18"/>
          <w:szCs w:val="18"/>
        </w:rPr>
        <w:t xml:space="preserve">      &lt;inputs&gt;</w:t>
      </w:r>
    </w:p>
    <w:p w14:paraId="7F9B2C62" w14:textId="77777777" w:rsidR="00EF4F14" w:rsidRPr="00EA7749" w:rsidRDefault="00EF4F14" w:rsidP="00EF4F14">
      <w:pPr>
        <w:rPr>
          <w:sz w:val="18"/>
          <w:szCs w:val="18"/>
        </w:rPr>
      </w:pPr>
      <w:r w:rsidRPr="00EA7749">
        <w:rPr>
          <w:sz w:val="18"/>
          <w:szCs w:val="18"/>
        </w:rPr>
        <w:t xml:space="preserve">      &lt;/inputs&gt;</w:t>
      </w:r>
    </w:p>
    <w:p w14:paraId="7F029AB7" w14:textId="77777777" w:rsidR="00EF4F14" w:rsidRDefault="00EF4F14" w:rsidP="00EF4F14">
      <w:pPr>
        <w:pBdr>
          <w:bottom w:val="double" w:sz="6" w:space="1" w:color="auto"/>
        </w:pBdr>
        <w:rPr>
          <w:sz w:val="18"/>
          <w:szCs w:val="18"/>
        </w:rPr>
      </w:pPr>
      <w:r w:rsidRPr="00EA7749">
        <w:rPr>
          <w:sz w:val="18"/>
          <w:szCs w:val="18"/>
        </w:rPr>
        <w:t xml:space="preserve">    &lt;/processor&gt;</w:t>
      </w:r>
    </w:p>
    <w:p w14:paraId="21F66D12" w14:textId="77777777" w:rsidR="00EF4F14" w:rsidRPr="007D6B4B" w:rsidRDefault="00EF4F14" w:rsidP="00EF4F14">
      <w:pPr>
        <w:rPr>
          <w:sz w:val="18"/>
          <w:szCs w:val="18"/>
        </w:rPr>
      </w:pPr>
      <w:r w:rsidRPr="007D6B4B">
        <w:rPr>
          <w:sz w:val="18"/>
          <w:szCs w:val="18"/>
        </w:rPr>
        <w:t>&lt;processor name="</w:t>
      </w:r>
      <w:r w:rsidRPr="007D6B4B">
        <w:rPr>
          <w:b/>
          <w:sz w:val="18"/>
          <w:szCs w:val="18"/>
          <w:highlight w:val="yellow"/>
        </w:rPr>
        <w:t>LMAssociatedCompanyNameToNavCopy</w:t>
      </w:r>
      <w:r w:rsidRPr="007D6B4B">
        <w:rPr>
          <w:sz w:val="18"/>
          <w:szCs w:val="18"/>
        </w:rPr>
        <w:t>" type="general" hidden="0"&gt;</w:t>
      </w:r>
    </w:p>
    <w:p w14:paraId="05C3187F" w14:textId="77777777" w:rsidR="00EF4F14" w:rsidRPr="007D6B4B" w:rsidRDefault="00EF4F14" w:rsidP="00EF4F14">
      <w:pPr>
        <w:rPr>
          <w:sz w:val="18"/>
          <w:szCs w:val="18"/>
        </w:rPr>
      </w:pPr>
      <w:r w:rsidRPr="007D6B4B">
        <w:rPr>
          <w:sz w:val="18"/>
          <w:szCs w:val="18"/>
        </w:rPr>
        <w:t xml:space="preserve">      &lt;load module="processors.Basic" class="AttributeCopy"/&gt;</w:t>
      </w:r>
    </w:p>
    <w:p w14:paraId="288F6228" w14:textId="77777777" w:rsidR="00EF4F14" w:rsidRPr="007D6B4B" w:rsidRDefault="00EF4F14" w:rsidP="00EF4F14">
      <w:pPr>
        <w:rPr>
          <w:sz w:val="18"/>
          <w:szCs w:val="18"/>
        </w:rPr>
      </w:pPr>
      <w:r w:rsidRPr="007D6B4B">
        <w:rPr>
          <w:sz w:val="18"/>
          <w:szCs w:val="18"/>
        </w:rPr>
        <w:t xml:space="preserve">      &lt;config&gt;</w:t>
      </w:r>
    </w:p>
    <w:p w14:paraId="1FB55DD8" w14:textId="77777777" w:rsidR="00EF4F14" w:rsidRPr="007D6B4B" w:rsidRDefault="00EF4F14" w:rsidP="00EF4F14">
      <w:pPr>
        <w:rPr>
          <w:sz w:val="18"/>
          <w:szCs w:val="18"/>
        </w:rPr>
      </w:pPr>
      <w:r w:rsidRPr="007D6B4B">
        <w:rPr>
          <w:sz w:val="18"/>
          <w:szCs w:val="18"/>
        </w:rPr>
        <w:t xml:space="preserve">        &lt;param name="Attributes" value="" type="str"/&gt;</w:t>
      </w:r>
    </w:p>
    <w:p w14:paraId="0BDDDB9F" w14:textId="77777777" w:rsidR="00EF4F14" w:rsidRPr="007D6B4B" w:rsidRDefault="00EF4F14" w:rsidP="00EF4F14">
      <w:pPr>
        <w:rPr>
          <w:sz w:val="18"/>
          <w:szCs w:val="18"/>
        </w:rPr>
      </w:pPr>
      <w:r w:rsidRPr="007D6B4B">
        <w:rPr>
          <w:sz w:val="18"/>
          <w:szCs w:val="18"/>
        </w:rPr>
        <w:t xml:space="preserve">        &lt;param name="Input" value="associatedcompanyname" type="str"/&gt;</w:t>
      </w:r>
    </w:p>
    <w:p w14:paraId="593F266C" w14:textId="77777777" w:rsidR="00EF4F14" w:rsidRPr="007D6B4B" w:rsidRDefault="00EF4F14" w:rsidP="00EF4F14">
      <w:pPr>
        <w:rPr>
          <w:sz w:val="18"/>
          <w:szCs w:val="18"/>
        </w:rPr>
      </w:pPr>
      <w:r w:rsidRPr="007D6B4B">
        <w:rPr>
          <w:sz w:val="18"/>
          <w:szCs w:val="18"/>
        </w:rPr>
        <w:t xml:space="preserve">        &lt;param name="Output" value="associatedcompanynamenav" type="str"/&gt;</w:t>
      </w:r>
    </w:p>
    <w:p w14:paraId="66B1D7E5" w14:textId="77777777" w:rsidR="00EF4F14" w:rsidRPr="00437F63" w:rsidRDefault="00EF4F14" w:rsidP="00EF4F14">
      <w:pPr>
        <w:rPr>
          <w:sz w:val="18"/>
          <w:szCs w:val="18"/>
          <w:lang w:val="fr-FR"/>
        </w:rPr>
      </w:pPr>
      <w:r w:rsidRPr="007D6B4B">
        <w:rPr>
          <w:sz w:val="18"/>
          <w:szCs w:val="18"/>
        </w:rPr>
        <w:t xml:space="preserve">      </w:t>
      </w:r>
      <w:r w:rsidRPr="00437F63">
        <w:rPr>
          <w:sz w:val="18"/>
          <w:szCs w:val="18"/>
          <w:lang w:val="fr-FR"/>
        </w:rPr>
        <w:t>&lt;/config&gt;</w:t>
      </w:r>
    </w:p>
    <w:p w14:paraId="4FB46427" w14:textId="77777777" w:rsidR="00EF4F14" w:rsidRPr="00437F63" w:rsidRDefault="00EF4F14" w:rsidP="00EF4F14">
      <w:pPr>
        <w:rPr>
          <w:sz w:val="18"/>
          <w:szCs w:val="18"/>
          <w:lang w:val="fr-FR"/>
        </w:rPr>
      </w:pPr>
      <w:r w:rsidRPr="00437F63">
        <w:rPr>
          <w:sz w:val="18"/>
          <w:szCs w:val="18"/>
          <w:lang w:val="fr-FR"/>
        </w:rPr>
        <w:t xml:space="preserve">      &lt;description&gt;&lt;![CDATA[Copy document attributes</w:t>
      </w:r>
    </w:p>
    <w:p w14:paraId="5672FE97" w14:textId="77777777" w:rsidR="00EF4F14" w:rsidRPr="007D6B4B" w:rsidRDefault="00EF4F14" w:rsidP="00EF4F14">
      <w:pPr>
        <w:rPr>
          <w:sz w:val="18"/>
          <w:szCs w:val="18"/>
        </w:rPr>
      </w:pPr>
      <w:r w:rsidRPr="007D6B4B">
        <w:rPr>
          <w:sz w:val="18"/>
          <w:szCs w:val="18"/>
        </w:rPr>
        <w:t>The document attribute named by the Input configuration parameter</w:t>
      </w:r>
    </w:p>
    <w:p w14:paraId="149DB934" w14:textId="77777777" w:rsidR="00EF4F14" w:rsidRPr="007D6B4B" w:rsidRDefault="00EF4F14" w:rsidP="00EF4F14">
      <w:pPr>
        <w:rPr>
          <w:sz w:val="18"/>
          <w:szCs w:val="18"/>
        </w:rPr>
      </w:pPr>
      <w:r w:rsidRPr="007D6B4B">
        <w:rPr>
          <w:sz w:val="18"/>
          <w:szCs w:val="18"/>
        </w:rPr>
        <w:t>is copied to the attribute named by the Output parameter. Any existing</w:t>
      </w:r>
    </w:p>
    <w:p w14:paraId="01D6CB46" w14:textId="77777777" w:rsidR="00EF4F14" w:rsidRPr="007D6B4B" w:rsidRDefault="00EF4F14" w:rsidP="00EF4F14">
      <w:pPr>
        <w:rPr>
          <w:sz w:val="18"/>
          <w:szCs w:val="18"/>
        </w:rPr>
      </w:pPr>
      <w:r w:rsidRPr="007D6B4B">
        <w:rPr>
          <w:sz w:val="18"/>
          <w:szCs w:val="18"/>
        </w:rPr>
        <w:t xml:space="preserve">values in the output is lost. If the input attribute does not exist, </w:t>
      </w:r>
    </w:p>
    <w:p w14:paraId="2840E591" w14:textId="77777777" w:rsidR="00EF4F14" w:rsidRPr="007D6B4B" w:rsidRDefault="00EF4F14" w:rsidP="00EF4F14">
      <w:pPr>
        <w:rPr>
          <w:sz w:val="18"/>
          <w:szCs w:val="18"/>
        </w:rPr>
      </w:pPr>
      <w:r w:rsidRPr="007D6B4B">
        <w:rPr>
          <w:sz w:val="18"/>
          <w:szCs w:val="18"/>
        </w:rPr>
        <w:t>the operation is ignored</w:t>
      </w:r>
    </w:p>
    <w:p w14:paraId="5CB3BACD" w14:textId="77777777" w:rsidR="00EF4F14" w:rsidRPr="007D6B4B" w:rsidRDefault="00EF4F14" w:rsidP="00EF4F14">
      <w:pPr>
        <w:rPr>
          <w:sz w:val="18"/>
          <w:szCs w:val="18"/>
        </w:rPr>
      </w:pPr>
      <w:r w:rsidRPr="007D6B4B">
        <w:rPr>
          <w:sz w:val="18"/>
          <w:szCs w:val="18"/>
        </w:rPr>
        <w:t>Several attributes can be copied using the Attributes parameter. It</w:t>
      </w:r>
    </w:p>
    <w:p w14:paraId="7612341E" w14:textId="77777777" w:rsidR="00EF4F14" w:rsidRPr="007D6B4B" w:rsidRDefault="00EF4F14" w:rsidP="00EF4F14">
      <w:pPr>
        <w:rPr>
          <w:sz w:val="18"/>
          <w:szCs w:val="18"/>
        </w:rPr>
      </w:pPr>
      <w:r w:rsidRPr="007D6B4B">
        <w:rPr>
          <w:sz w:val="18"/>
          <w:szCs w:val="18"/>
        </w:rPr>
        <w:t>has the form &amp;quot;a:b c:d&amp;quot;, where a is copied to b and c is copied to d. Any</w:t>
      </w:r>
    </w:p>
    <w:p w14:paraId="33666773" w14:textId="77777777" w:rsidR="00EF4F14" w:rsidRPr="007D6B4B" w:rsidRDefault="00EF4F14" w:rsidP="00EF4F14">
      <w:pPr>
        <w:rPr>
          <w:sz w:val="18"/>
          <w:szCs w:val="18"/>
        </w:rPr>
      </w:pPr>
      <w:r w:rsidRPr="007D6B4B">
        <w:rPr>
          <w:sz w:val="18"/>
          <w:szCs w:val="18"/>
        </w:rPr>
        <w:t>number of such mappings can be declared. The Attributes copy is performed</w:t>
      </w:r>
    </w:p>
    <w:p w14:paraId="7A9B66B0" w14:textId="77777777" w:rsidR="00EF4F14" w:rsidRPr="007D6B4B" w:rsidRDefault="00EF4F14" w:rsidP="00EF4F14">
      <w:pPr>
        <w:rPr>
          <w:sz w:val="18"/>
          <w:szCs w:val="18"/>
        </w:rPr>
      </w:pPr>
      <w:r w:rsidRPr="007D6B4B">
        <w:rPr>
          <w:sz w:val="18"/>
          <w:szCs w:val="18"/>
        </w:rPr>
        <w:t>first, then the Input to Output copy.</w:t>
      </w:r>
    </w:p>
    <w:p w14:paraId="36BF6BD1" w14:textId="77777777" w:rsidR="00EF4F14" w:rsidRPr="007D6B4B" w:rsidRDefault="00EF4F14" w:rsidP="00EF4F14">
      <w:pPr>
        <w:rPr>
          <w:sz w:val="18"/>
          <w:szCs w:val="18"/>
        </w:rPr>
      </w:pPr>
      <w:r w:rsidRPr="007D6B4B">
        <w:rPr>
          <w:sz w:val="18"/>
          <w:szCs w:val="18"/>
        </w:rPr>
        <w:t>From attributes starting with a &amp;#039;*&amp;#039; are looked up in the routing attributes (excluding the leading &amp;#039;*&amp;#039;), allowing routing attributes to be copied to normal document attributes.]]&gt;&lt;/description&gt;</w:t>
      </w:r>
    </w:p>
    <w:p w14:paraId="689810C2" w14:textId="77777777" w:rsidR="00EF4F14" w:rsidRPr="007D6B4B" w:rsidRDefault="00EF4F14" w:rsidP="00EF4F14">
      <w:pPr>
        <w:rPr>
          <w:sz w:val="18"/>
          <w:szCs w:val="18"/>
        </w:rPr>
      </w:pPr>
      <w:r w:rsidRPr="007D6B4B">
        <w:rPr>
          <w:sz w:val="18"/>
          <w:szCs w:val="18"/>
        </w:rPr>
        <w:t xml:space="preserve">      &lt;inputs&gt;</w:t>
      </w:r>
    </w:p>
    <w:p w14:paraId="2CC7C888" w14:textId="77777777" w:rsidR="00EF4F14" w:rsidRPr="007D6B4B" w:rsidRDefault="00EF4F14" w:rsidP="00EF4F14">
      <w:pPr>
        <w:rPr>
          <w:sz w:val="18"/>
          <w:szCs w:val="18"/>
        </w:rPr>
      </w:pPr>
      <w:r w:rsidRPr="007D6B4B">
        <w:rPr>
          <w:sz w:val="18"/>
          <w:szCs w:val="18"/>
        </w:rPr>
        <w:t xml:space="preserve">      &lt;/inputs&gt;</w:t>
      </w:r>
    </w:p>
    <w:p w14:paraId="0764CC05" w14:textId="77777777" w:rsidR="00EF4F14" w:rsidRDefault="00EF4F14" w:rsidP="00EF4F14">
      <w:pPr>
        <w:pBdr>
          <w:bottom w:val="double" w:sz="6" w:space="1" w:color="auto"/>
        </w:pBdr>
        <w:rPr>
          <w:sz w:val="18"/>
          <w:szCs w:val="18"/>
        </w:rPr>
      </w:pPr>
      <w:r w:rsidRPr="007D6B4B">
        <w:rPr>
          <w:sz w:val="18"/>
          <w:szCs w:val="18"/>
        </w:rPr>
        <w:t xml:space="preserve">    &lt;/processor&gt;</w:t>
      </w:r>
    </w:p>
    <w:p w14:paraId="40F3A1A6" w14:textId="77777777" w:rsidR="00EF4F14" w:rsidRPr="007D6B4B" w:rsidRDefault="00EF4F14" w:rsidP="00EF4F14">
      <w:pPr>
        <w:rPr>
          <w:sz w:val="18"/>
          <w:szCs w:val="18"/>
        </w:rPr>
      </w:pPr>
      <w:r w:rsidRPr="007D6B4B">
        <w:rPr>
          <w:sz w:val="18"/>
          <w:szCs w:val="18"/>
        </w:rPr>
        <w:t>&lt;processor name="</w:t>
      </w:r>
      <w:r w:rsidRPr="007D6B4B">
        <w:rPr>
          <w:b/>
          <w:sz w:val="18"/>
          <w:szCs w:val="18"/>
          <w:highlight w:val="yellow"/>
        </w:rPr>
        <w:t>LMCOAssociatedCompanyNameCopy</w:t>
      </w:r>
      <w:r w:rsidRPr="007D6B4B">
        <w:rPr>
          <w:sz w:val="18"/>
          <w:szCs w:val="18"/>
        </w:rPr>
        <w:t>" type="general" hidden="0"&gt;</w:t>
      </w:r>
    </w:p>
    <w:p w14:paraId="5D8D423B" w14:textId="77777777" w:rsidR="00EF4F14" w:rsidRPr="007D6B4B" w:rsidRDefault="00EF4F14" w:rsidP="00EF4F14">
      <w:pPr>
        <w:rPr>
          <w:sz w:val="18"/>
          <w:szCs w:val="18"/>
        </w:rPr>
      </w:pPr>
      <w:r w:rsidRPr="007D6B4B">
        <w:rPr>
          <w:sz w:val="18"/>
          <w:szCs w:val="18"/>
        </w:rPr>
        <w:t xml:space="preserve">      &lt;load module="processors.Basic" class="AttributeCopy"/&gt;</w:t>
      </w:r>
    </w:p>
    <w:p w14:paraId="0F32C4FA" w14:textId="77777777" w:rsidR="00EF4F14" w:rsidRPr="007D6B4B" w:rsidRDefault="00EF4F14" w:rsidP="00EF4F14">
      <w:pPr>
        <w:rPr>
          <w:sz w:val="18"/>
          <w:szCs w:val="18"/>
        </w:rPr>
      </w:pPr>
      <w:r w:rsidRPr="007D6B4B">
        <w:rPr>
          <w:sz w:val="18"/>
          <w:szCs w:val="18"/>
        </w:rPr>
        <w:lastRenderedPageBreak/>
        <w:t xml:space="preserve">      &lt;config&gt;</w:t>
      </w:r>
    </w:p>
    <w:p w14:paraId="29BB61BF" w14:textId="77777777" w:rsidR="00EF4F14" w:rsidRPr="007D6B4B" w:rsidRDefault="00EF4F14" w:rsidP="00EF4F14">
      <w:pPr>
        <w:rPr>
          <w:sz w:val="18"/>
          <w:szCs w:val="18"/>
        </w:rPr>
      </w:pPr>
      <w:r w:rsidRPr="007D6B4B">
        <w:rPr>
          <w:sz w:val="18"/>
          <w:szCs w:val="18"/>
        </w:rPr>
        <w:t xml:space="preserve">        &lt;param name="Attributes" value="" type="str"/&gt;</w:t>
      </w:r>
    </w:p>
    <w:p w14:paraId="14A19556" w14:textId="77777777" w:rsidR="00EF4F14" w:rsidRPr="007D6B4B" w:rsidRDefault="00EF4F14" w:rsidP="00EF4F14">
      <w:pPr>
        <w:rPr>
          <w:sz w:val="18"/>
          <w:szCs w:val="18"/>
        </w:rPr>
      </w:pPr>
      <w:r w:rsidRPr="007D6B4B">
        <w:rPr>
          <w:sz w:val="18"/>
          <w:szCs w:val="18"/>
        </w:rPr>
        <w:t xml:space="preserve">        &lt;param name="Input" value="associatedcompanyname" type="str"/&gt;</w:t>
      </w:r>
    </w:p>
    <w:p w14:paraId="15EAB985" w14:textId="77777777" w:rsidR="00EF4F14" w:rsidRPr="007D6B4B" w:rsidRDefault="00EF4F14" w:rsidP="00EF4F14">
      <w:pPr>
        <w:rPr>
          <w:sz w:val="18"/>
          <w:szCs w:val="18"/>
        </w:rPr>
      </w:pPr>
      <w:r w:rsidRPr="007D6B4B">
        <w:rPr>
          <w:sz w:val="18"/>
          <w:szCs w:val="18"/>
        </w:rPr>
        <w:t xml:space="preserve">        &lt;param name="Output" value="associatedcompanybasenamenav" type="str"/&gt;</w:t>
      </w:r>
    </w:p>
    <w:p w14:paraId="68DBDC69" w14:textId="77777777" w:rsidR="00EF4F14" w:rsidRPr="00437F63" w:rsidRDefault="00EF4F14" w:rsidP="00EF4F14">
      <w:pPr>
        <w:rPr>
          <w:sz w:val="18"/>
          <w:szCs w:val="18"/>
          <w:lang w:val="fr-FR"/>
        </w:rPr>
      </w:pPr>
      <w:r w:rsidRPr="007D6B4B">
        <w:rPr>
          <w:sz w:val="18"/>
          <w:szCs w:val="18"/>
        </w:rPr>
        <w:t xml:space="preserve">      </w:t>
      </w:r>
      <w:r w:rsidRPr="00437F63">
        <w:rPr>
          <w:sz w:val="18"/>
          <w:szCs w:val="18"/>
          <w:lang w:val="fr-FR"/>
        </w:rPr>
        <w:t>&lt;/config&gt;</w:t>
      </w:r>
    </w:p>
    <w:p w14:paraId="55A391B8" w14:textId="77777777" w:rsidR="00EF4F14" w:rsidRPr="00437F63" w:rsidRDefault="00EF4F14" w:rsidP="00EF4F14">
      <w:pPr>
        <w:rPr>
          <w:sz w:val="18"/>
          <w:szCs w:val="18"/>
          <w:lang w:val="fr-FR"/>
        </w:rPr>
      </w:pPr>
      <w:r w:rsidRPr="00437F63">
        <w:rPr>
          <w:sz w:val="18"/>
          <w:szCs w:val="18"/>
          <w:lang w:val="fr-FR"/>
        </w:rPr>
        <w:t xml:space="preserve">      &lt;description&gt;&lt;![CDATA[Copy document attributes</w:t>
      </w:r>
    </w:p>
    <w:p w14:paraId="7F1A170F" w14:textId="77777777" w:rsidR="00EF4F14" w:rsidRPr="007D6B4B" w:rsidRDefault="00EF4F14" w:rsidP="00EF4F14">
      <w:pPr>
        <w:rPr>
          <w:sz w:val="18"/>
          <w:szCs w:val="18"/>
        </w:rPr>
      </w:pPr>
      <w:r w:rsidRPr="007D6B4B">
        <w:rPr>
          <w:sz w:val="18"/>
          <w:szCs w:val="18"/>
        </w:rPr>
        <w:t>The document attribute named by the Input configuration parameter</w:t>
      </w:r>
    </w:p>
    <w:p w14:paraId="26F384C6" w14:textId="77777777" w:rsidR="00EF4F14" w:rsidRPr="007D6B4B" w:rsidRDefault="00EF4F14" w:rsidP="00EF4F14">
      <w:pPr>
        <w:rPr>
          <w:sz w:val="18"/>
          <w:szCs w:val="18"/>
        </w:rPr>
      </w:pPr>
      <w:r w:rsidRPr="007D6B4B">
        <w:rPr>
          <w:sz w:val="18"/>
          <w:szCs w:val="18"/>
        </w:rPr>
        <w:t>is copied to the attribute named by the Output parameter. Any existing</w:t>
      </w:r>
    </w:p>
    <w:p w14:paraId="6739702D" w14:textId="77777777" w:rsidR="00EF4F14" w:rsidRPr="007D6B4B" w:rsidRDefault="00EF4F14" w:rsidP="00EF4F14">
      <w:pPr>
        <w:rPr>
          <w:sz w:val="18"/>
          <w:szCs w:val="18"/>
        </w:rPr>
      </w:pPr>
      <w:r w:rsidRPr="007D6B4B">
        <w:rPr>
          <w:sz w:val="18"/>
          <w:szCs w:val="18"/>
        </w:rPr>
        <w:t xml:space="preserve">values in the output is lost. If the input attribute does not exist, </w:t>
      </w:r>
    </w:p>
    <w:p w14:paraId="21915CCB" w14:textId="77777777" w:rsidR="00EF4F14" w:rsidRPr="007D6B4B" w:rsidRDefault="00EF4F14" w:rsidP="00EF4F14">
      <w:pPr>
        <w:rPr>
          <w:sz w:val="18"/>
          <w:szCs w:val="18"/>
        </w:rPr>
      </w:pPr>
      <w:r w:rsidRPr="007D6B4B">
        <w:rPr>
          <w:sz w:val="18"/>
          <w:szCs w:val="18"/>
        </w:rPr>
        <w:t>the operation is ignored</w:t>
      </w:r>
    </w:p>
    <w:p w14:paraId="60A1A78B" w14:textId="77777777" w:rsidR="00EF4F14" w:rsidRPr="007D6B4B" w:rsidRDefault="00EF4F14" w:rsidP="00EF4F14">
      <w:pPr>
        <w:rPr>
          <w:sz w:val="18"/>
          <w:szCs w:val="18"/>
        </w:rPr>
      </w:pPr>
      <w:r w:rsidRPr="007D6B4B">
        <w:rPr>
          <w:sz w:val="18"/>
          <w:szCs w:val="18"/>
        </w:rPr>
        <w:t>Several attributes can be copied using the Attributes parameter. It</w:t>
      </w:r>
    </w:p>
    <w:p w14:paraId="34A56A7F" w14:textId="77777777" w:rsidR="00EF4F14" w:rsidRPr="007D6B4B" w:rsidRDefault="00EF4F14" w:rsidP="00EF4F14">
      <w:pPr>
        <w:rPr>
          <w:sz w:val="18"/>
          <w:szCs w:val="18"/>
        </w:rPr>
      </w:pPr>
      <w:r w:rsidRPr="007D6B4B">
        <w:rPr>
          <w:sz w:val="18"/>
          <w:szCs w:val="18"/>
        </w:rPr>
        <w:t>has the form &amp;quot;a:b c:d&amp;quot;, where a is copied to b and c is copied to d. Any</w:t>
      </w:r>
    </w:p>
    <w:p w14:paraId="48F34C4C" w14:textId="77777777" w:rsidR="00EF4F14" w:rsidRPr="007D6B4B" w:rsidRDefault="00EF4F14" w:rsidP="00EF4F14">
      <w:pPr>
        <w:rPr>
          <w:sz w:val="18"/>
          <w:szCs w:val="18"/>
        </w:rPr>
      </w:pPr>
      <w:r w:rsidRPr="007D6B4B">
        <w:rPr>
          <w:sz w:val="18"/>
          <w:szCs w:val="18"/>
        </w:rPr>
        <w:t>number of such mappings can be declared. The Attributes copy is performed</w:t>
      </w:r>
    </w:p>
    <w:p w14:paraId="38C2E85C" w14:textId="77777777" w:rsidR="00EF4F14" w:rsidRPr="007D6B4B" w:rsidRDefault="00EF4F14" w:rsidP="00EF4F14">
      <w:pPr>
        <w:rPr>
          <w:sz w:val="18"/>
          <w:szCs w:val="18"/>
        </w:rPr>
      </w:pPr>
      <w:r w:rsidRPr="007D6B4B">
        <w:rPr>
          <w:sz w:val="18"/>
          <w:szCs w:val="18"/>
        </w:rPr>
        <w:t>first, then the Input to Output copy.</w:t>
      </w:r>
    </w:p>
    <w:p w14:paraId="2858E8B7" w14:textId="77777777" w:rsidR="00EF4F14" w:rsidRPr="007D6B4B" w:rsidRDefault="00EF4F14" w:rsidP="00EF4F14">
      <w:pPr>
        <w:rPr>
          <w:sz w:val="18"/>
          <w:szCs w:val="18"/>
        </w:rPr>
      </w:pPr>
      <w:r w:rsidRPr="007D6B4B">
        <w:rPr>
          <w:sz w:val="18"/>
          <w:szCs w:val="18"/>
        </w:rPr>
        <w:t>From attributes starting with a &amp;#039;*&amp;#039; are looked up in the routing attributes (excluding the leading &amp;#039;*&amp;#039;), allowing routing attributes to be copied to normal document attributes.]]&gt;&lt;/description&gt;</w:t>
      </w:r>
    </w:p>
    <w:p w14:paraId="75E47F68" w14:textId="77777777" w:rsidR="00EF4F14" w:rsidRPr="007D6B4B" w:rsidRDefault="00EF4F14" w:rsidP="00EF4F14">
      <w:pPr>
        <w:rPr>
          <w:sz w:val="18"/>
          <w:szCs w:val="18"/>
        </w:rPr>
      </w:pPr>
      <w:r w:rsidRPr="007D6B4B">
        <w:rPr>
          <w:sz w:val="18"/>
          <w:szCs w:val="18"/>
        </w:rPr>
        <w:t xml:space="preserve">      &lt;inputs&gt;</w:t>
      </w:r>
    </w:p>
    <w:p w14:paraId="59F8AB32" w14:textId="77777777" w:rsidR="00EF4F14" w:rsidRPr="007D6B4B" w:rsidRDefault="00EF4F14" w:rsidP="00EF4F14">
      <w:pPr>
        <w:rPr>
          <w:sz w:val="18"/>
          <w:szCs w:val="18"/>
        </w:rPr>
      </w:pPr>
      <w:r w:rsidRPr="007D6B4B">
        <w:rPr>
          <w:sz w:val="18"/>
          <w:szCs w:val="18"/>
        </w:rPr>
        <w:t xml:space="preserve">      &lt;/inputs&gt;</w:t>
      </w:r>
    </w:p>
    <w:p w14:paraId="33CC8517" w14:textId="77777777" w:rsidR="00EF4F14" w:rsidRDefault="00EF4F14" w:rsidP="00EF4F14">
      <w:pPr>
        <w:pBdr>
          <w:bottom w:val="double" w:sz="6" w:space="1" w:color="auto"/>
        </w:pBdr>
        <w:rPr>
          <w:sz w:val="18"/>
          <w:szCs w:val="18"/>
        </w:rPr>
      </w:pPr>
      <w:r w:rsidRPr="007D6B4B">
        <w:rPr>
          <w:sz w:val="18"/>
          <w:szCs w:val="18"/>
        </w:rPr>
        <w:t xml:space="preserve">    &lt;/processor&gt;</w:t>
      </w:r>
    </w:p>
    <w:p w14:paraId="481A9AB9" w14:textId="77777777" w:rsidR="00EF4F14" w:rsidRPr="001435CA" w:rsidRDefault="00EF4F14" w:rsidP="00EF4F14">
      <w:pPr>
        <w:rPr>
          <w:sz w:val="18"/>
          <w:szCs w:val="18"/>
        </w:rPr>
      </w:pPr>
      <w:r w:rsidRPr="001435CA">
        <w:rPr>
          <w:sz w:val="18"/>
          <w:szCs w:val="18"/>
        </w:rPr>
        <w:t>&lt;processor name="</w:t>
      </w:r>
      <w:r w:rsidRPr="001435CA">
        <w:rPr>
          <w:b/>
          <w:sz w:val="18"/>
          <w:szCs w:val="18"/>
          <w:highlight w:val="yellow"/>
        </w:rPr>
        <w:t>LMCOLowercaseMultivalue</w:t>
      </w:r>
      <w:r w:rsidRPr="001435CA">
        <w:rPr>
          <w:sz w:val="18"/>
          <w:szCs w:val="18"/>
        </w:rPr>
        <w:t>" type="general" hidden="0"&gt;</w:t>
      </w:r>
    </w:p>
    <w:p w14:paraId="3FAE7D1B" w14:textId="77777777" w:rsidR="00EF4F14" w:rsidRPr="001435CA" w:rsidRDefault="00EF4F14" w:rsidP="00EF4F14">
      <w:pPr>
        <w:rPr>
          <w:sz w:val="18"/>
          <w:szCs w:val="18"/>
        </w:rPr>
      </w:pPr>
      <w:r w:rsidRPr="001435CA">
        <w:rPr>
          <w:sz w:val="18"/>
          <w:szCs w:val="18"/>
        </w:rPr>
        <w:t xml:space="preserve">      &lt;load module="processors.LowercaseMultivalue" class="LowercaseMultivalue"/&gt;</w:t>
      </w:r>
    </w:p>
    <w:p w14:paraId="24023CBE" w14:textId="77777777" w:rsidR="00EF4F14" w:rsidRPr="001435CA" w:rsidRDefault="00EF4F14" w:rsidP="00EF4F14">
      <w:pPr>
        <w:rPr>
          <w:sz w:val="18"/>
          <w:szCs w:val="18"/>
        </w:rPr>
      </w:pPr>
      <w:r w:rsidRPr="001435CA">
        <w:rPr>
          <w:sz w:val="18"/>
          <w:szCs w:val="18"/>
        </w:rPr>
        <w:t xml:space="preserve">      &lt;config&gt;</w:t>
      </w:r>
    </w:p>
    <w:p w14:paraId="04E106E4" w14:textId="77777777" w:rsidR="00EF4F14" w:rsidRPr="001435CA" w:rsidRDefault="00EF4F14" w:rsidP="00EF4F14">
      <w:pPr>
        <w:rPr>
          <w:sz w:val="18"/>
          <w:szCs w:val="18"/>
        </w:rPr>
      </w:pPr>
      <w:r w:rsidRPr="001435CA">
        <w:rPr>
          <w:sz w:val="18"/>
          <w:szCs w:val="18"/>
        </w:rPr>
        <w:t xml:space="preserve">        &lt;param name="Input" value="subjectemaildomain subjecturl" type="str"/&gt;</w:t>
      </w:r>
    </w:p>
    <w:p w14:paraId="47D1FF57" w14:textId="77777777" w:rsidR="00EF4F14" w:rsidRPr="001435CA" w:rsidRDefault="00EF4F14" w:rsidP="00EF4F14">
      <w:pPr>
        <w:rPr>
          <w:sz w:val="18"/>
          <w:szCs w:val="18"/>
        </w:rPr>
      </w:pPr>
      <w:r w:rsidRPr="001435CA">
        <w:rPr>
          <w:sz w:val="18"/>
          <w:szCs w:val="18"/>
        </w:rPr>
        <w:t xml:space="preserve">        &lt;param name="Output" value="subjectemaildomain subjecturl" type="str"/&gt;</w:t>
      </w:r>
    </w:p>
    <w:p w14:paraId="5E3D9461" w14:textId="77777777" w:rsidR="00EF4F14" w:rsidRPr="001435CA" w:rsidRDefault="00EF4F14" w:rsidP="00EF4F14">
      <w:pPr>
        <w:rPr>
          <w:sz w:val="18"/>
          <w:szCs w:val="18"/>
        </w:rPr>
      </w:pPr>
      <w:r w:rsidRPr="001435CA">
        <w:rPr>
          <w:sz w:val="18"/>
          <w:szCs w:val="18"/>
        </w:rPr>
        <w:t xml:space="preserve">        &lt;param name="Separator" value="|" type="str"/&gt;</w:t>
      </w:r>
    </w:p>
    <w:p w14:paraId="7B723D07" w14:textId="77777777" w:rsidR="00EF4F14" w:rsidRPr="001435CA" w:rsidRDefault="00EF4F14" w:rsidP="00EF4F14">
      <w:pPr>
        <w:rPr>
          <w:sz w:val="18"/>
          <w:szCs w:val="18"/>
        </w:rPr>
      </w:pPr>
      <w:r w:rsidRPr="001435CA">
        <w:rPr>
          <w:sz w:val="18"/>
          <w:szCs w:val="18"/>
        </w:rPr>
        <w:t xml:space="preserve">      &lt;/config&gt;</w:t>
      </w:r>
    </w:p>
    <w:p w14:paraId="689C360B" w14:textId="77777777" w:rsidR="00EF4F14" w:rsidRPr="001435CA" w:rsidRDefault="00EF4F14" w:rsidP="00EF4F14">
      <w:pPr>
        <w:rPr>
          <w:sz w:val="18"/>
          <w:szCs w:val="18"/>
        </w:rPr>
      </w:pPr>
      <w:r w:rsidRPr="001435CA">
        <w:rPr>
          <w:sz w:val="18"/>
          <w:szCs w:val="18"/>
        </w:rPr>
        <w:t xml:space="preserve">      &lt;description&gt;&lt;![CDATA[Lowercase values in multivalue fields</w:t>
      </w:r>
    </w:p>
    <w:p w14:paraId="4BD2319E" w14:textId="77777777" w:rsidR="00EF4F14" w:rsidRPr="001435CA" w:rsidRDefault="00EF4F14" w:rsidP="00EF4F14">
      <w:pPr>
        <w:rPr>
          <w:sz w:val="18"/>
          <w:szCs w:val="18"/>
        </w:rPr>
      </w:pPr>
      <w:r w:rsidRPr="001435CA">
        <w:rPr>
          <w:sz w:val="18"/>
          <w:szCs w:val="18"/>
        </w:rPr>
        <w:t>Lowercase values specified in the Input field.</w:t>
      </w:r>
    </w:p>
    <w:p w14:paraId="59C64A45" w14:textId="77777777" w:rsidR="00EF4F14" w:rsidRPr="001435CA" w:rsidRDefault="00EF4F14" w:rsidP="00EF4F14">
      <w:pPr>
        <w:rPr>
          <w:sz w:val="18"/>
          <w:szCs w:val="18"/>
        </w:rPr>
      </w:pPr>
      <w:r w:rsidRPr="001435CA">
        <w:rPr>
          <w:sz w:val="18"/>
          <w:szCs w:val="18"/>
        </w:rPr>
        <w:t>and stores lowercased value into Output field</w:t>
      </w:r>
    </w:p>
    <w:p w14:paraId="271C2B09" w14:textId="77777777" w:rsidR="00EF4F14" w:rsidRPr="001435CA" w:rsidRDefault="00EF4F14" w:rsidP="00EF4F14">
      <w:pPr>
        <w:rPr>
          <w:sz w:val="18"/>
          <w:szCs w:val="18"/>
        </w:rPr>
      </w:pPr>
      <w:r w:rsidRPr="001435CA">
        <w:rPr>
          <w:sz w:val="18"/>
          <w:szCs w:val="18"/>
        </w:rPr>
        <w:t>Examples: LONG BEACH||BOSTON|new york  --&amp;gt; long beach||boston|new york]]&gt;&lt;/description&gt;</w:t>
      </w:r>
    </w:p>
    <w:p w14:paraId="7EABB64F" w14:textId="77777777" w:rsidR="00EF4F14" w:rsidRPr="001435CA" w:rsidRDefault="00EF4F14" w:rsidP="00EF4F14">
      <w:pPr>
        <w:rPr>
          <w:sz w:val="18"/>
          <w:szCs w:val="18"/>
        </w:rPr>
      </w:pPr>
      <w:r w:rsidRPr="001435CA">
        <w:rPr>
          <w:sz w:val="18"/>
          <w:szCs w:val="18"/>
        </w:rPr>
        <w:t xml:space="preserve">      &lt;inputs&gt;</w:t>
      </w:r>
    </w:p>
    <w:p w14:paraId="1C7DDDD3" w14:textId="77777777" w:rsidR="00EF4F14" w:rsidRPr="001435CA" w:rsidRDefault="00EF4F14" w:rsidP="00EF4F14">
      <w:pPr>
        <w:rPr>
          <w:sz w:val="18"/>
          <w:szCs w:val="18"/>
        </w:rPr>
      </w:pPr>
      <w:r w:rsidRPr="001435CA">
        <w:rPr>
          <w:sz w:val="18"/>
          <w:szCs w:val="18"/>
        </w:rPr>
        <w:t xml:space="preserve">      &lt;/inputs&gt;</w:t>
      </w:r>
    </w:p>
    <w:p w14:paraId="23B3BB80" w14:textId="77777777" w:rsidR="00EF4F14" w:rsidRDefault="00EF4F14" w:rsidP="00EF4F14">
      <w:pPr>
        <w:pBdr>
          <w:bottom w:val="double" w:sz="6" w:space="1" w:color="auto"/>
        </w:pBdr>
        <w:rPr>
          <w:sz w:val="18"/>
          <w:szCs w:val="18"/>
        </w:rPr>
      </w:pPr>
      <w:r w:rsidRPr="001435CA">
        <w:rPr>
          <w:sz w:val="18"/>
          <w:szCs w:val="18"/>
        </w:rPr>
        <w:t xml:space="preserve">    &lt;/processor&gt;</w:t>
      </w:r>
    </w:p>
    <w:p w14:paraId="412CDACB" w14:textId="77777777" w:rsidR="00EF4F14" w:rsidRPr="00992BD4" w:rsidRDefault="00EF4F14" w:rsidP="00EF4F14">
      <w:pPr>
        <w:rPr>
          <w:sz w:val="18"/>
          <w:szCs w:val="18"/>
        </w:rPr>
      </w:pPr>
      <w:r w:rsidRPr="00992BD4">
        <w:rPr>
          <w:sz w:val="18"/>
          <w:szCs w:val="18"/>
        </w:rPr>
        <w:lastRenderedPageBreak/>
        <w:t>&lt;processor name="</w:t>
      </w:r>
      <w:r w:rsidRPr="00992BD4">
        <w:rPr>
          <w:b/>
          <w:sz w:val="18"/>
          <w:szCs w:val="18"/>
          <w:highlight w:val="yellow"/>
        </w:rPr>
        <w:t>LMCOURLRegExNormalizer1</w:t>
      </w:r>
      <w:r w:rsidRPr="00992BD4">
        <w:rPr>
          <w:sz w:val="18"/>
          <w:szCs w:val="18"/>
        </w:rPr>
        <w:t>" type="general" hidden="0"&gt;</w:t>
      </w:r>
    </w:p>
    <w:p w14:paraId="70D2678C" w14:textId="77777777" w:rsidR="00EF4F14" w:rsidRPr="00992BD4" w:rsidRDefault="00EF4F14" w:rsidP="00EF4F14">
      <w:pPr>
        <w:rPr>
          <w:sz w:val="18"/>
          <w:szCs w:val="18"/>
        </w:rPr>
      </w:pPr>
      <w:r w:rsidRPr="00992BD4">
        <w:rPr>
          <w:sz w:val="18"/>
          <w:szCs w:val="18"/>
        </w:rPr>
        <w:t xml:space="preserve">      &lt;load module="processors.RegexChanger" class="RegexChanger"/&gt;</w:t>
      </w:r>
    </w:p>
    <w:p w14:paraId="52DB62D7" w14:textId="77777777" w:rsidR="00EF4F14" w:rsidRPr="00992BD4" w:rsidRDefault="00EF4F14" w:rsidP="00EF4F14">
      <w:pPr>
        <w:rPr>
          <w:sz w:val="18"/>
          <w:szCs w:val="18"/>
        </w:rPr>
      </w:pPr>
      <w:r w:rsidRPr="00992BD4">
        <w:rPr>
          <w:sz w:val="18"/>
          <w:szCs w:val="18"/>
        </w:rPr>
        <w:t xml:space="preserve">      &lt;config&gt;</w:t>
      </w:r>
    </w:p>
    <w:p w14:paraId="456BAB0C" w14:textId="77777777" w:rsidR="00EF4F14" w:rsidRPr="00992BD4" w:rsidRDefault="00EF4F14" w:rsidP="00EF4F14">
      <w:pPr>
        <w:rPr>
          <w:sz w:val="18"/>
          <w:szCs w:val="18"/>
        </w:rPr>
      </w:pPr>
      <w:r w:rsidRPr="00992BD4">
        <w:rPr>
          <w:sz w:val="18"/>
          <w:szCs w:val="18"/>
        </w:rPr>
        <w:t xml:space="preserve">        &lt;param name="changeTo" value="|" type="str"/&gt;</w:t>
      </w:r>
    </w:p>
    <w:p w14:paraId="4E8DB623" w14:textId="77777777" w:rsidR="00EF4F14" w:rsidRPr="00992BD4" w:rsidRDefault="00EF4F14" w:rsidP="00EF4F14">
      <w:pPr>
        <w:rPr>
          <w:sz w:val="18"/>
          <w:szCs w:val="18"/>
        </w:rPr>
      </w:pPr>
      <w:r w:rsidRPr="00992BD4">
        <w:rPr>
          <w:sz w:val="18"/>
          <w:szCs w:val="18"/>
        </w:rPr>
        <w:t xml:space="preserve">        &lt;param name="inputField" value="subjecturl" type="str"/&gt;</w:t>
      </w:r>
    </w:p>
    <w:p w14:paraId="2D914132" w14:textId="77777777" w:rsidR="00EF4F14" w:rsidRPr="00992BD4" w:rsidRDefault="00EF4F14" w:rsidP="00EF4F14">
      <w:pPr>
        <w:rPr>
          <w:sz w:val="18"/>
          <w:szCs w:val="18"/>
        </w:rPr>
      </w:pPr>
      <w:r w:rsidRPr="00992BD4">
        <w:rPr>
          <w:sz w:val="18"/>
          <w:szCs w:val="18"/>
        </w:rPr>
        <w:t xml:space="preserve">        &lt;param name="outputField" value="subjecturl" type="str"/&gt;</w:t>
      </w:r>
    </w:p>
    <w:p w14:paraId="387EE4E5" w14:textId="77777777" w:rsidR="00EF4F14" w:rsidRPr="00992BD4" w:rsidRDefault="00EF4F14" w:rsidP="00EF4F14">
      <w:pPr>
        <w:rPr>
          <w:sz w:val="18"/>
          <w:szCs w:val="18"/>
        </w:rPr>
      </w:pPr>
      <w:r w:rsidRPr="00992BD4">
        <w:rPr>
          <w:sz w:val="18"/>
          <w:szCs w:val="18"/>
        </w:rPr>
        <w:t xml:space="preserve">        &lt;param name="regex" value="/\|" type="str"/&gt;</w:t>
      </w:r>
    </w:p>
    <w:p w14:paraId="771FF4D6" w14:textId="77777777" w:rsidR="00EF4F14" w:rsidRPr="00992BD4" w:rsidRDefault="00EF4F14" w:rsidP="00EF4F14">
      <w:pPr>
        <w:rPr>
          <w:sz w:val="18"/>
          <w:szCs w:val="18"/>
        </w:rPr>
      </w:pPr>
      <w:r w:rsidRPr="00992BD4">
        <w:rPr>
          <w:sz w:val="18"/>
          <w:szCs w:val="18"/>
        </w:rPr>
        <w:t xml:space="preserve">      &lt;/config&gt;</w:t>
      </w:r>
    </w:p>
    <w:p w14:paraId="2000B92B" w14:textId="77777777" w:rsidR="00EF4F14" w:rsidRPr="00992BD4" w:rsidRDefault="00EF4F14" w:rsidP="00EF4F14">
      <w:pPr>
        <w:jc w:val="both"/>
        <w:rPr>
          <w:sz w:val="18"/>
          <w:szCs w:val="18"/>
        </w:rPr>
      </w:pPr>
      <w:r w:rsidRPr="00992BD4">
        <w:rPr>
          <w:sz w:val="18"/>
          <w:szCs w:val="18"/>
        </w:rPr>
        <w:t xml:space="preserve">      &lt;description&gt;&lt;![CDATA[Replace all occurrences of the regex from the input field to &amp;quot;changeTo&amp;quot; and put resulting text into output field (usually both are &amp;amp;apos;data&amp;amp;apos;). Default settings will redact all social security numbers from data (replacing them with myssn).  This eliminates dropdowns that can mess up results.  Put it after SimpleFormatter.  joe meree]]&gt;&lt;/description&gt;</w:t>
      </w:r>
    </w:p>
    <w:p w14:paraId="56CC712C" w14:textId="77777777" w:rsidR="00EF4F14" w:rsidRPr="00992BD4" w:rsidRDefault="00EF4F14" w:rsidP="00EF4F14">
      <w:pPr>
        <w:rPr>
          <w:sz w:val="18"/>
          <w:szCs w:val="18"/>
        </w:rPr>
      </w:pPr>
      <w:r w:rsidRPr="00992BD4">
        <w:rPr>
          <w:sz w:val="18"/>
          <w:szCs w:val="18"/>
        </w:rPr>
        <w:t xml:space="preserve">      &lt;inputs&gt;</w:t>
      </w:r>
    </w:p>
    <w:p w14:paraId="7C1E9AEB" w14:textId="77777777" w:rsidR="00EF4F14" w:rsidRPr="00992BD4" w:rsidRDefault="00EF4F14" w:rsidP="00EF4F14">
      <w:pPr>
        <w:rPr>
          <w:sz w:val="18"/>
          <w:szCs w:val="18"/>
        </w:rPr>
      </w:pPr>
      <w:r w:rsidRPr="00992BD4">
        <w:rPr>
          <w:sz w:val="18"/>
          <w:szCs w:val="18"/>
        </w:rPr>
        <w:t xml:space="preserve">      &lt;/inputs&gt;</w:t>
      </w:r>
    </w:p>
    <w:p w14:paraId="3D2A25D4" w14:textId="77777777" w:rsidR="00EF4F14" w:rsidRDefault="00EF4F14" w:rsidP="00EF4F14">
      <w:pPr>
        <w:pBdr>
          <w:bottom w:val="double" w:sz="6" w:space="1" w:color="auto"/>
        </w:pBdr>
        <w:rPr>
          <w:sz w:val="18"/>
          <w:szCs w:val="18"/>
        </w:rPr>
      </w:pPr>
      <w:r w:rsidRPr="00992BD4">
        <w:rPr>
          <w:sz w:val="18"/>
          <w:szCs w:val="18"/>
        </w:rPr>
        <w:t xml:space="preserve">    &lt;/processor&gt;</w:t>
      </w:r>
    </w:p>
    <w:p w14:paraId="14FA049E" w14:textId="77777777" w:rsidR="00EF4F14" w:rsidRPr="00245E70" w:rsidRDefault="00EF4F14" w:rsidP="00EF4F14">
      <w:pPr>
        <w:rPr>
          <w:sz w:val="18"/>
          <w:szCs w:val="18"/>
        </w:rPr>
      </w:pPr>
      <w:r w:rsidRPr="00245E70">
        <w:rPr>
          <w:sz w:val="18"/>
          <w:szCs w:val="18"/>
        </w:rPr>
        <w:t>&lt;processor name="</w:t>
      </w:r>
      <w:r w:rsidRPr="00245E70">
        <w:rPr>
          <w:b/>
          <w:sz w:val="18"/>
          <w:szCs w:val="18"/>
          <w:highlight w:val="yellow"/>
        </w:rPr>
        <w:t>LMCOURLRegExNormalizer2</w:t>
      </w:r>
      <w:r w:rsidRPr="00245E70">
        <w:rPr>
          <w:sz w:val="18"/>
          <w:szCs w:val="18"/>
        </w:rPr>
        <w:t>" type="general" hidden="0"&gt;</w:t>
      </w:r>
    </w:p>
    <w:p w14:paraId="568FE9A1" w14:textId="77777777" w:rsidR="00EF4F14" w:rsidRPr="00245E70" w:rsidRDefault="00EF4F14" w:rsidP="00EF4F14">
      <w:pPr>
        <w:rPr>
          <w:sz w:val="18"/>
          <w:szCs w:val="18"/>
        </w:rPr>
      </w:pPr>
      <w:r w:rsidRPr="00245E70">
        <w:rPr>
          <w:sz w:val="18"/>
          <w:szCs w:val="18"/>
        </w:rPr>
        <w:t xml:space="preserve">      &lt;load module="processors.RegexChanger" class="RegexChanger"/&gt;</w:t>
      </w:r>
    </w:p>
    <w:p w14:paraId="6A02A339" w14:textId="77777777" w:rsidR="00EF4F14" w:rsidRPr="00245E70" w:rsidRDefault="00EF4F14" w:rsidP="00EF4F14">
      <w:pPr>
        <w:rPr>
          <w:sz w:val="18"/>
          <w:szCs w:val="18"/>
        </w:rPr>
      </w:pPr>
      <w:r w:rsidRPr="00245E70">
        <w:rPr>
          <w:sz w:val="18"/>
          <w:szCs w:val="18"/>
        </w:rPr>
        <w:t xml:space="preserve">      &lt;config&gt;</w:t>
      </w:r>
    </w:p>
    <w:p w14:paraId="023CA477" w14:textId="77777777" w:rsidR="00EF4F14" w:rsidRPr="00245E70" w:rsidRDefault="00EF4F14" w:rsidP="00EF4F14">
      <w:pPr>
        <w:rPr>
          <w:sz w:val="18"/>
          <w:szCs w:val="18"/>
        </w:rPr>
      </w:pPr>
      <w:r w:rsidRPr="00245E70">
        <w:rPr>
          <w:sz w:val="18"/>
          <w:szCs w:val="18"/>
        </w:rPr>
        <w:t xml:space="preserve">        &lt;param name="changeTo" value="" type="str"/&gt;</w:t>
      </w:r>
    </w:p>
    <w:p w14:paraId="6B7E2C24" w14:textId="77777777" w:rsidR="00EF4F14" w:rsidRPr="00245E70" w:rsidRDefault="00EF4F14" w:rsidP="00EF4F14">
      <w:pPr>
        <w:rPr>
          <w:sz w:val="18"/>
          <w:szCs w:val="18"/>
        </w:rPr>
      </w:pPr>
      <w:r w:rsidRPr="00245E70">
        <w:rPr>
          <w:sz w:val="18"/>
          <w:szCs w:val="18"/>
        </w:rPr>
        <w:t xml:space="preserve">        &lt;param name="inputField" value="subjecturl" type="str"/&gt;</w:t>
      </w:r>
    </w:p>
    <w:p w14:paraId="627042C9" w14:textId="77777777" w:rsidR="00EF4F14" w:rsidRPr="00245E70" w:rsidRDefault="00EF4F14" w:rsidP="00EF4F14">
      <w:pPr>
        <w:rPr>
          <w:sz w:val="18"/>
          <w:szCs w:val="18"/>
        </w:rPr>
      </w:pPr>
      <w:r w:rsidRPr="00245E70">
        <w:rPr>
          <w:sz w:val="18"/>
          <w:szCs w:val="18"/>
        </w:rPr>
        <w:t xml:space="preserve">        &lt;param name="outputField" value="subjecturl" type="str"/&gt;</w:t>
      </w:r>
    </w:p>
    <w:p w14:paraId="07BF048C" w14:textId="77777777" w:rsidR="00EF4F14" w:rsidRPr="00245E70" w:rsidRDefault="00EF4F14" w:rsidP="00EF4F14">
      <w:pPr>
        <w:rPr>
          <w:sz w:val="18"/>
          <w:szCs w:val="18"/>
        </w:rPr>
      </w:pPr>
      <w:r w:rsidRPr="00245E70">
        <w:rPr>
          <w:sz w:val="18"/>
          <w:szCs w:val="18"/>
        </w:rPr>
        <w:t xml:space="preserve">        &lt;param name="regex" value="((http:|https:)//|/$)" type="str"/&gt;</w:t>
      </w:r>
    </w:p>
    <w:p w14:paraId="461E1513" w14:textId="77777777" w:rsidR="00EF4F14" w:rsidRPr="00245E70" w:rsidRDefault="00EF4F14" w:rsidP="00EF4F14">
      <w:pPr>
        <w:rPr>
          <w:sz w:val="18"/>
          <w:szCs w:val="18"/>
        </w:rPr>
      </w:pPr>
      <w:r w:rsidRPr="00245E70">
        <w:rPr>
          <w:sz w:val="18"/>
          <w:szCs w:val="18"/>
        </w:rPr>
        <w:t xml:space="preserve">      &lt;/config&gt;</w:t>
      </w:r>
    </w:p>
    <w:p w14:paraId="0B1B45CF" w14:textId="77777777" w:rsidR="00EF4F14" w:rsidRPr="00245E70" w:rsidRDefault="00EF4F14" w:rsidP="00EF4F14">
      <w:pPr>
        <w:rPr>
          <w:sz w:val="18"/>
          <w:szCs w:val="18"/>
        </w:rPr>
      </w:pPr>
      <w:r w:rsidRPr="00245E70">
        <w:rPr>
          <w:sz w:val="18"/>
          <w:szCs w:val="18"/>
        </w:rPr>
        <w:t xml:space="preserve">      &lt;description&gt;&lt;![CDATA[Replace all occurrences of the regex from the input field to &amp;amp;amp;quot;changeTo&amp;amp;amp;quot; and put resulting text into output field (usually both are &amp;amp;amp;amp;apos;data&amp;amp;amp;amp;apos;). Default settings will redact all social security numbers from data (replacing them with myssn).  This eliminates dropdowns that can mess up results.  Put it after SimpleFormatter.  joe meree]]&gt;&lt;/description&gt;</w:t>
      </w:r>
    </w:p>
    <w:p w14:paraId="3051C9C0" w14:textId="77777777" w:rsidR="00EF4F14" w:rsidRPr="00245E70" w:rsidRDefault="00EF4F14" w:rsidP="00EF4F14">
      <w:pPr>
        <w:rPr>
          <w:sz w:val="18"/>
          <w:szCs w:val="18"/>
        </w:rPr>
      </w:pPr>
      <w:r w:rsidRPr="00245E70">
        <w:rPr>
          <w:sz w:val="18"/>
          <w:szCs w:val="18"/>
        </w:rPr>
        <w:t xml:space="preserve">      &lt;inputs&gt;</w:t>
      </w:r>
    </w:p>
    <w:p w14:paraId="4CB5A364" w14:textId="77777777" w:rsidR="00EF4F14" w:rsidRPr="00245E70" w:rsidRDefault="00EF4F14" w:rsidP="00EF4F14">
      <w:pPr>
        <w:rPr>
          <w:sz w:val="18"/>
          <w:szCs w:val="18"/>
        </w:rPr>
      </w:pPr>
      <w:r w:rsidRPr="00245E70">
        <w:rPr>
          <w:sz w:val="18"/>
          <w:szCs w:val="18"/>
        </w:rPr>
        <w:t xml:space="preserve">      &lt;/inputs&gt;</w:t>
      </w:r>
    </w:p>
    <w:p w14:paraId="6F4A0898" w14:textId="77777777" w:rsidR="00EF4F14" w:rsidRDefault="00EF4F14" w:rsidP="00EF4F14">
      <w:pPr>
        <w:pBdr>
          <w:bottom w:val="double" w:sz="6" w:space="1" w:color="auto"/>
        </w:pBdr>
        <w:rPr>
          <w:sz w:val="18"/>
          <w:szCs w:val="18"/>
        </w:rPr>
      </w:pPr>
      <w:r w:rsidRPr="00245E70">
        <w:rPr>
          <w:sz w:val="18"/>
          <w:szCs w:val="18"/>
        </w:rPr>
        <w:t xml:space="preserve">    &lt;/processor&gt;</w:t>
      </w:r>
    </w:p>
    <w:p w14:paraId="0638A430" w14:textId="77777777" w:rsidR="00EF4F14" w:rsidRPr="00564721" w:rsidRDefault="00EF4F14" w:rsidP="00EF4F14">
      <w:pPr>
        <w:rPr>
          <w:sz w:val="18"/>
          <w:szCs w:val="18"/>
        </w:rPr>
      </w:pPr>
      <w:r w:rsidRPr="00564721">
        <w:rPr>
          <w:sz w:val="18"/>
          <w:szCs w:val="18"/>
        </w:rPr>
        <w:t>&lt;processor name="</w:t>
      </w:r>
      <w:r w:rsidRPr="00564721">
        <w:rPr>
          <w:b/>
          <w:sz w:val="18"/>
          <w:szCs w:val="18"/>
          <w:highlight w:val="yellow"/>
        </w:rPr>
        <w:t>LMCOURLRegExNormalizer2</w:t>
      </w:r>
      <w:r w:rsidRPr="00564721">
        <w:rPr>
          <w:sz w:val="18"/>
          <w:szCs w:val="18"/>
        </w:rPr>
        <w:t>" type="general" hidden="0"&gt;</w:t>
      </w:r>
    </w:p>
    <w:p w14:paraId="45FF6761" w14:textId="77777777" w:rsidR="00EF4F14" w:rsidRPr="00564721" w:rsidRDefault="00EF4F14" w:rsidP="00EF4F14">
      <w:pPr>
        <w:rPr>
          <w:sz w:val="18"/>
          <w:szCs w:val="18"/>
        </w:rPr>
      </w:pPr>
      <w:r w:rsidRPr="00564721">
        <w:rPr>
          <w:sz w:val="18"/>
          <w:szCs w:val="18"/>
        </w:rPr>
        <w:t xml:space="preserve">      &lt;load module="processors.RegexChanger" class="RegexChanger"/&gt;</w:t>
      </w:r>
    </w:p>
    <w:p w14:paraId="722DD8F0" w14:textId="77777777" w:rsidR="00EF4F14" w:rsidRPr="00564721" w:rsidRDefault="00EF4F14" w:rsidP="00EF4F14">
      <w:pPr>
        <w:rPr>
          <w:sz w:val="18"/>
          <w:szCs w:val="18"/>
        </w:rPr>
      </w:pPr>
      <w:r w:rsidRPr="00564721">
        <w:rPr>
          <w:sz w:val="18"/>
          <w:szCs w:val="18"/>
        </w:rPr>
        <w:t xml:space="preserve">      &lt;config&gt;</w:t>
      </w:r>
    </w:p>
    <w:p w14:paraId="63E8742F" w14:textId="77777777" w:rsidR="00EF4F14" w:rsidRPr="00564721" w:rsidRDefault="00EF4F14" w:rsidP="00EF4F14">
      <w:pPr>
        <w:rPr>
          <w:sz w:val="18"/>
          <w:szCs w:val="18"/>
        </w:rPr>
      </w:pPr>
      <w:r w:rsidRPr="00564721">
        <w:rPr>
          <w:sz w:val="18"/>
          <w:szCs w:val="18"/>
        </w:rPr>
        <w:t xml:space="preserve">        &lt;param name="changeTo" value="" type="str"/&gt;</w:t>
      </w:r>
    </w:p>
    <w:p w14:paraId="67BE18CC" w14:textId="77777777" w:rsidR="00EF4F14" w:rsidRPr="00564721" w:rsidRDefault="00EF4F14" w:rsidP="00EF4F14">
      <w:pPr>
        <w:rPr>
          <w:sz w:val="18"/>
          <w:szCs w:val="18"/>
        </w:rPr>
      </w:pPr>
      <w:r w:rsidRPr="00564721">
        <w:rPr>
          <w:sz w:val="18"/>
          <w:szCs w:val="18"/>
        </w:rPr>
        <w:lastRenderedPageBreak/>
        <w:t xml:space="preserve">        &lt;param name="inputField" value="subjecturl" type="str"/&gt;</w:t>
      </w:r>
    </w:p>
    <w:p w14:paraId="02CA2F44" w14:textId="77777777" w:rsidR="00EF4F14" w:rsidRPr="00564721" w:rsidRDefault="00EF4F14" w:rsidP="00EF4F14">
      <w:pPr>
        <w:rPr>
          <w:sz w:val="18"/>
          <w:szCs w:val="18"/>
        </w:rPr>
      </w:pPr>
      <w:r w:rsidRPr="00564721">
        <w:rPr>
          <w:sz w:val="18"/>
          <w:szCs w:val="18"/>
        </w:rPr>
        <w:t xml:space="preserve">        &lt;param name="outputField" value="subjecturl" type="str"/&gt;</w:t>
      </w:r>
    </w:p>
    <w:p w14:paraId="2183FF6C" w14:textId="77777777" w:rsidR="00EF4F14" w:rsidRPr="00564721" w:rsidRDefault="00EF4F14" w:rsidP="00EF4F14">
      <w:pPr>
        <w:rPr>
          <w:sz w:val="18"/>
          <w:szCs w:val="18"/>
        </w:rPr>
      </w:pPr>
      <w:r w:rsidRPr="00564721">
        <w:rPr>
          <w:sz w:val="18"/>
          <w:szCs w:val="18"/>
        </w:rPr>
        <w:t xml:space="preserve">        &lt;param name="regex" value="((http:|https:)//|/$)" type="str"/&gt;</w:t>
      </w:r>
    </w:p>
    <w:p w14:paraId="5FEAA328" w14:textId="77777777" w:rsidR="00EF4F14" w:rsidRPr="00564721" w:rsidRDefault="00EF4F14" w:rsidP="00EF4F14">
      <w:pPr>
        <w:rPr>
          <w:sz w:val="18"/>
          <w:szCs w:val="18"/>
        </w:rPr>
      </w:pPr>
      <w:r w:rsidRPr="00564721">
        <w:rPr>
          <w:sz w:val="18"/>
          <w:szCs w:val="18"/>
        </w:rPr>
        <w:t xml:space="preserve">      &lt;/config&gt;</w:t>
      </w:r>
    </w:p>
    <w:p w14:paraId="47822CF8" w14:textId="77777777" w:rsidR="00EF4F14" w:rsidRPr="00564721" w:rsidRDefault="00EF4F14" w:rsidP="00EF4F14">
      <w:pPr>
        <w:rPr>
          <w:sz w:val="18"/>
          <w:szCs w:val="18"/>
        </w:rPr>
      </w:pPr>
      <w:r w:rsidRPr="00564721">
        <w:rPr>
          <w:sz w:val="18"/>
          <w:szCs w:val="18"/>
        </w:rPr>
        <w:t xml:space="preserve">      &lt;description&gt;&lt;![CDATA[Replace all occurrences of the regex from the input field to &amp;amp;amp;quot;changeTo&amp;amp;amp;quot; and put resulting text into output field (usually both are &amp;amp;amp;amp;apos;data&amp;amp;amp;amp;apos;). Default settings will redact all social security numbers from data (replacing them with myssn).  This eliminates dropdowns that can mess up results.  Put it after SimpleFormatter.  joe meree]]&gt;&lt;/description&gt;</w:t>
      </w:r>
    </w:p>
    <w:p w14:paraId="6803EE19" w14:textId="77777777" w:rsidR="00EF4F14" w:rsidRPr="00564721" w:rsidRDefault="00EF4F14" w:rsidP="00EF4F14">
      <w:pPr>
        <w:rPr>
          <w:sz w:val="18"/>
          <w:szCs w:val="18"/>
        </w:rPr>
      </w:pPr>
      <w:r w:rsidRPr="00564721">
        <w:rPr>
          <w:sz w:val="18"/>
          <w:szCs w:val="18"/>
        </w:rPr>
        <w:t xml:space="preserve">      &lt;inputs&gt;</w:t>
      </w:r>
    </w:p>
    <w:p w14:paraId="79D22446" w14:textId="77777777" w:rsidR="00EF4F14" w:rsidRPr="00564721" w:rsidRDefault="00EF4F14" w:rsidP="00EF4F14">
      <w:pPr>
        <w:rPr>
          <w:sz w:val="18"/>
          <w:szCs w:val="18"/>
        </w:rPr>
      </w:pPr>
      <w:r w:rsidRPr="00564721">
        <w:rPr>
          <w:sz w:val="18"/>
          <w:szCs w:val="18"/>
        </w:rPr>
        <w:t xml:space="preserve">      &lt;/inputs&gt;</w:t>
      </w:r>
    </w:p>
    <w:p w14:paraId="0DC6808D" w14:textId="77777777" w:rsidR="00EF4F14" w:rsidRDefault="00EF4F14" w:rsidP="00EF4F14">
      <w:pPr>
        <w:pBdr>
          <w:bottom w:val="double" w:sz="6" w:space="1" w:color="auto"/>
        </w:pBdr>
        <w:rPr>
          <w:sz w:val="18"/>
          <w:szCs w:val="18"/>
        </w:rPr>
      </w:pPr>
      <w:r w:rsidRPr="00564721">
        <w:rPr>
          <w:sz w:val="18"/>
          <w:szCs w:val="18"/>
        </w:rPr>
        <w:t xml:space="preserve">    &lt;/processor&gt;</w:t>
      </w:r>
    </w:p>
    <w:p w14:paraId="133E6316" w14:textId="77777777" w:rsidR="00EF4F14" w:rsidRPr="007414C8" w:rsidRDefault="00EF4F14" w:rsidP="00EF4F14">
      <w:pPr>
        <w:rPr>
          <w:sz w:val="18"/>
          <w:szCs w:val="18"/>
        </w:rPr>
      </w:pPr>
      <w:r w:rsidRPr="007414C8">
        <w:rPr>
          <w:sz w:val="18"/>
          <w:szCs w:val="18"/>
        </w:rPr>
        <w:t>&lt;processor name="</w:t>
      </w:r>
      <w:r w:rsidRPr="007414C8">
        <w:rPr>
          <w:b/>
          <w:sz w:val="18"/>
          <w:szCs w:val="18"/>
          <w:highlight w:val="yellow"/>
        </w:rPr>
        <w:t>LMCOURLRegExNormalizer3</w:t>
      </w:r>
      <w:r w:rsidRPr="007414C8">
        <w:rPr>
          <w:sz w:val="18"/>
          <w:szCs w:val="18"/>
        </w:rPr>
        <w:t>" type="general" hidden="0"&gt;</w:t>
      </w:r>
    </w:p>
    <w:p w14:paraId="5B6C0FDE" w14:textId="77777777" w:rsidR="00EF4F14" w:rsidRPr="007414C8" w:rsidRDefault="00EF4F14" w:rsidP="00EF4F14">
      <w:pPr>
        <w:rPr>
          <w:sz w:val="18"/>
          <w:szCs w:val="18"/>
        </w:rPr>
      </w:pPr>
      <w:r w:rsidRPr="007414C8">
        <w:rPr>
          <w:sz w:val="18"/>
          <w:szCs w:val="18"/>
        </w:rPr>
        <w:t xml:space="preserve">      &lt;load module="processors.RegexChanger" class="RegexChanger"/&gt;</w:t>
      </w:r>
    </w:p>
    <w:p w14:paraId="5BA99F6C" w14:textId="77777777" w:rsidR="00EF4F14" w:rsidRPr="007414C8" w:rsidRDefault="00EF4F14" w:rsidP="00EF4F14">
      <w:pPr>
        <w:rPr>
          <w:sz w:val="18"/>
          <w:szCs w:val="18"/>
        </w:rPr>
      </w:pPr>
      <w:r w:rsidRPr="007414C8">
        <w:rPr>
          <w:sz w:val="18"/>
          <w:szCs w:val="18"/>
        </w:rPr>
        <w:t xml:space="preserve">      &lt;config&gt;</w:t>
      </w:r>
    </w:p>
    <w:p w14:paraId="1555E208" w14:textId="77777777" w:rsidR="00EF4F14" w:rsidRPr="007414C8" w:rsidRDefault="00EF4F14" w:rsidP="00EF4F14">
      <w:pPr>
        <w:rPr>
          <w:sz w:val="18"/>
          <w:szCs w:val="18"/>
        </w:rPr>
      </w:pPr>
      <w:r w:rsidRPr="007414C8">
        <w:rPr>
          <w:sz w:val="18"/>
          <w:szCs w:val="18"/>
        </w:rPr>
        <w:t xml:space="preserve">        &lt;param name="changeTo" value="|" type="str"/&gt;</w:t>
      </w:r>
    </w:p>
    <w:p w14:paraId="1ACD00AF" w14:textId="77777777" w:rsidR="00EF4F14" w:rsidRPr="007414C8" w:rsidRDefault="00EF4F14" w:rsidP="00EF4F14">
      <w:pPr>
        <w:rPr>
          <w:sz w:val="18"/>
          <w:szCs w:val="18"/>
        </w:rPr>
      </w:pPr>
      <w:r w:rsidRPr="007414C8">
        <w:rPr>
          <w:sz w:val="18"/>
          <w:szCs w:val="18"/>
        </w:rPr>
        <w:t xml:space="preserve">        &lt;param name="inputField" value="subjecturl" type="str"/&gt;</w:t>
      </w:r>
    </w:p>
    <w:p w14:paraId="45A000C2" w14:textId="77777777" w:rsidR="00EF4F14" w:rsidRPr="007414C8" w:rsidRDefault="00EF4F14" w:rsidP="00EF4F14">
      <w:pPr>
        <w:rPr>
          <w:sz w:val="18"/>
          <w:szCs w:val="18"/>
        </w:rPr>
      </w:pPr>
      <w:r w:rsidRPr="007414C8">
        <w:rPr>
          <w:sz w:val="18"/>
          <w:szCs w:val="18"/>
        </w:rPr>
        <w:t xml:space="preserve">        &lt;param name="outputField" value="subjecturl" type="str"/&gt;</w:t>
      </w:r>
    </w:p>
    <w:p w14:paraId="2649DB62" w14:textId="77777777" w:rsidR="00EF4F14" w:rsidRPr="007414C8" w:rsidRDefault="00EF4F14" w:rsidP="00EF4F14">
      <w:pPr>
        <w:rPr>
          <w:sz w:val="18"/>
          <w:szCs w:val="18"/>
        </w:rPr>
      </w:pPr>
      <w:r w:rsidRPr="007414C8">
        <w:rPr>
          <w:sz w:val="18"/>
          <w:szCs w:val="18"/>
        </w:rPr>
        <w:t xml:space="preserve">        &lt;param name="regex" value="(\.[^.]+$)|(\.[^.]+\|)" type="str"/&gt;</w:t>
      </w:r>
    </w:p>
    <w:p w14:paraId="7A720E52" w14:textId="77777777" w:rsidR="00EF4F14" w:rsidRPr="007414C8" w:rsidRDefault="00EF4F14" w:rsidP="00EF4F14">
      <w:pPr>
        <w:rPr>
          <w:sz w:val="18"/>
          <w:szCs w:val="18"/>
        </w:rPr>
      </w:pPr>
      <w:r w:rsidRPr="007414C8">
        <w:rPr>
          <w:sz w:val="18"/>
          <w:szCs w:val="18"/>
        </w:rPr>
        <w:t xml:space="preserve">      &lt;/config&gt;</w:t>
      </w:r>
    </w:p>
    <w:p w14:paraId="049C6A30" w14:textId="77777777" w:rsidR="00EF4F14" w:rsidRPr="007414C8" w:rsidRDefault="00EF4F14" w:rsidP="00EF4F14">
      <w:pPr>
        <w:rPr>
          <w:sz w:val="18"/>
          <w:szCs w:val="18"/>
        </w:rPr>
      </w:pPr>
      <w:r w:rsidRPr="007414C8">
        <w:rPr>
          <w:sz w:val="18"/>
          <w:szCs w:val="18"/>
        </w:rPr>
        <w:t xml:space="preserve">      &lt;description&gt;&lt;![CDATA[Replace domain (.com etc) or .com etc follwoed by | with |]]&gt;&lt;/description&gt;</w:t>
      </w:r>
    </w:p>
    <w:p w14:paraId="7FA2536E" w14:textId="77777777" w:rsidR="00EF4F14" w:rsidRPr="007414C8" w:rsidRDefault="00EF4F14" w:rsidP="00EF4F14">
      <w:pPr>
        <w:rPr>
          <w:sz w:val="18"/>
          <w:szCs w:val="18"/>
        </w:rPr>
      </w:pPr>
      <w:r w:rsidRPr="007414C8">
        <w:rPr>
          <w:sz w:val="18"/>
          <w:szCs w:val="18"/>
        </w:rPr>
        <w:t xml:space="preserve">      &lt;inputs&gt;</w:t>
      </w:r>
    </w:p>
    <w:p w14:paraId="1167924F" w14:textId="77777777" w:rsidR="00EF4F14" w:rsidRPr="007414C8" w:rsidRDefault="00EF4F14" w:rsidP="00EF4F14">
      <w:pPr>
        <w:rPr>
          <w:sz w:val="18"/>
          <w:szCs w:val="18"/>
        </w:rPr>
      </w:pPr>
      <w:r w:rsidRPr="007414C8">
        <w:rPr>
          <w:sz w:val="18"/>
          <w:szCs w:val="18"/>
        </w:rPr>
        <w:t xml:space="preserve">      &lt;/inputs&gt;</w:t>
      </w:r>
    </w:p>
    <w:p w14:paraId="4D64912D" w14:textId="77777777" w:rsidR="00EF4F14" w:rsidRDefault="00EF4F14" w:rsidP="00EF4F14">
      <w:pPr>
        <w:pBdr>
          <w:bottom w:val="double" w:sz="6" w:space="1" w:color="auto"/>
        </w:pBdr>
        <w:rPr>
          <w:sz w:val="18"/>
          <w:szCs w:val="18"/>
        </w:rPr>
      </w:pPr>
      <w:r w:rsidRPr="007414C8">
        <w:rPr>
          <w:sz w:val="18"/>
          <w:szCs w:val="18"/>
        </w:rPr>
        <w:t xml:space="preserve">    &lt;/processor&gt;</w:t>
      </w:r>
    </w:p>
    <w:p w14:paraId="26225932" w14:textId="77777777" w:rsidR="00EF4F14" w:rsidRPr="00A9486E" w:rsidRDefault="00EF4F14" w:rsidP="00EF4F14">
      <w:pPr>
        <w:rPr>
          <w:sz w:val="18"/>
          <w:szCs w:val="18"/>
        </w:rPr>
      </w:pPr>
      <w:r w:rsidRPr="00A9486E">
        <w:rPr>
          <w:sz w:val="18"/>
          <w:szCs w:val="18"/>
        </w:rPr>
        <w:t>&lt;processor name="</w:t>
      </w:r>
      <w:r w:rsidRPr="00A9486E">
        <w:rPr>
          <w:b/>
          <w:sz w:val="18"/>
          <w:szCs w:val="18"/>
          <w:highlight w:val="yellow"/>
        </w:rPr>
        <w:t>LMCOURLRegExNormalizer4</w:t>
      </w:r>
      <w:r w:rsidRPr="00A9486E">
        <w:rPr>
          <w:sz w:val="18"/>
          <w:szCs w:val="18"/>
        </w:rPr>
        <w:t>" type="general" hidden="0"&gt;</w:t>
      </w:r>
    </w:p>
    <w:p w14:paraId="0EC49195" w14:textId="77777777" w:rsidR="00EF4F14" w:rsidRPr="00A9486E" w:rsidRDefault="00EF4F14" w:rsidP="00EF4F14">
      <w:pPr>
        <w:rPr>
          <w:sz w:val="18"/>
          <w:szCs w:val="18"/>
        </w:rPr>
      </w:pPr>
      <w:r w:rsidRPr="00A9486E">
        <w:rPr>
          <w:sz w:val="18"/>
          <w:szCs w:val="18"/>
        </w:rPr>
        <w:t xml:space="preserve">      &lt;load module="processors.RegexChanger" class="RegexChanger"/&gt;</w:t>
      </w:r>
    </w:p>
    <w:p w14:paraId="2611C05F" w14:textId="77777777" w:rsidR="00EF4F14" w:rsidRPr="00A9486E" w:rsidRDefault="00EF4F14" w:rsidP="00EF4F14">
      <w:pPr>
        <w:rPr>
          <w:sz w:val="18"/>
          <w:szCs w:val="18"/>
        </w:rPr>
      </w:pPr>
      <w:r w:rsidRPr="00A9486E">
        <w:rPr>
          <w:sz w:val="18"/>
          <w:szCs w:val="18"/>
        </w:rPr>
        <w:t xml:space="preserve">      &lt;config&gt;</w:t>
      </w:r>
    </w:p>
    <w:p w14:paraId="120DBBAE" w14:textId="77777777" w:rsidR="00EF4F14" w:rsidRPr="00A9486E" w:rsidRDefault="00EF4F14" w:rsidP="00EF4F14">
      <w:pPr>
        <w:rPr>
          <w:sz w:val="18"/>
          <w:szCs w:val="18"/>
        </w:rPr>
      </w:pPr>
      <w:r w:rsidRPr="00A9486E">
        <w:rPr>
          <w:sz w:val="18"/>
          <w:szCs w:val="18"/>
        </w:rPr>
        <w:t xml:space="preserve">        &lt;param name="changeTo" value="" type="str"/&gt;</w:t>
      </w:r>
    </w:p>
    <w:p w14:paraId="33E5BA69" w14:textId="77777777" w:rsidR="00EF4F14" w:rsidRPr="00A9486E" w:rsidRDefault="00EF4F14" w:rsidP="00EF4F14">
      <w:pPr>
        <w:rPr>
          <w:sz w:val="18"/>
          <w:szCs w:val="18"/>
        </w:rPr>
      </w:pPr>
      <w:r w:rsidRPr="00A9486E">
        <w:rPr>
          <w:sz w:val="18"/>
          <w:szCs w:val="18"/>
        </w:rPr>
        <w:t xml:space="preserve">        &lt;param name="inputField" value="subjecturl" type="str"/&gt;</w:t>
      </w:r>
    </w:p>
    <w:p w14:paraId="0F2D0A77" w14:textId="77777777" w:rsidR="00EF4F14" w:rsidRPr="00A9486E" w:rsidRDefault="00EF4F14" w:rsidP="00EF4F14">
      <w:pPr>
        <w:rPr>
          <w:sz w:val="18"/>
          <w:szCs w:val="18"/>
        </w:rPr>
      </w:pPr>
      <w:r w:rsidRPr="00A9486E">
        <w:rPr>
          <w:sz w:val="18"/>
          <w:szCs w:val="18"/>
        </w:rPr>
        <w:t xml:space="preserve">        &lt;param name="outputField" value="subjecturl" type="str"/&gt;</w:t>
      </w:r>
    </w:p>
    <w:p w14:paraId="4DF7332C" w14:textId="77777777" w:rsidR="00EF4F14" w:rsidRPr="00A9486E" w:rsidRDefault="00EF4F14" w:rsidP="00EF4F14">
      <w:pPr>
        <w:rPr>
          <w:sz w:val="18"/>
          <w:szCs w:val="18"/>
        </w:rPr>
      </w:pPr>
      <w:r w:rsidRPr="00A9486E">
        <w:rPr>
          <w:sz w:val="18"/>
          <w:szCs w:val="18"/>
        </w:rPr>
        <w:t xml:space="preserve">        &lt;param name="regex" value="\|$" type="str"/&gt;</w:t>
      </w:r>
    </w:p>
    <w:p w14:paraId="1F7304D0" w14:textId="77777777" w:rsidR="00EF4F14" w:rsidRPr="00A9486E" w:rsidRDefault="00EF4F14" w:rsidP="00EF4F14">
      <w:pPr>
        <w:rPr>
          <w:sz w:val="18"/>
          <w:szCs w:val="18"/>
        </w:rPr>
      </w:pPr>
      <w:r w:rsidRPr="00A9486E">
        <w:rPr>
          <w:sz w:val="18"/>
          <w:szCs w:val="18"/>
        </w:rPr>
        <w:t xml:space="preserve">      &lt;/config&gt;</w:t>
      </w:r>
    </w:p>
    <w:p w14:paraId="1A8C73A2" w14:textId="77777777" w:rsidR="00EF4F14" w:rsidRPr="00A9486E" w:rsidRDefault="00EF4F14" w:rsidP="00EF4F14">
      <w:pPr>
        <w:rPr>
          <w:sz w:val="18"/>
          <w:szCs w:val="18"/>
        </w:rPr>
      </w:pPr>
      <w:r w:rsidRPr="00A9486E">
        <w:rPr>
          <w:sz w:val="18"/>
          <w:szCs w:val="18"/>
        </w:rPr>
        <w:t xml:space="preserve">      &lt;description&gt;&lt;![CDATA[Replace | from the end of the string]]&gt;&lt;/description&gt;</w:t>
      </w:r>
    </w:p>
    <w:p w14:paraId="193CE00D" w14:textId="77777777" w:rsidR="00EF4F14" w:rsidRPr="00A9486E" w:rsidRDefault="00EF4F14" w:rsidP="00EF4F14">
      <w:pPr>
        <w:rPr>
          <w:sz w:val="18"/>
          <w:szCs w:val="18"/>
        </w:rPr>
      </w:pPr>
      <w:r w:rsidRPr="00A9486E">
        <w:rPr>
          <w:sz w:val="18"/>
          <w:szCs w:val="18"/>
        </w:rPr>
        <w:t xml:space="preserve">      &lt;inputs&gt;</w:t>
      </w:r>
    </w:p>
    <w:p w14:paraId="4F6C102A" w14:textId="77777777" w:rsidR="00EF4F14" w:rsidRPr="00A9486E" w:rsidRDefault="00EF4F14" w:rsidP="00EF4F14">
      <w:pPr>
        <w:rPr>
          <w:sz w:val="18"/>
          <w:szCs w:val="18"/>
        </w:rPr>
      </w:pPr>
      <w:r w:rsidRPr="00A9486E">
        <w:rPr>
          <w:sz w:val="18"/>
          <w:szCs w:val="18"/>
        </w:rPr>
        <w:lastRenderedPageBreak/>
        <w:t xml:space="preserve">      &lt;/inputs&gt;</w:t>
      </w:r>
    </w:p>
    <w:p w14:paraId="7FB4F2FF" w14:textId="77777777" w:rsidR="00EF4F14" w:rsidRDefault="00EF4F14" w:rsidP="00EF4F14">
      <w:pPr>
        <w:pBdr>
          <w:bottom w:val="double" w:sz="6" w:space="1" w:color="auto"/>
        </w:pBdr>
        <w:rPr>
          <w:sz w:val="18"/>
          <w:szCs w:val="18"/>
        </w:rPr>
      </w:pPr>
      <w:r w:rsidRPr="00A9486E">
        <w:rPr>
          <w:sz w:val="18"/>
          <w:szCs w:val="18"/>
        </w:rPr>
        <w:t xml:space="preserve">    &lt;/processor&gt;</w:t>
      </w:r>
    </w:p>
    <w:p w14:paraId="5BDB1560" w14:textId="77777777" w:rsidR="00EF4F14" w:rsidRPr="00A9486E" w:rsidRDefault="00EF4F14" w:rsidP="00EF4F14">
      <w:pPr>
        <w:rPr>
          <w:sz w:val="18"/>
          <w:szCs w:val="18"/>
        </w:rPr>
      </w:pPr>
      <w:r w:rsidRPr="00A9486E">
        <w:rPr>
          <w:sz w:val="18"/>
          <w:szCs w:val="18"/>
        </w:rPr>
        <w:t>&lt;processor name="</w:t>
      </w:r>
      <w:r w:rsidRPr="00A9486E">
        <w:rPr>
          <w:b/>
          <w:sz w:val="18"/>
          <w:szCs w:val="18"/>
          <w:highlight w:val="yellow"/>
        </w:rPr>
        <w:t>LMCOURLRegExNormalizer5</w:t>
      </w:r>
      <w:r w:rsidRPr="00A9486E">
        <w:rPr>
          <w:sz w:val="18"/>
          <w:szCs w:val="18"/>
        </w:rPr>
        <w:t>" type="general" hidden="0"&gt;</w:t>
      </w:r>
    </w:p>
    <w:p w14:paraId="7ECFDDB6" w14:textId="77777777" w:rsidR="00EF4F14" w:rsidRPr="00A9486E" w:rsidRDefault="00EF4F14" w:rsidP="00EF4F14">
      <w:pPr>
        <w:rPr>
          <w:sz w:val="18"/>
          <w:szCs w:val="18"/>
        </w:rPr>
      </w:pPr>
      <w:r w:rsidRPr="00A9486E">
        <w:rPr>
          <w:sz w:val="18"/>
          <w:szCs w:val="18"/>
        </w:rPr>
        <w:t xml:space="preserve">      &lt;load module="processors.RegexChanger" class="RegexChanger"/&gt;</w:t>
      </w:r>
    </w:p>
    <w:p w14:paraId="07798728" w14:textId="77777777" w:rsidR="00EF4F14" w:rsidRPr="00A9486E" w:rsidRDefault="00EF4F14" w:rsidP="00EF4F14">
      <w:pPr>
        <w:rPr>
          <w:sz w:val="18"/>
          <w:szCs w:val="18"/>
        </w:rPr>
      </w:pPr>
      <w:r w:rsidRPr="00A9486E">
        <w:rPr>
          <w:sz w:val="18"/>
          <w:szCs w:val="18"/>
        </w:rPr>
        <w:t xml:space="preserve">      &lt;config&gt;</w:t>
      </w:r>
    </w:p>
    <w:p w14:paraId="5C42BCB5" w14:textId="77777777" w:rsidR="00EF4F14" w:rsidRPr="00A9486E" w:rsidRDefault="00EF4F14" w:rsidP="00EF4F14">
      <w:pPr>
        <w:rPr>
          <w:sz w:val="18"/>
          <w:szCs w:val="18"/>
        </w:rPr>
      </w:pPr>
      <w:r w:rsidRPr="00A9486E">
        <w:rPr>
          <w:sz w:val="18"/>
          <w:szCs w:val="18"/>
        </w:rPr>
        <w:t xml:space="preserve">        &lt;param name="changeTo" value="" type="str"/&gt;</w:t>
      </w:r>
    </w:p>
    <w:p w14:paraId="074E47EB" w14:textId="77777777" w:rsidR="00EF4F14" w:rsidRPr="00A9486E" w:rsidRDefault="00EF4F14" w:rsidP="00EF4F14">
      <w:pPr>
        <w:rPr>
          <w:sz w:val="18"/>
          <w:szCs w:val="18"/>
        </w:rPr>
      </w:pPr>
      <w:r w:rsidRPr="00A9486E">
        <w:rPr>
          <w:sz w:val="18"/>
          <w:szCs w:val="18"/>
        </w:rPr>
        <w:t xml:space="preserve">        &lt;param name="inputField" value="subjecturl" type="str"/&gt;</w:t>
      </w:r>
    </w:p>
    <w:p w14:paraId="6129C5E1" w14:textId="77777777" w:rsidR="00EF4F14" w:rsidRPr="00A9486E" w:rsidRDefault="00EF4F14" w:rsidP="00EF4F14">
      <w:pPr>
        <w:rPr>
          <w:sz w:val="18"/>
          <w:szCs w:val="18"/>
        </w:rPr>
      </w:pPr>
      <w:r w:rsidRPr="00A9486E">
        <w:rPr>
          <w:sz w:val="18"/>
          <w:szCs w:val="18"/>
        </w:rPr>
        <w:t xml:space="preserve">        &lt;param name="outputField" value="subjecturl" type="str"/&gt;</w:t>
      </w:r>
    </w:p>
    <w:p w14:paraId="1A993BD5" w14:textId="77777777" w:rsidR="00EF4F14" w:rsidRPr="00A9486E" w:rsidRDefault="00EF4F14" w:rsidP="00EF4F14">
      <w:pPr>
        <w:rPr>
          <w:sz w:val="18"/>
          <w:szCs w:val="18"/>
        </w:rPr>
      </w:pPr>
      <w:r w:rsidRPr="00A9486E">
        <w:rPr>
          <w:sz w:val="18"/>
          <w:szCs w:val="18"/>
        </w:rPr>
        <w:t xml:space="preserve">        &lt;param name="regex" value="(www\.)" type="str"/&gt;</w:t>
      </w:r>
    </w:p>
    <w:p w14:paraId="03990DDC" w14:textId="77777777" w:rsidR="00EF4F14" w:rsidRPr="00A9486E" w:rsidRDefault="00EF4F14" w:rsidP="00EF4F14">
      <w:pPr>
        <w:rPr>
          <w:sz w:val="18"/>
          <w:szCs w:val="18"/>
        </w:rPr>
      </w:pPr>
      <w:r w:rsidRPr="00A9486E">
        <w:rPr>
          <w:sz w:val="18"/>
          <w:szCs w:val="18"/>
        </w:rPr>
        <w:t xml:space="preserve">      &lt;/config&gt;</w:t>
      </w:r>
    </w:p>
    <w:p w14:paraId="21B55C3C" w14:textId="77777777" w:rsidR="00EF4F14" w:rsidRPr="00A9486E" w:rsidRDefault="00EF4F14" w:rsidP="00EF4F14">
      <w:pPr>
        <w:rPr>
          <w:sz w:val="18"/>
          <w:szCs w:val="18"/>
        </w:rPr>
      </w:pPr>
      <w:r w:rsidRPr="00A9486E">
        <w:rPr>
          <w:sz w:val="18"/>
          <w:szCs w:val="18"/>
        </w:rPr>
        <w:t xml:space="preserve">      &lt;description&gt;&lt;![CDATA[Replace www from the end of the string]]&gt;&lt;/description&gt;</w:t>
      </w:r>
    </w:p>
    <w:p w14:paraId="45A01CD3" w14:textId="77777777" w:rsidR="00EF4F14" w:rsidRPr="00A9486E" w:rsidRDefault="00EF4F14" w:rsidP="00EF4F14">
      <w:pPr>
        <w:rPr>
          <w:sz w:val="18"/>
          <w:szCs w:val="18"/>
        </w:rPr>
      </w:pPr>
      <w:r w:rsidRPr="00A9486E">
        <w:rPr>
          <w:sz w:val="18"/>
          <w:szCs w:val="18"/>
        </w:rPr>
        <w:t xml:space="preserve">      &lt;inputs&gt;</w:t>
      </w:r>
    </w:p>
    <w:p w14:paraId="2A7E98E1" w14:textId="77777777" w:rsidR="00EF4F14" w:rsidRPr="00A9486E" w:rsidRDefault="00EF4F14" w:rsidP="00EF4F14">
      <w:pPr>
        <w:rPr>
          <w:sz w:val="18"/>
          <w:szCs w:val="18"/>
        </w:rPr>
      </w:pPr>
      <w:r w:rsidRPr="00A9486E">
        <w:rPr>
          <w:sz w:val="18"/>
          <w:szCs w:val="18"/>
        </w:rPr>
        <w:t xml:space="preserve">      &lt;/inputs&gt;</w:t>
      </w:r>
    </w:p>
    <w:p w14:paraId="55BBBB7D" w14:textId="77777777" w:rsidR="00EF4F14" w:rsidRDefault="00EF4F14" w:rsidP="00EF4F14">
      <w:pPr>
        <w:pBdr>
          <w:bottom w:val="double" w:sz="6" w:space="1" w:color="auto"/>
        </w:pBdr>
        <w:rPr>
          <w:sz w:val="18"/>
          <w:szCs w:val="18"/>
        </w:rPr>
      </w:pPr>
      <w:r w:rsidRPr="00A9486E">
        <w:rPr>
          <w:sz w:val="18"/>
          <w:szCs w:val="18"/>
        </w:rPr>
        <w:t xml:space="preserve">    &lt;/processor&gt;</w:t>
      </w:r>
    </w:p>
    <w:p w14:paraId="1E149CC1" w14:textId="77777777" w:rsidR="00EF4F14" w:rsidRPr="00176A87" w:rsidRDefault="00EF4F14" w:rsidP="00EF4F14">
      <w:pPr>
        <w:rPr>
          <w:sz w:val="18"/>
          <w:szCs w:val="18"/>
        </w:rPr>
      </w:pPr>
      <w:r w:rsidRPr="00176A87">
        <w:rPr>
          <w:sz w:val="18"/>
          <w:szCs w:val="18"/>
        </w:rPr>
        <w:t>&lt;processor name="</w:t>
      </w:r>
      <w:r w:rsidRPr="00176A87">
        <w:rPr>
          <w:b/>
          <w:sz w:val="18"/>
          <w:szCs w:val="18"/>
          <w:highlight w:val="yellow"/>
        </w:rPr>
        <w:t>LMCOSubjectPhoneNav</w:t>
      </w:r>
      <w:r w:rsidRPr="00176A87">
        <w:rPr>
          <w:sz w:val="18"/>
          <w:szCs w:val="18"/>
        </w:rPr>
        <w:t>" type="general" hidden="0"&gt;</w:t>
      </w:r>
    </w:p>
    <w:p w14:paraId="17CE52A3" w14:textId="77777777" w:rsidR="00EF4F14" w:rsidRPr="00176A87" w:rsidRDefault="00EF4F14" w:rsidP="00EF4F14">
      <w:pPr>
        <w:rPr>
          <w:sz w:val="18"/>
          <w:szCs w:val="18"/>
        </w:rPr>
      </w:pPr>
      <w:r w:rsidRPr="00176A87">
        <w:rPr>
          <w:sz w:val="18"/>
          <w:szCs w:val="18"/>
        </w:rPr>
        <w:t xml:space="preserve">      &lt;load module="processors.RegexChanger" class="RegexChanger"/&gt;</w:t>
      </w:r>
    </w:p>
    <w:p w14:paraId="6144E55E" w14:textId="77777777" w:rsidR="00EF4F14" w:rsidRPr="00176A87" w:rsidRDefault="00EF4F14" w:rsidP="00EF4F14">
      <w:pPr>
        <w:rPr>
          <w:sz w:val="18"/>
          <w:szCs w:val="18"/>
        </w:rPr>
      </w:pPr>
      <w:r w:rsidRPr="00176A87">
        <w:rPr>
          <w:sz w:val="18"/>
          <w:szCs w:val="18"/>
        </w:rPr>
        <w:t xml:space="preserve">      &lt;config&gt;</w:t>
      </w:r>
    </w:p>
    <w:p w14:paraId="2B204328" w14:textId="77777777" w:rsidR="00EF4F14" w:rsidRPr="00176A87" w:rsidRDefault="00EF4F14" w:rsidP="00EF4F14">
      <w:pPr>
        <w:rPr>
          <w:sz w:val="18"/>
          <w:szCs w:val="18"/>
        </w:rPr>
      </w:pPr>
      <w:r w:rsidRPr="00176A87">
        <w:rPr>
          <w:sz w:val="18"/>
          <w:szCs w:val="18"/>
        </w:rPr>
        <w:t xml:space="preserve">        &lt;param name="changeTo" value="" type="str"/&gt;</w:t>
      </w:r>
    </w:p>
    <w:p w14:paraId="0FBD209D" w14:textId="77777777" w:rsidR="00EF4F14" w:rsidRPr="00176A87" w:rsidRDefault="00EF4F14" w:rsidP="00EF4F14">
      <w:pPr>
        <w:rPr>
          <w:sz w:val="18"/>
          <w:szCs w:val="18"/>
        </w:rPr>
      </w:pPr>
      <w:r w:rsidRPr="00176A87">
        <w:rPr>
          <w:sz w:val="18"/>
          <w:szCs w:val="18"/>
        </w:rPr>
        <w:t xml:space="preserve">        &lt;param name="inputField" value="subjectphone" type="str"/&gt;</w:t>
      </w:r>
    </w:p>
    <w:p w14:paraId="6598DAA9" w14:textId="77777777" w:rsidR="00EF4F14" w:rsidRPr="00176A87" w:rsidRDefault="00EF4F14" w:rsidP="00EF4F14">
      <w:pPr>
        <w:rPr>
          <w:sz w:val="18"/>
          <w:szCs w:val="18"/>
        </w:rPr>
      </w:pPr>
      <w:r w:rsidRPr="00176A87">
        <w:rPr>
          <w:sz w:val="18"/>
          <w:szCs w:val="18"/>
        </w:rPr>
        <w:t xml:space="preserve">        &lt;param name="outputField" value="subjectphonenav" type="str"/&gt;</w:t>
      </w:r>
    </w:p>
    <w:p w14:paraId="34096501" w14:textId="77777777" w:rsidR="00EF4F14" w:rsidRPr="00176A87" w:rsidRDefault="00EF4F14" w:rsidP="00EF4F14">
      <w:pPr>
        <w:rPr>
          <w:sz w:val="18"/>
          <w:szCs w:val="18"/>
        </w:rPr>
      </w:pPr>
      <w:r w:rsidRPr="00176A87">
        <w:rPr>
          <w:sz w:val="18"/>
          <w:szCs w:val="18"/>
        </w:rPr>
        <w:t xml:space="preserve">        &lt;param name="regex" value="\s+|-" type="str"/&gt;</w:t>
      </w:r>
    </w:p>
    <w:p w14:paraId="6774A882" w14:textId="77777777" w:rsidR="00EF4F14" w:rsidRPr="00176A87" w:rsidRDefault="00EF4F14" w:rsidP="00EF4F14">
      <w:pPr>
        <w:rPr>
          <w:sz w:val="18"/>
          <w:szCs w:val="18"/>
        </w:rPr>
      </w:pPr>
      <w:r w:rsidRPr="00176A87">
        <w:rPr>
          <w:sz w:val="18"/>
          <w:szCs w:val="18"/>
        </w:rPr>
        <w:t xml:space="preserve">      &lt;/config&gt;</w:t>
      </w:r>
    </w:p>
    <w:p w14:paraId="01717892" w14:textId="77777777" w:rsidR="00EF4F14" w:rsidRPr="00176A87" w:rsidRDefault="00EF4F14" w:rsidP="00EF4F14">
      <w:pPr>
        <w:rPr>
          <w:sz w:val="18"/>
          <w:szCs w:val="18"/>
        </w:rPr>
      </w:pPr>
      <w:r w:rsidRPr="00176A87">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792B1762" w14:textId="77777777" w:rsidR="00EF4F14" w:rsidRPr="00176A87" w:rsidRDefault="00EF4F14" w:rsidP="00EF4F14">
      <w:pPr>
        <w:rPr>
          <w:sz w:val="18"/>
          <w:szCs w:val="18"/>
        </w:rPr>
      </w:pPr>
      <w:r w:rsidRPr="00176A87">
        <w:rPr>
          <w:sz w:val="18"/>
          <w:szCs w:val="18"/>
        </w:rPr>
        <w:t xml:space="preserve">      &lt;inputs&gt;</w:t>
      </w:r>
    </w:p>
    <w:p w14:paraId="052CFA1A" w14:textId="77777777" w:rsidR="00EF4F14" w:rsidRPr="00176A87" w:rsidRDefault="00EF4F14" w:rsidP="00EF4F14">
      <w:pPr>
        <w:rPr>
          <w:sz w:val="18"/>
          <w:szCs w:val="18"/>
        </w:rPr>
      </w:pPr>
      <w:r w:rsidRPr="00176A87">
        <w:rPr>
          <w:sz w:val="18"/>
          <w:szCs w:val="18"/>
        </w:rPr>
        <w:t xml:space="preserve">      &lt;/inputs&gt;</w:t>
      </w:r>
    </w:p>
    <w:p w14:paraId="29835AE3" w14:textId="77777777" w:rsidR="00EF4F14" w:rsidRDefault="00EF4F14" w:rsidP="00EF4F14">
      <w:pPr>
        <w:pBdr>
          <w:bottom w:val="double" w:sz="6" w:space="1" w:color="auto"/>
        </w:pBdr>
        <w:rPr>
          <w:sz w:val="18"/>
          <w:szCs w:val="18"/>
        </w:rPr>
      </w:pPr>
      <w:r w:rsidRPr="00176A87">
        <w:rPr>
          <w:sz w:val="18"/>
          <w:szCs w:val="18"/>
        </w:rPr>
        <w:t xml:space="preserve">    &lt;/processor&gt;</w:t>
      </w:r>
    </w:p>
    <w:p w14:paraId="2F428D15" w14:textId="77777777" w:rsidR="00EF4F14" w:rsidRPr="00952AC6" w:rsidRDefault="00EF4F14" w:rsidP="00EF4F14">
      <w:pPr>
        <w:rPr>
          <w:sz w:val="18"/>
          <w:szCs w:val="18"/>
        </w:rPr>
      </w:pPr>
      <w:r w:rsidRPr="00952AC6">
        <w:rPr>
          <w:sz w:val="18"/>
          <w:szCs w:val="18"/>
        </w:rPr>
        <w:t>&lt;processor name="</w:t>
      </w:r>
      <w:r w:rsidRPr="00952AC6">
        <w:rPr>
          <w:b/>
          <w:sz w:val="18"/>
          <w:szCs w:val="18"/>
          <w:highlight w:val="yellow"/>
        </w:rPr>
        <w:t>LMCOTildaRemoverSubectName</w:t>
      </w:r>
      <w:r w:rsidRPr="00952AC6">
        <w:rPr>
          <w:sz w:val="18"/>
          <w:szCs w:val="18"/>
        </w:rPr>
        <w:t>" type="general" hidden="0"&gt;</w:t>
      </w:r>
    </w:p>
    <w:p w14:paraId="272B3792" w14:textId="77777777" w:rsidR="00EF4F14" w:rsidRPr="00952AC6" w:rsidRDefault="00EF4F14" w:rsidP="00EF4F14">
      <w:pPr>
        <w:rPr>
          <w:sz w:val="18"/>
          <w:szCs w:val="18"/>
        </w:rPr>
      </w:pPr>
      <w:r w:rsidRPr="00952AC6">
        <w:rPr>
          <w:sz w:val="18"/>
          <w:szCs w:val="18"/>
        </w:rPr>
        <w:t xml:space="preserve">      &lt;load module="processors.RegexChanger" class="RegexChanger"/&gt;</w:t>
      </w:r>
    </w:p>
    <w:p w14:paraId="3FFFA6D1" w14:textId="77777777" w:rsidR="00EF4F14" w:rsidRPr="00952AC6" w:rsidRDefault="00EF4F14" w:rsidP="00EF4F14">
      <w:pPr>
        <w:rPr>
          <w:sz w:val="18"/>
          <w:szCs w:val="18"/>
        </w:rPr>
      </w:pPr>
      <w:r w:rsidRPr="00952AC6">
        <w:rPr>
          <w:sz w:val="18"/>
          <w:szCs w:val="18"/>
        </w:rPr>
        <w:t xml:space="preserve">      &lt;config&gt;</w:t>
      </w:r>
    </w:p>
    <w:p w14:paraId="4DAF8467" w14:textId="77777777" w:rsidR="00EF4F14" w:rsidRPr="00952AC6" w:rsidRDefault="00EF4F14" w:rsidP="00EF4F14">
      <w:pPr>
        <w:rPr>
          <w:sz w:val="18"/>
          <w:szCs w:val="18"/>
        </w:rPr>
      </w:pPr>
      <w:r w:rsidRPr="00952AC6">
        <w:rPr>
          <w:sz w:val="18"/>
          <w:szCs w:val="18"/>
        </w:rPr>
        <w:t xml:space="preserve">        &lt;param name="changeTo" value="|" type="str"/&gt;</w:t>
      </w:r>
    </w:p>
    <w:p w14:paraId="61775382" w14:textId="77777777" w:rsidR="00EF4F14" w:rsidRPr="00952AC6" w:rsidRDefault="00EF4F14" w:rsidP="00EF4F14">
      <w:pPr>
        <w:rPr>
          <w:sz w:val="18"/>
          <w:szCs w:val="18"/>
        </w:rPr>
      </w:pPr>
      <w:r w:rsidRPr="00952AC6">
        <w:rPr>
          <w:sz w:val="18"/>
          <w:szCs w:val="18"/>
        </w:rPr>
        <w:lastRenderedPageBreak/>
        <w:t xml:space="preserve">        &lt;param name="inputField" value="subjectname" type="str"/&gt;</w:t>
      </w:r>
    </w:p>
    <w:p w14:paraId="39CB983D" w14:textId="77777777" w:rsidR="00EF4F14" w:rsidRPr="00952AC6" w:rsidRDefault="00EF4F14" w:rsidP="00EF4F14">
      <w:pPr>
        <w:rPr>
          <w:sz w:val="18"/>
          <w:szCs w:val="18"/>
        </w:rPr>
      </w:pPr>
      <w:r w:rsidRPr="00952AC6">
        <w:rPr>
          <w:sz w:val="18"/>
          <w:szCs w:val="18"/>
        </w:rPr>
        <w:t xml:space="preserve">        &lt;param name="outputField" value="subjectname" type="str"/&gt;</w:t>
      </w:r>
    </w:p>
    <w:p w14:paraId="529C3938" w14:textId="77777777" w:rsidR="00EF4F14" w:rsidRPr="00952AC6" w:rsidRDefault="00EF4F14" w:rsidP="00EF4F14">
      <w:pPr>
        <w:rPr>
          <w:sz w:val="18"/>
          <w:szCs w:val="18"/>
        </w:rPr>
      </w:pPr>
      <w:r w:rsidRPr="00952AC6">
        <w:rPr>
          <w:sz w:val="18"/>
          <w:szCs w:val="18"/>
        </w:rPr>
        <w:t xml:space="preserve">        &lt;param name="regex" value="~" type="str"/&gt;</w:t>
      </w:r>
    </w:p>
    <w:p w14:paraId="4E4C0A1C" w14:textId="77777777" w:rsidR="00EF4F14" w:rsidRPr="00952AC6" w:rsidRDefault="00EF4F14" w:rsidP="00EF4F14">
      <w:pPr>
        <w:rPr>
          <w:sz w:val="18"/>
          <w:szCs w:val="18"/>
        </w:rPr>
      </w:pPr>
      <w:r w:rsidRPr="00952AC6">
        <w:rPr>
          <w:sz w:val="18"/>
          <w:szCs w:val="18"/>
        </w:rPr>
        <w:t xml:space="preserve">      &lt;/config&gt;</w:t>
      </w:r>
    </w:p>
    <w:p w14:paraId="562CBC2C" w14:textId="77777777" w:rsidR="00EF4F14" w:rsidRPr="00952AC6" w:rsidRDefault="00EF4F14" w:rsidP="00EF4F14">
      <w:pPr>
        <w:rPr>
          <w:sz w:val="18"/>
          <w:szCs w:val="18"/>
        </w:rPr>
      </w:pPr>
      <w:r w:rsidRPr="00952AC6">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0D3BC253" w14:textId="77777777" w:rsidR="00EF4F14" w:rsidRPr="00952AC6" w:rsidRDefault="00EF4F14" w:rsidP="00EF4F14">
      <w:pPr>
        <w:rPr>
          <w:sz w:val="18"/>
          <w:szCs w:val="18"/>
        </w:rPr>
      </w:pPr>
      <w:r w:rsidRPr="00952AC6">
        <w:rPr>
          <w:sz w:val="18"/>
          <w:szCs w:val="18"/>
        </w:rPr>
        <w:t xml:space="preserve">      &lt;inputs&gt;</w:t>
      </w:r>
    </w:p>
    <w:p w14:paraId="489A9190" w14:textId="77777777" w:rsidR="00EF4F14" w:rsidRPr="00952AC6" w:rsidRDefault="00EF4F14" w:rsidP="00EF4F14">
      <w:pPr>
        <w:rPr>
          <w:sz w:val="18"/>
          <w:szCs w:val="18"/>
        </w:rPr>
      </w:pPr>
      <w:r w:rsidRPr="00952AC6">
        <w:rPr>
          <w:sz w:val="18"/>
          <w:szCs w:val="18"/>
        </w:rPr>
        <w:t xml:space="preserve">      &lt;/inputs&gt;</w:t>
      </w:r>
    </w:p>
    <w:p w14:paraId="6CCF2FFB" w14:textId="77777777" w:rsidR="00EF4F14" w:rsidRDefault="00EF4F14" w:rsidP="00EF4F14">
      <w:pPr>
        <w:pBdr>
          <w:bottom w:val="double" w:sz="6" w:space="1" w:color="auto"/>
        </w:pBdr>
        <w:rPr>
          <w:sz w:val="18"/>
          <w:szCs w:val="18"/>
        </w:rPr>
      </w:pPr>
      <w:r w:rsidRPr="00952AC6">
        <w:rPr>
          <w:sz w:val="18"/>
          <w:szCs w:val="18"/>
        </w:rPr>
        <w:t xml:space="preserve">    &lt;/processor&gt;</w:t>
      </w:r>
    </w:p>
    <w:p w14:paraId="637094E3" w14:textId="77777777" w:rsidR="00EF4F14" w:rsidRPr="00A633F5" w:rsidRDefault="00EF4F14" w:rsidP="00EF4F14">
      <w:pPr>
        <w:rPr>
          <w:sz w:val="18"/>
          <w:szCs w:val="18"/>
        </w:rPr>
      </w:pPr>
      <w:r w:rsidRPr="00A633F5">
        <w:rPr>
          <w:sz w:val="18"/>
          <w:szCs w:val="18"/>
        </w:rPr>
        <w:t>&lt;processor name="</w:t>
      </w:r>
      <w:r w:rsidRPr="00A633F5">
        <w:rPr>
          <w:b/>
          <w:sz w:val="18"/>
          <w:szCs w:val="18"/>
          <w:highlight w:val="yellow"/>
        </w:rPr>
        <w:t>LMCOTildaRemoverSubjectCity</w:t>
      </w:r>
      <w:r w:rsidRPr="00A633F5">
        <w:rPr>
          <w:sz w:val="18"/>
          <w:szCs w:val="18"/>
        </w:rPr>
        <w:t>" type="general" hidden="0"&gt;</w:t>
      </w:r>
    </w:p>
    <w:p w14:paraId="710CA719" w14:textId="77777777" w:rsidR="00EF4F14" w:rsidRPr="00A633F5" w:rsidRDefault="00EF4F14" w:rsidP="00EF4F14">
      <w:pPr>
        <w:rPr>
          <w:sz w:val="18"/>
          <w:szCs w:val="18"/>
        </w:rPr>
      </w:pPr>
      <w:r w:rsidRPr="00A633F5">
        <w:rPr>
          <w:sz w:val="18"/>
          <w:szCs w:val="18"/>
        </w:rPr>
        <w:t xml:space="preserve">      &lt;load module="processors.RegexChanger" class="RegexChanger"/&gt;</w:t>
      </w:r>
    </w:p>
    <w:p w14:paraId="0D7353BC" w14:textId="77777777" w:rsidR="00EF4F14" w:rsidRPr="00A633F5" w:rsidRDefault="00EF4F14" w:rsidP="00EF4F14">
      <w:pPr>
        <w:rPr>
          <w:sz w:val="18"/>
          <w:szCs w:val="18"/>
        </w:rPr>
      </w:pPr>
      <w:r w:rsidRPr="00A633F5">
        <w:rPr>
          <w:sz w:val="18"/>
          <w:szCs w:val="18"/>
        </w:rPr>
        <w:t xml:space="preserve">      &lt;config&gt;</w:t>
      </w:r>
    </w:p>
    <w:p w14:paraId="1C600B45" w14:textId="77777777" w:rsidR="00EF4F14" w:rsidRPr="00A633F5" w:rsidRDefault="00EF4F14" w:rsidP="00EF4F14">
      <w:pPr>
        <w:rPr>
          <w:sz w:val="18"/>
          <w:szCs w:val="18"/>
        </w:rPr>
      </w:pPr>
      <w:r w:rsidRPr="00A633F5">
        <w:rPr>
          <w:sz w:val="18"/>
          <w:szCs w:val="18"/>
        </w:rPr>
        <w:t xml:space="preserve">        &lt;param name="changeTo" value="|" type="str"/&gt;</w:t>
      </w:r>
    </w:p>
    <w:p w14:paraId="2B9D23D8" w14:textId="77777777" w:rsidR="00EF4F14" w:rsidRPr="00A633F5" w:rsidRDefault="00EF4F14" w:rsidP="00EF4F14">
      <w:pPr>
        <w:rPr>
          <w:sz w:val="18"/>
          <w:szCs w:val="18"/>
        </w:rPr>
      </w:pPr>
      <w:r w:rsidRPr="00A633F5">
        <w:rPr>
          <w:sz w:val="18"/>
          <w:szCs w:val="18"/>
        </w:rPr>
        <w:t xml:space="preserve">        &lt;param name="inputField" value="subjectcity" type="str"/&gt;</w:t>
      </w:r>
    </w:p>
    <w:p w14:paraId="4674DDC6" w14:textId="77777777" w:rsidR="00EF4F14" w:rsidRPr="00A633F5" w:rsidRDefault="00EF4F14" w:rsidP="00EF4F14">
      <w:pPr>
        <w:rPr>
          <w:sz w:val="18"/>
          <w:szCs w:val="18"/>
        </w:rPr>
      </w:pPr>
      <w:r w:rsidRPr="00A633F5">
        <w:rPr>
          <w:sz w:val="18"/>
          <w:szCs w:val="18"/>
        </w:rPr>
        <w:t xml:space="preserve">        &lt;param name="outputField" value="subjectcity" type="str"/&gt;</w:t>
      </w:r>
    </w:p>
    <w:p w14:paraId="0C6CD9A3" w14:textId="77777777" w:rsidR="00EF4F14" w:rsidRPr="00A633F5" w:rsidRDefault="00EF4F14" w:rsidP="00EF4F14">
      <w:pPr>
        <w:rPr>
          <w:sz w:val="18"/>
          <w:szCs w:val="18"/>
        </w:rPr>
      </w:pPr>
      <w:r w:rsidRPr="00A633F5">
        <w:rPr>
          <w:sz w:val="18"/>
          <w:szCs w:val="18"/>
        </w:rPr>
        <w:t xml:space="preserve">        &lt;param name="regex" value="~" type="str"/&gt;</w:t>
      </w:r>
    </w:p>
    <w:p w14:paraId="46E5FA7C" w14:textId="77777777" w:rsidR="00EF4F14" w:rsidRPr="00A633F5" w:rsidRDefault="00EF4F14" w:rsidP="00EF4F14">
      <w:pPr>
        <w:rPr>
          <w:sz w:val="18"/>
          <w:szCs w:val="18"/>
        </w:rPr>
      </w:pPr>
      <w:r w:rsidRPr="00A633F5">
        <w:rPr>
          <w:sz w:val="18"/>
          <w:szCs w:val="18"/>
        </w:rPr>
        <w:t xml:space="preserve">      &lt;/config&gt;</w:t>
      </w:r>
    </w:p>
    <w:p w14:paraId="7FC750B1" w14:textId="77777777" w:rsidR="00EF4F14" w:rsidRPr="00A633F5" w:rsidRDefault="00EF4F14" w:rsidP="00EF4F14">
      <w:pPr>
        <w:jc w:val="both"/>
        <w:rPr>
          <w:sz w:val="18"/>
          <w:szCs w:val="18"/>
        </w:rPr>
      </w:pPr>
      <w:r w:rsidRPr="00A633F5">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1C6F9ADA" w14:textId="77777777" w:rsidR="00EF4F14" w:rsidRPr="00A633F5" w:rsidRDefault="00EF4F14" w:rsidP="00EF4F14">
      <w:pPr>
        <w:rPr>
          <w:sz w:val="18"/>
          <w:szCs w:val="18"/>
        </w:rPr>
      </w:pPr>
      <w:r w:rsidRPr="00A633F5">
        <w:rPr>
          <w:sz w:val="18"/>
          <w:szCs w:val="18"/>
        </w:rPr>
        <w:t xml:space="preserve">      &lt;inputs&gt;</w:t>
      </w:r>
    </w:p>
    <w:p w14:paraId="00945D1D" w14:textId="77777777" w:rsidR="00EF4F14" w:rsidRPr="00A633F5" w:rsidRDefault="00EF4F14" w:rsidP="00EF4F14">
      <w:pPr>
        <w:rPr>
          <w:sz w:val="18"/>
          <w:szCs w:val="18"/>
        </w:rPr>
      </w:pPr>
      <w:r w:rsidRPr="00A633F5">
        <w:rPr>
          <w:sz w:val="18"/>
          <w:szCs w:val="18"/>
        </w:rPr>
        <w:t xml:space="preserve">      &lt;/inputs&gt;</w:t>
      </w:r>
    </w:p>
    <w:p w14:paraId="56C4D2B0" w14:textId="77777777" w:rsidR="00EF4F14" w:rsidRDefault="00EF4F14" w:rsidP="00EF4F14">
      <w:pPr>
        <w:pBdr>
          <w:bottom w:val="double" w:sz="6" w:space="1" w:color="auto"/>
        </w:pBdr>
        <w:rPr>
          <w:sz w:val="18"/>
          <w:szCs w:val="18"/>
        </w:rPr>
      </w:pPr>
      <w:r w:rsidRPr="00A633F5">
        <w:rPr>
          <w:sz w:val="18"/>
          <w:szCs w:val="18"/>
        </w:rPr>
        <w:t xml:space="preserve">    &lt;/processor&gt;</w:t>
      </w:r>
    </w:p>
    <w:p w14:paraId="57D389C5" w14:textId="77777777" w:rsidR="00EF4F14" w:rsidRPr="00DA3532" w:rsidRDefault="00EF4F14" w:rsidP="00EF4F14">
      <w:pPr>
        <w:rPr>
          <w:sz w:val="18"/>
          <w:szCs w:val="18"/>
        </w:rPr>
      </w:pPr>
      <w:r w:rsidRPr="00DA3532">
        <w:rPr>
          <w:sz w:val="18"/>
          <w:szCs w:val="18"/>
        </w:rPr>
        <w:t>&lt;processor name="</w:t>
      </w:r>
      <w:r w:rsidRPr="00DA3532">
        <w:rPr>
          <w:b/>
          <w:sz w:val="18"/>
          <w:szCs w:val="18"/>
          <w:highlight w:val="yellow"/>
        </w:rPr>
        <w:t>LMCOTildaRemoverSubjectState</w:t>
      </w:r>
      <w:r w:rsidRPr="00DA3532">
        <w:rPr>
          <w:sz w:val="18"/>
          <w:szCs w:val="18"/>
        </w:rPr>
        <w:t>" type="general" hidden="0"&gt;</w:t>
      </w:r>
    </w:p>
    <w:p w14:paraId="69593C15" w14:textId="77777777" w:rsidR="00EF4F14" w:rsidRPr="00DA3532" w:rsidRDefault="00EF4F14" w:rsidP="00EF4F14">
      <w:pPr>
        <w:rPr>
          <w:sz w:val="18"/>
          <w:szCs w:val="18"/>
        </w:rPr>
      </w:pPr>
      <w:r w:rsidRPr="00DA3532">
        <w:rPr>
          <w:sz w:val="18"/>
          <w:szCs w:val="18"/>
        </w:rPr>
        <w:t xml:space="preserve">      &lt;load module="processors.RegexChanger" class="RegexChanger"/&gt;</w:t>
      </w:r>
    </w:p>
    <w:p w14:paraId="1F62D297" w14:textId="77777777" w:rsidR="00EF4F14" w:rsidRPr="00DA3532" w:rsidRDefault="00EF4F14" w:rsidP="00EF4F14">
      <w:pPr>
        <w:rPr>
          <w:sz w:val="18"/>
          <w:szCs w:val="18"/>
        </w:rPr>
      </w:pPr>
      <w:r w:rsidRPr="00DA3532">
        <w:rPr>
          <w:sz w:val="18"/>
          <w:szCs w:val="18"/>
        </w:rPr>
        <w:t xml:space="preserve">      &lt;config&gt;</w:t>
      </w:r>
    </w:p>
    <w:p w14:paraId="2D359FFB" w14:textId="77777777" w:rsidR="00EF4F14" w:rsidRPr="00DA3532" w:rsidRDefault="00EF4F14" w:rsidP="00EF4F14">
      <w:pPr>
        <w:rPr>
          <w:sz w:val="18"/>
          <w:szCs w:val="18"/>
        </w:rPr>
      </w:pPr>
      <w:r w:rsidRPr="00DA3532">
        <w:rPr>
          <w:sz w:val="18"/>
          <w:szCs w:val="18"/>
        </w:rPr>
        <w:t xml:space="preserve">        &lt;param name="changeTo" value="|" type="str"/&gt;</w:t>
      </w:r>
    </w:p>
    <w:p w14:paraId="7D4731B4" w14:textId="77777777" w:rsidR="00EF4F14" w:rsidRPr="00DA3532" w:rsidRDefault="00EF4F14" w:rsidP="00EF4F14">
      <w:pPr>
        <w:rPr>
          <w:sz w:val="18"/>
          <w:szCs w:val="18"/>
        </w:rPr>
      </w:pPr>
      <w:r w:rsidRPr="00DA3532">
        <w:rPr>
          <w:sz w:val="18"/>
          <w:szCs w:val="18"/>
        </w:rPr>
        <w:t xml:space="preserve">        &lt;param name="inputField" value="subjectstate" type="str"/&gt;</w:t>
      </w:r>
    </w:p>
    <w:p w14:paraId="2F4AB835" w14:textId="77777777" w:rsidR="00EF4F14" w:rsidRPr="00DA3532" w:rsidRDefault="00EF4F14" w:rsidP="00EF4F14">
      <w:pPr>
        <w:rPr>
          <w:sz w:val="18"/>
          <w:szCs w:val="18"/>
        </w:rPr>
      </w:pPr>
      <w:r w:rsidRPr="00DA3532">
        <w:rPr>
          <w:sz w:val="18"/>
          <w:szCs w:val="18"/>
        </w:rPr>
        <w:t xml:space="preserve">        &lt;param name="outputField" value="subjectstate" type="str"/&gt;</w:t>
      </w:r>
    </w:p>
    <w:p w14:paraId="60899FCB" w14:textId="77777777" w:rsidR="00EF4F14" w:rsidRPr="00DA3532" w:rsidRDefault="00EF4F14" w:rsidP="00EF4F14">
      <w:pPr>
        <w:rPr>
          <w:sz w:val="18"/>
          <w:szCs w:val="18"/>
        </w:rPr>
      </w:pPr>
      <w:r w:rsidRPr="00DA3532">
        <w:rPr>
          <w:sz w:val="18"/>
          <w:szCs w:val="18"/>
        </w:rPr>
        <w:t xml:space="preserve">        &lt;param name="regex" value="~" type="str"/&gt;</w:t>
      </w:r>
    </w:p>
    <w:p w14:paraId="1AC42715" w14:textId="77777777" w:rsidR="00EF4F14" w:rsidRPr="00DA3532" w:rsidRDefault="00EF4F14" w:rsidP="00EF4F14">
      <w:pPr>
        <w:rPr>
          <w:sz w:val="18"/>
          <w:szCs w:val="18"/>
        </w:rPr>
      </w:pPr>
      <w:r w:rsidRPr="00DA3532">
        <w:rPr>
          <w:sz w:val="18"/>
          <w:szCs w:val="18"/>
        </w:rPr>
        <w:t xml:space="preserve">      &lt;/config&gt;</w:t>
      </w:r>
    </w:p>
    <w:p w14:paraId="721C1F87" w14:textId="77777777" w:rsidR="00EF4F14" w:rsidRPr="00DA3532" w:rsidRDefault="00EF4F14" w:rsidP="00EF4F14">
      <w:pPr>
        <w:jc w:val="both"/>
        <w:rPr>
          <w:sz w:val="18"/>
          <w:szCs w:val="18"/>
        </w:rPr>
      </w:pPr>
      <w:r w:rsidRPr="00DA3532">
        <w:rPr>
          <w:sz w:val="18"/>
          <w:szCs w:val="18"/>
        </w:rPr>
        <w:lastRenderedPageBreak/>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3BF26226" w14:textId="77777777" w:rsidR="00EF4F14" w:rsidRPr="00DA3532" w:rsidRDefault="00EF4F14" w:rsidP="00EF4F14">
      <w:pPr>
        <w:rPr>
          <w:sz w:val="18"/>
          <w:szCs w:val="18"/>
        </w:rPr>
      </w:pPr>
      <w:r w:rsidRPr="00DA3532">
        <w:rPr>
          <w:sz w:val="18"/>
          <w:szCs w:val="18"/>
        </w:rPr>
        <w:t xml:space="preserve">      &lt;inputs&gt;</w:t>
      </w:r>
    </w:p>
    <w:p w14:paraId="5CAC190E" w14:textId="77777777" w:rsidR="00EF4F14" w:rsidRPr="00DA3532" w:rsidRDefault="00EF4F14" w:rsidP="00EF4F14">
      <w:pPr>
        <w:rPr>
          <w:sz w:val="18"/>
          <w:szCs w:val="18"/>
        </w:rPr>
      </w:pPr>
      <w:r w:rsidRPr="00DA3532">
        <w:rPr>
          <w:sz w:val="18"/>
          <w:szCs w:val="18"/>
        </w:rPr>
        <w:t xml:space="preserve">      &lt;/inputs&gt;</w:t>
      </w:r>
    </w:p>
    <w:p w14:paraId="514A1257" w14:textId="77777777" w:rsidR="00EF4F14" w:rsidRDefault="00EF4F14" w:rsidP="00EF4F14">
      <w:pPr>
        <w:pBdr>
          <w:bottom w:val="double" w:sz="6" w:space="1" w:color="auto"/>
        </w:pBdr>
        <w:rPr>
          <w:sz w:val="18"/>
          <w:szCs w:val="18"/>
        </w:rPr>
      </w:pPr>
      <w:r w:rsidRPr="00DA3532">
        <w:rPr>
          <w:sz w:val="18"/>
          <w:szCs w:val="18"/>
        </w:rPr>
        <w:t xml:space="preserve">    &lt;/processor&gt;</w:t>
      </w:r>
    </w:p>
    <w:p w14:paraId="21AE6ECC" w14:textId="77777777" w:rsidR="00EF4F14" w:rsidRPr="009373F0" w:rsidRDefault="00EF4F14" w:rsidP="00EF4F14">
      <w:pPr>
        <w:rPr>
          <w:sz w:val="18"/>
          <w:szCs w:val="18"/>
        </w:rPr>
      </w:pPr>
      <w:r w:rsidRPr="009373F0">
        <w:rPr>
          <w:sz w:val="18"/>
          <w:szCs w:val="18"/>
        </w:rPr>
        <w:t>&lt;processor name="</w:t>
      </w:r>
      <w:r w:rsidRPr="009373F0">
        <w:rPr>
          <w:b/>
          <w:sz w:val="18"/>
          <w:szCs w:val="18"/>
          <w:highlight w:val="yellow"/>
        </w:rPr>
        <w:t>LMCOTildaRemoverSubjectCountry</w:t>
      </w:r>
      <w:r w:rsidRPr="009373F0">
        <w:rPr>
          <w:sz w:val="18"/>
          <w:szCs w:val="18"/>
        </w:rPr>
        <w:t>" type="general" hidden="0"&gt;</w:t>
      </w:r>
    </w:p>
    <w:p w14:paraId="3BDD3DC2" w14:textId="77777777" w:rsidR="00EF4F14" w:rsidRPr="009373F0" w:rsidRDefault="00EF4F14" w:rsidP="00EF4F14">
      <w:pPr>
        <w:rPr>
          <w:sz w:val="18"/>
          <w:szCs w:val="18"/>
        </w:rPr>
      </w:pPr>
      <w:r w:rsidRPr="009373F0">
        <w:rPr>
          <w:sz w:val="18"/>
          <w:szCs w:val="18"/>
        </w:rPr>
        <w:t xml:space="preserve">      &lt;load module="processors.RegexChanger" class="RegexChanger"/&gt;</w:t>
      </w:r>
    </w:p>
    <w:p w14:paraId="3197176A" w14:textId="77777777" w:rsidR="00EF4F14" w:rsidRPr="009373F0" w:rsidRDefault="00EF4F14" w:rsidP="00EF4F14">
      <w:pPr>
        <w:rPr>
          <w:sz w:val="18"/>
          <w:szCs w:val="18"/>
        </w:rPr>
      </w:pPr>
      <w:r w:rsidRPr="009373F0">
        <w:rPr>
          <w:sz w:val="18"/>
          <w:szCs w:val="18"/>
        </w:rPr>
        <w:t xml:space="preserve">      &lt;config&gt;</w:t>
      </w:r>
    </w:p>
    <w:p w14:paraId="0C6A127B" w14:textId="77777777" w:rsidR="00EF4F14" w:rsidRPr="009373F0" w:rsidRDefault="00EF4F14" w:rsidP="00EF4F14">
      <w:pPr>
        <w:rPr>
          <w:sz w:val="18"/>
          <w:szCs w:val="18"/>
        </w:rPr>
      </w:pPr>
      <w:r w:rsidRPr="009373F0">
        <w:rPr>
          <w:sz w:val="18"/>
          <w:szCs w:val="18"/>
        </w:rPr>
        <w:t xml:space="preserve">        &lt;param name="changeTo" value="|" type="str"/&gt;</w:t>
      </w:r>
    </w:p>
    <w:p w14:paraId="5C53AB69" w14:textId="77777777" w:rsidR="00EF4F14" w:rsidRPr="009373F0" w:rsidRDefault="00EF4F14" w:rsidP="00EF4F14">
      <w:pPr>
        <w:rPr>
          <w:sz w:val="18"/>
          <w:szCs w:val="18"/>
        </w:rPr>
      </w:pPr>
      <w:r w:rsidRPr="009373F0">
        <w:rPr>
          <w:sz w:val="18"/>
          <w:szCs w:val="18"/>
        </w:rPr>
        <w:t xml:space="preserve">        &lt;param name="inputField" value="subjectcountry" type="str"/&gt;</w:t>
      </w:r>
    </w:p>
    <w:p w14:paraId="10E3B3DD" w14:textId="77777777" w:rsidR="00EF4F14" w:rsidRPr="009373F0" w:rsidRDefault="00EF4F14" w:rsidP="00EF4F14">
      <w:pPr>
        <w:rPr>
          <w:sz w:val="18"/>
          <w:szCs w:val="18"/>
        </w:rPr>
      </w:pPr>
      <w:r w:rsidRPr="009373F0">
        <w:rPr>
          <w:sz w:val="18"/>
          <w:szCs w:val="18"/>
        </w:rPr>
        <w:t xml:space="preserve">        &lt;param name="outputField" value="subjectcountry" type="str"/&gt;</w:t>
      </w:r>
    </w:p>
    <w:p w14:paraId="0A77DB2A" w14:textId="77777777" w:rsidR="00EF4F14" w:rsidRPr="009373F0" w:rsidRDefault="00EF4F14" w:rsidP="00EF4F14">
      <w:pPr>
        <w:rPr>
          <w:sz w:val="18"/>
          <w:szCs w:val="18"/>
        </w:rPr>
      </w:pPr>
      <w:r w:rsidRPr="009373F0">
        <w:rPr>
          <w:sz w:val="18"/>
          <w:szCs w:val="18"/>
        </w:rPr>
        <w:t xml:space="preserve">        &lt;param name="regex" value="~" type="str"/&gt;</w:t>
      </w:r>
    </w:p>
    <w:p w14:paraId="331F7E60" w14:textId="77777777" w:rsidR="00EF4F14" w:rsidRPr="009373F0" w:rsidRDefault="00EF4F14" w:rsidP="00EF4F14">
      <w:pPr>
        <w:rPr>
          <w:sz w:val="18"/>
          <w:szCs w:val="18"/>
        </w:rPr>
      </w:pPr>
      <w:r w:rsidRPr="009373F0">
        <w:rPr>
          <w:sz w:val="18"/>
          <w:szCs w:val="18"/>
        </w:rPr>
        <w:t xml:space="preserve">      &lt;/config&gt;</w:t>
      </w:r>
    </w:p>
    <w:p w14:paraId="5A3FF17B" w14:textId="77777777" w:rsidR="00EF4F14" w:rsidRPr="009373F0" w:rsidRDefault="00EF4F14" w:rsidP="00EF4F14">
      <w:pPr>
        <w:rPr>
          <w:sz w:val="18"/>
          <w:szCs w:val="18"/>
        </w:rPr>
      </w:pPr>
      <w:r w:rsidRPr="009373F0">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621FD5E5" w14:textId="77777777" w:rsidR="00EF4F14" w:rsidRPr="009373F0" w:rsidRDefault="00EF4F14" w:rsidP="00EF4F14">
      <w:pPr>
        <w:rPr>
          <w:sz w:val="18"/>
          <w:szCs w:val="18"/>
        </w:rPr>
      </w:pPr>
      <w:r w:rsidRPr="009373F0">
        <w:rPr>
          <w:sz w:val="18"/>
          <w:szCs w:val="18"/>
        </w:rPr>
        <w:t xml:space="preserve">      &lt;inputs&gt;</w:t>
      </w:r>
    </w:p>
    <w:p w14:paraId="7A5DA6B4" w14:textId="77777777" w:rsidR="00EF4F14" w:rsidRPr="009373F0" w:rsidRDefault="00EF4F14" w:rsidP="00EF4F14">
      <w:pPr>
        <w:rPr>
          <w:sz w:val="18"/>
          <w:szCs w:val="18"/>
        </w:rPr>
      </w:pPr>
      <w:r w:rsidRPr="009373F0">
        <w:rPr>
          <w:sz w:val="18"/>
          <w:szCs w:val="18"/>
        </w:rPr>
        <w:t xml:space="preserve">      &lt;/inputs&gt;</w:t>
      </w:r>
    </w:p>
    <w:p w14:paraId="75D13289" w14:textId="77777777" w:rsidR="00EF4F14" w:rsidRDefault="00EF4F14" w:rsidP="00EF4F14">
      <w:pPr>
        <w:pBdr>
          <w:bottom w:val="double" w:sz="6" w:space="1" w:color="auto"/>
        </w:pBdr>
        <w:rPr>
          <w:sz w:val="18"/>
          <w:szCs w:val="18"/>
        </w:rPr>
      </w:pPr>
      <w:r w:rsidRPr="009373F0">
        <w:rPr>
          <w:sz w:val="18"/>
          <w:szCs w:val="18"/>
        </w:rPr>
        <w:t xml:space="preserve">    &lt;/processor&gt;</w:t>
      </w:r>
    </w:p>
    <w:p w14:paraId="758CA861" w14:textId="77777777" w:rsidR="00EF4F14" w:rsidRPr="005F1BE2" w:rsidRDefault="00EF4F14" w:rsidP="00EF4F14">
      <w:pPr>
        <w:rPr>
          <w:sz w:val="18"/>
          <w:szCs w:val="18"/>
        </w:rPr>
      </w:pPr>
      <w:r w:rsidRPr="005F1BE2">
        <w:rPr>
          <w:sz w:val="18"/>
          <w:szCs w:val="18"/>
        </w:rPr>
        <w:t>&lt;processor name="LMCORegexChangerSSN" type="general" hidden="0"&gt;</w:t>
      </w:r>
    </w:p>
    <w:p w14:paraId="30247FC2" w14:textId="77777777" w:rsidR="00EF4F14" w:rsidRPr="005F1BE2" w:rsidRDefault="00EF4F14" w:rsidP="00EF4F14">
      <w:pPr>
        <w:rPr>
          <w:sz w:val="18"/>
          <w:szCs w:val="18"/>
        </w:rPr>
      </w:pPr>
      <w:r w:rsidRPr="005F1BE2">
        <w:rPr>
          <w:sz w:val="18"/>
          <w:szCs w:val="18"/>
        </w:rPr>
        <w:t xml:space="preserve">      &lt;load module="processors.RegexChanger" class="RegexChanger"/&gt;</w:t>
      </w:r>
    </w:p>
    <w:p w14:paraId="03460C53" w14:textId="77777777" w:rsidR="00EF4F14" w:rsidRPr="005F1BE2" w:rsidRDefault="00EF4F14" w:rsidP="00EF4F14">
      <w:pPr>
        <w:rPr>
          <w:sz w:val="18"/>
          <w:szCs w:val="18"/>
        </w:rPr>
      </w:pPr>
      <w:r w:rsidRPr="005F1BE2">
        <w:rPr>
          <w:sz w:val="18"/>
          <w:szCs w:val="18"/>
        </w:rPr>
        <w:t xml:space="preserve">      &lt;config&gt;</w:t>
      </w:r>
    </w:p>
    <w:p w14:paraId="31536D46" w14:textId="77777777" w:rsidR="00EF4F14" w:rsidRPr="005F1BE2" w:rsidRDefault="00EF4F14" w:rsidP="00EF4F14">
      <w:pPr>
        <w:rPr>
          <w:sz w:val="18"/>
          <w:szCs w:val="18"/>
        </w:rPr>
      </w:pPr>
      <w:r w:rsidRPr="005F1BE2">
        <w:rPr>
          <w:sz w:val="18"/>
          <w:szCs w:val="18"/>
        </w:rPr>
        <w:t xml:space="preserve">        &lt;param name="changeTo" value="XXX-XX-XXXX" type="str"/&gt;</w:t>
      </w:r>
    </w:p>
    <w:p w14:paraId="6893D4D8" w14:textId="77777777" w:rsidR="00EF4F14" w:rsidRPr="005F1BE2" w:rsidRDefault="00EF4F14" w:rsidP="00EF4F14">
      <w:pPr>
        <w:rPr>
          <w:sz w:val="18"/>
          <w:szCs w:val="18"/>
        </w:rPr>
      </w:pPr>
      <w:r w:rsidRPr="005F1BE2">
        <w:rPr>
          <w:sz w:val="18"/>
          <w:szCs w:val="18"/>
        </w:rPr>
        <w:t xml:space="preserve">        &lt;param name="inputField" value="comments" type="str"/&gt;</w:t>
      </w:r>
    </w:p>
    <w:p w14:paraId="0A595F14" w14:textId="77777777" w:rsidR="00EF4F14" w:rsidRPr="005F1BE2" w:rsidRDefault="00EF4F14" w:rsidP="00EF4F14">
      <w:pPr>
        <w:rPr>
          <w:sz w:val="18"/>
          <w:szCs w:val="18"/>
        </w:rPr>
      </w:pPr>
      <w:r w:rsidRPr="005F1BE2">
        <w:rPr>
          <w:sz w:val="18"/>
          <w:szCs w:val="18"/>
        </w:rPr>
        <w:t xml:space="preserve">        &lt;param name="outputField" value="redactedcomments" type="str"/&gt;</w:t>
      </w:r>
    </w:p>
    <w:p w14:paraId="21A1385E" w14:textId="77777777" w:rsidR="00EF4F14" w:rsidRPr="005F1BE2" w:rsidRDefault="00EF4F14" w:rsidP="00EF4F14">
      <w:pPr>
        <w:rPr>
          <w:sz w:val="18"/>
          <w:szCs w:val="18"/>
        </w:rPr>
      </w:pPr>
      <w:r w:rsidRPr="005F1BE2">
        <w:rPr>
          <w:sz w:val="18"/>
          <w:szCs w:val="18"/>
        </w:rPr>
        <w:t xml:space="preserve">        &lt;param name="regex" value="[0-9]{3}[-\s][0-9]{2}[-\s][0-9]{4}" type="str"/&gt;</w:t>
      </w:r>
    </w:p>
    <w:p w14:paraId="40FC272B" w14:textId="77777777" w:rsidR="00EF4F14" w:rsidRPr="005F1BE2" w:rsidRDefault="00EF4F14" w:rsidP="00EF4F14">
      <w:pPr>
        <w:rPr>
          <w:sz w:val="18"/>
          <w:szCs w:val="18"/>
        </w:rPr>
      </w:pPr>
      <w:r w:rsidRPr="005F1BE2">
        <w:rPr>
          <w:sz w:val="18"/>
          <w:szCs w:val="18"/>
        </w:rPr>
        <w:t xml:space="preserve">      &lt;/config&gt;</w:t>
      </w:r>
    </w:p>
    <w:p w14:paraId="24777F3B" w14:textId="77777777" w:rsidR="00EF4F14" w:rsidRPr="005F1BE2" w:rsidRDefault="00EF4F14" w:rsidP="00EF4F14">
      <w:pPr>
        <w:rPr>
          <w:sz w:val="18"/>
          <w:szCs w:val="18"/>
        </w:rPr>
      </w:pPr>
      <w:r w:rsidRPr="005F1BE2">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1758AF69" w14:textId="77777777" w:rsidR="00EF4F14" w:rsidRPr="005F1BE2" w:rsidRDefault="00EF4F14" w:rsidP="00EF4F14">
      <w:pPr>
        <w:rPr>
          <w:sz w:val="18"/>
          <w:szCs w:val="18"/>
        </w:rPr>
      </w:pPr>
      <w:r w:rsidRPr="005F1BE2">
        <w:rPr>
          <w:sz w:val="18"/>
          <w:szCs w:val="18"/>
        </w:rPr>
        <w:t xml:space="preserve">      &lt;inputs&gt;</w:t>
      </w:r>
    </w:p>
    <w:p w14:paraId="404E12BB" w14:textId="77777777" w:rsidR="00EF4F14" w:rsidRPr="005F1BE2" w:rsidRDefault="00EF4F14" w:rsidP="00EF4F14">
      <w:pPr>
        <w:rPr>
          <w:sz w:val="18"/>
          <w:szCs w:val="18"/>
        </w:rPr>
      </w:pPr>
      <w:r w:rsidRPr="005F1BE2">
        <w:rPr>
          <w:sz w:val="18"/>
          <w:szCs w:val="18"/>
        </w:rPr>
        <w:t xml:space="preserve">      &lt;/inputs&gt;</w:t>
      </w:r>
    </w:p>
    <w:p w14:paraId="0E3163A2" w14:textId="77777777" w:rsidR="00EF4F14" w:rsidRDefault="00EF4F14" w:rsidP="00EF4F14">
      <w:pPr>
        <w:pBdr>
          <w:bottom w:val="double" w:sz="6" w:space="1" w:color="auto"/>
        </w:pBdr>
        <w:rPr>
          <w:sz w:val="18"/>
          <w:szCs w:val="18"/>
        </w:rPr>
      </w:pPr>
      <w:r w:rsidRPr="005F1BE2">
        <w:rPr>
          <w:sz w:val="18"/>
          <w:szCs w:val="18"/>
        </w:rPr>
        <w:lastRenderedPageBreak/>
        <w:t xml:space="preserve">    &lt;/processor&gt;</w:t>
      </w:r>
    </w:p>
    <w:p w14:paraId="17C7ED36" w14:textId="77777777" w:rsidR="00EF4F14" w:rsidRPr="000F0E2E" w:rsidRDefault="00EF4F14" w:rsidP="00EF4F14">
      <w:pPr>
        <w:rPr>
          <w:sz w:val="18"/>
          <w:szCs w:val="18"/>
        </w:rPr>
      </w:pPr>
      <w:r w:rsidRPr="000F0E2E">
        <w:rPr>
          <w:sz w:val="18"/>
          <w:szCs w:val="18"/>
        </w:rPr>
        <w:t>&lt;processor name="</w:t>
      </w:r>
      <w:r w:rsidRPr="000F0E2E">
        <w:rPr>
          <w:b/>
          <w:sz w:val="18"/>
          <w:szCs w:val="18"/>
          <w:highlight w:val="yellow"/>
        </w:rPr>
        <w:t>LMCORegexChangerCC</w:t>
      </w:r>
      <w:r w:rsidRPr="000F0E2E">
        <w:rPr>
          <w:sz w:val="18"/>
          <w:szCs w:val="18"/>
        </w:rPr>
        <w:t>" type="general" hidden="0"&gt;</w:t>
      </w:r>
    </w:p>
    <w:p w14:paraId="6BE3DC4C" w14:textId="77777777" w:rsidR="00EF4F14" w:rsidRPr="000F0E2E" w:rsidRDefault="00EF4F14" w:rsidP="00EF4F14">
      <w:pPr>
        <w:rPr>
          <w:sz w:val="18"/>
          <w:szCs w:val="18"/>
        </w:rPr>
      </w:pPr>
      <w:r w:rsidRPr="000F0E2E">
        <w:rPr>
          <w:sz w:val="18"/>
          <w:szCs w:val="18"/>
        </w:rPr>
        <w:t xml:space="preserve">      &lt;load module="processors.RegexChanger" class="RegexChanger"/&gt;</w:t>
      </w:r>
    </w:p>
    <w:p w14:paraId="1F874BD8" w14:textId="77777777" w:rsidR="00EF4F14" w:rsidRPr="000F0E2E" w:rsidRDefault="00EF4F14" w:rsidP="00EF4F14">
      <w:pPr>
        <w:rPr>
          <w:sz w:val="18"/>
          <w:szCs w:val="18"/>
        </w:rPr>
      </w:pPr>
      <w:r w:rsidRPr="000F0E2E">
        <w:rPr>
          <w:sz w:val="18"/>
          <w:szCs w:val="18"/>
        </w:rPr>
        <w:t xml:space="preserve">      &lt;config&gt;</w:t>
      </w:r>
    </w:p>
    <w:p w14:paraId="2475573E" w14:textId="77777777" w:rsidR="00EF4F14" w:rsidRPr="000F0E2E" w:rsidRDefault="00EF4F14" w:rsidP="00EF4F14">
      <w:pPr>
        <w:rPr>
          <w:sz w:val="18"/>
          <w:szCs w:val="18"/>
        </w:rPr>
      </w:pPr>
      <w:r w:rsidRPr="000F0E2E">
        <w:rPr>
          <w:sz w:val="18"/>
          <w:szCs w:val="18"/>
        </w:rPr>
        <w:t xml:space="preserve">        &lt;param name="changeTo" value="xxxx-xxxx-xxxx-xxxx" type="str"/&gt;</w:t>
      </w:r>
    </w:p>
    <w:p w14:paraId="44A09AB9" w14:textId="77777777" w:rsidR="00EF4F14" w:rsidRPr="000F0E2E" w:rsidRDefault="00EF4F14" w:rsidP="00EF4F14">
      <w:pPr>
        <w:rPr>
          <w:sz w:val="18"/>
          <w:szCs w:val="18"/>
        </w:rPr>
      </w:pPr>
      <w:r w:rsidRPr="000F0E2E">
        <w:rPr>
          <w:sz w:val="18"/>
          <w:szCs w:val="18"/>
        </w:rPr>
        <w:t xml:space="preserve">        &lt;param name="inputField" value="redactedcomments" type="str"/&gt;</w:t>
      </w:r>
    </w:p>
    <w:p w14:paraId="605C83B2" w14:textId="77777777" w:rsidR="00EF4F14" w:rsidRPr="000F0E2E" w:rsidRDefault="00EF4F14" w:rsidP="00EF4F14">
      <w:pPr>
        <w:rPr>
          <w:sz w:val="18"/>
          <w:szCs w:val="18"/>
        </w:rPr>
      </w:pPr>
      <w:r w:rsidRPr="000F0E2E">
        <w:rPr>
          <w:sz w:val="18"/>
          <w:szCs w:val="18"/>
        </w:rPr>
        <w:t xml:space="preserve">        &lt;param name="outputField" value="redactedcomments" type="str"/&gt;</w:t>
      </w:r>
    </w:p>
    <w:p w14:paraId="5835315C" w14:textId="77777777" w:rsidR="00EF4F14" w:rsidRPr="000F0E2E" w:rsidRDefault="00EF4F14" w:rsidP="00EF4F14">
      <w:pPr>
        <w:rPr>
          <w:sz w:val="18"/>
          <w:szCs w:val="18"/>
        </w:rPr>
      </w:pPr>
      <w:r w:rsidRPr="000F0E2E">
        <w:rPr>
          <w:sz w:val="18"/>
          <w:szCs w:val="18"/>
        </w:rPr>
        <w:t xml:space="preserve">        &lt;param name="regex" value="\b4[0-9]{12}(?:[0-9]{3})?\b|\b4\d{3}[ .#-]?\d{4}[ .#-]?\d{4}[ .#-]?\d{4}\b|\b5[1-5]\d{2}[ .#-]?\d{4}[ .#-]?\d{4}[ .#-]?\d{4}\b|\b6011[ .#-]?\d{4}[ .#-]?\d{4}[ .#-]?\d{4}\b|\b3[0,6,8]\d{12}\b|\b3[4,7]\d{13}\b|\b(?:2131|1800|35\d{3})\d{11}\b" type="str"/&gt;</w:t>
      </w:r>
    </w:p>
    <w:p w14:paraId="0BB36D44" w14:textId="77777777" w:rsidR="00EF4F14" w:rsidRPr="000F0E2E" w:rsidRDefault="00EF4F14" w:rsidP="00EF4F14">
      <w:pPr>
        <w:rPr>
          <w:sz w:val="18"/>
          <w:szCs w:val="18"/>
        </w:rPr>
      </w:pPr>
      <w:r w:rsidRPr="000F0E2E">
        <w:rPr>
          <w:sz w:val="18"/>
          <w:szCs w:val="18"/>
        </w:rPr>
        <w:t xml:space="preserve">      &lt;/config&gt;</w:t>
      </w:r>
    </w:p>
    <w:p w14:paraId="7D73912E" w14:textId="77777777" w:rsidR="00EF4F14" w:rsidRPr="000F0E2E" w:rsidRDefault="00EF4F14" w:rsidP="00EF4F14">
      <w:pPr>
        <w:rPr>
          <w:sz w:val="18"/>
          <w:szCs w:val="18"/>
        </w:rPr>
      </w:pPr>
      <w:r w:rsidRPr="000F0E2E">
        <w:rPr>
          <w:sz w:val="18"/>
          <w:szCs w:val="18"/>
        </w:rPr>
        <w:t xml:space="preserve">      &lt;description&gt;&lt;![CDATA[Replace all occurrences of the regex from the input field to "changeTo" and put resulting text into output field (usually both are &amp;apos;data&amp;apos;). Default settings will redact all social security numbers from data (replacing them with myssn).  This eliminates dropdowns that can mess up results.  Put it after SimpleFormatter.  joe meree]]&gt;&lt;/description&gt;</w:t>
      </w:r>
    </w:p>
    <w:p w14:paraId="55959CDA" w14:textId="77777777" w:rsidR="00EF4F14" w:rsidRPr="000F0E2E" w:rsidRDefault="00EF4F14" w:rsidP="00EF4F14">
      <w:pPr>
        <w:rPr>
          <w:sz w:val="18"/>
          <w:szCs w:val="18"/>
        </w:rPr>
      </w:pPr>
      <w:r w:rsidRPr="000F0E2E">
        <w:rPr>
          <w:sz w:val="18"/>
          <w:szCs w:val="18"/>
        </w:rPr>
        <w:t xml:space="preserve">      &lt;inputs&gt;</w:t>
      </w:r>
    </w:p>
    <w:p w14:paraId="67AF3CDF" w14:textId="77777777" w:rsidR="00EF4F14" w:rsidRPr="000F0E2E" w:rsidRDefault="00EF4F14" w:rsidP="00EF4F14">
      <w:pPr>
        <w:rPr>
          <w:sz w:val="18"/>
          <w:szCs w:val="18"/>
        </w:rPr>
      </w:pPr>
      <w:r w:rsidRPr="000F0E2E">
        <w:rPr>
          <w:sz w:val="18"/>
          <w:szCs w:val="18"/>
        </w:rPr>
        <w:t xml:space="preserve">      &lt;/inputs&gt;</w:t>
      </w:r>
    </w:p>
    <w:p w14:paraId="48BF2382" w14:textId="77777777" w:rsidR="00EF4F14" w:rsidRDefault="00EF4F14" w:rsidP="00EF4F14">
      <w:pPr>
        <w:pBdr>
          <w:bottom w:val="double" w:sz="6" w:space="1" w:color="auto"/>
        </w:pBdr>
        <w:rPr>
          <w:sz w:val="18"/>
          <w:szCs w:val="18"/>
        </w:rPr>
      </w:pPr>
      <w:r w:rsidRPr="000F0E2E">
        <w:rPr>
          <w:sz w:val="18"/>
          <w:szCs w:val="18"/>
        </w:rPr>
        <w:t xml:space="preserve">    &lt;/processor&gt;</w:t>
      </w:r>
    </w:p>
    <w:p w14:paraId="67C20CAA" w14:textId="77777777" w:rsidR="00EF4F14" w:rsidRPr="000F0E2E" w:rsidRDefault="00EF4F14" w:rsidP="00EF4F14">
      <w:pPr>
        <w:rPr>
          <w:sz w:val="18"/>
          <w:szCs w:val="18"/>
        </w:rPr>
      </w:pPr>
      <w:r w:rsidRPr="000F0E2E">
        <w:rPr>
          <w:sz w:val="18"/>
          <w:szCs w:val="18"/>
        </w:rPr>
        <w:t>&lt;processor name="</w:t>
      </w:r>
      <w:r w:rsidRPr="000F0E2E">
        <w:rPr>
          <w:b/>
          <w:sz w:val="18"/>
          <w:szCs w:val="18"/>
          <w:highlight w:val="yellow"/>
        </w:rPr>
        <w:t>FastHTMLParser</w:t>
      </w:r>
      <w:r w:rsidRPr="000F0E2E">
        <w:rPr>
          <w:sz w:val="18"/>
          <w:szCs w:val="18"/>
        </w:rPr>
        <w:t>" type="general" hidden="0"&gt;</w:t>
      </w:r>
    </w:p>
    <w:p w14:paraId="1A6CB8D1" w14:textId="77777777" w:rsidR="00EF4F14" w:rsidRPr="000F0E2E" w:rsidRDefault="00EF4F14" w:rsidP="00EF4F14">
      <w:pPr>
        <w:rPr>
          <w:sz w:val="18"/>
          <w:szCs w:val="18"/>
        </w:rPr>
      </w:pPr>
      <w:r w:rsidRPr="000F0E2E">
        <w:rPr>
          <w:sz w:val="18"/>
          <w:szCs w:val="18"/>
        </w:rPr>
        <w:t xml:space="preserve">      &lt;load module="processors.FastHTMLParser" class="FastHTMLParser"/&gt;</w:t>
      </w:r>
    </w:p>
    <w:p w14:paraId="57FAE258" w14:textId="77777777" w:rsidR="00EF4F14" w:rsidRPr="000F0E2E" w:rsidRDefault="00EF4F14" w:rsidP="00EF4F14">
      <w:pPr>
        <w:rPr>
          <w:sz w:val="18"/>
          <w:szCs w:val="18"/>
        </w:rPr>
      </w:pPr>
      <w:r w:rsidRPr="000F0E2E">
        <w:rPr>
          <w:sz w:val="18"/>
          <w:szCs w:val="18"/>
        </w:rPr>
        <w:t xml:space="preserve">      &lt;config&gt;</w:t>
      </w:r>
    </w:p>
    <w:p w14:paraId="4ECA418E" w14:textId="77777777" w:rsidR="00EF4F14" w:rsidRPr="000F0E2E" w:rsidRDefault="00EF4F14" w:rsidP="00EF4F14">
      <w:pPr>
        <w:rPr>
          <w:sz w:val="18"/>
          <w:szCs w:val="18"/>
        </w:rPr>
      </w:pPr>
      <w:r w:rsidRPr="000F0E2E">
        <w:rPr>
          <w:sz w:val="18"/>
          <w:szCs w:val="18"/>
        </w:rPr>
        <w:t xml:space="preserve">        &lt;param name="HandleBRTag" value="" type="str"/&gt;</w:t>
      </w:r>
    </w:p>
    <w:p w14:paraId="4041BA87" w14:textId="77777777" w:rsidR="00EF4F14" w:rsidRPr="000F0E2E" w:rsidRDefault="00EF4F14" w:rsidP="00EF4F14">
      <w:pPr>
        <w:rPr>
          <w:sz w:val="18"/>
          <w:szCs w:val="18"/>
        </w:rPr>
      </w:pPr>
      <w:r w:rsidRPr="000F0E2E">
        <w:rPr>
          <w:sz w:val="18"/>
          <w:szCs w:val="18"/>
        </w:rPr>
        <w:t xml:space="preserve">        &lt;param name="Handletags" value="" type="str"/&gt;</w:t>
      </w:r>
    </w:p>
    <w:p w14:paraId="349DB3FF" w14:textId="77777777" w:rsidR="00EF4F14" w:rsidRPr="000F0E2E" w:rsidRDefault="00EF4F14" w:rsidP="00EF4F14">
      <w:pPr>
        <w:rPr>
          <w:sz w:val="18"/>
          <w:szCs w:val="18"/>
        </w:rPr>
      </w:pPr>
      <w:r w:rsidRPr="000F0E2E">
        <w:rPr>
          <w:sz w:val="18"/>
          <w:szCs w:val="18"/>
        </w:rPr>
        <w:t xml:space="preserve">        &lt;param name="Input" value="html" type="str"/&gt;</w:t>
      </w:r>
    </w:p>
    <w:p w14:paraId="210F0725" w14:textId="77777777" w:rsidR="00EF4F14" w:rsidRPr="000F0E2E" w:rsidRDefault="00EF4F14" w:rsidP="00EF4F14">
      <w:pPr>
        <w:rPr>
          <w:sz w:val="18"/>
          <w:szCs w:val="18"/>
        </w:rPr>
      </w:pPr>
      <w:r w:rsidRPr="000F0E2E">
        <w:rPr>
          <w:sz w:val="18"/>
          <w:szCs w:val="18"/>
        </w:rPr>
        <w:t xml:space="preserve">        &lt;param name="MaxChunks" value="10000" type="int"/&gt;</w:t>
      </w:r>
    </w:p>
    <w:p w14:paraId="5891D12F" w14:textId="77777777" w:rsidR="00EF4F14" w:rsidRPr="000F0E2E" w:rsidRDefault="00EF4F14" w:rsidP="00EF4F14">
      <w:pPr>
        <w:rPr>
          <w:sz w:val="18"/>
          <w:szCs w:val="18"/>
        </w:rPr>
      </w:pPr>
      <w:r w:rsidRPr="000F0E2E">
        <w:rPr>
          <w:sz w:val="18"/>
          <w:szCs w:val="18"/>
        </w:rPr>
        <w:t xml:space="preserve">        &lt;param name="MaxJoinChunkLen" value="1000" type="int"/&gt;</w:t>
      </w:r>
    </w:p>
    <w:p w14:paraId="6D12E17F" w14:textId="77777777" w:rsidR="00EF4F14" w:rsidRPr="000F0E2E" w:rsidRDefault="00EF4F14" w:rsidP="00EF4F14">
      <w:pPr>
        <w:rPr>
          <w:sz w:val="18"/>
          <w:szCs w:val="18"/>
        </w:rPr>
      </w:pPr>
      <w:r w:rsidRPr="000F0E2E">
        <w:rPr>
          <w:sz w:val="18"/>
          <w:szCs w:val="18"/>
        </w:rPr>
        <w:t xml:space="preserve">        &lt;param name="MaxTitleLen" value="100" type="int"/&gt;</w:t>
      </w:r>
    </w:p>
    <w:p w14:paraId="0861B4C9" w14:textId="77777777" w:rsidR="00EF4F14" w:rsidRPr="000F0E2E" w:rsidRDefault="00EF4F14" w:rsidP="00EF4F14">
      <w:pPr>
        <w:rPr>
          <w:sz w:val="18"/>
          <w:szCs w:val="18"/>
        </w:rPr>
      </w:pPr>
      <w:r w:rsidRPr="000F0E2E">
        <w:rPr>
          <w:sz w:val="18"/>
          <w:szCs w:val="18"/>
        </w:rPr>
        <w:t xml:space="preserve">        &lt;param name="MergeTableRows" value="off" type="str"/&gt;</w:t>
      </w:r>
    </w:p>
    <w:p w14:paraId="27612903" w14:textId="77777777" w:rsidR="00EF4F14" w:rsidRPr="000F0E2E" w:rsidRDefault="00EF4F14" w:rsidP="00EF4F14">
      <w:pPr>
        <w:rPr>
          <w:sz w:val="18"/>
          <w:szCs w:val="18"/>
        </w:rPr>
      </w:pPr>
      <w:r w:rsidRPr="000F0E2E">
        <w:rPr>
          <w:sz w:val="18"/>
          <w:szCs w:val="18"/>
        </w:rPr>
        <w:t xml:space="preserve">        &lt;param name="URL" value="url" type="str"/&gt;</w:t>
      </w:r>
    </w:p>
    <w:p w14:paraId="556F0F16" w14:textId="77777777" w:rsidR="00EF4F14" w:rsidRPr="000F0E2E" w:rsidRDefault="00EF4F14" w:rsidP="00EF4F14">
      <w:pPr>
        <w:rPr>
          <w:sz w:val="18"/>
          <w:szCs w:val="18"/>
        </w:rPr>
      </w:pPr>
      <w:r w:rsidRPr="000F0E2E">
        <w:rPr>
          <w:sz w:val="18"/>
          <w:szCs w:val="18"/>
        </w:rPr>
        <w:t xml:space="preserve">      &lt;/config&gt;</w:t>
      </w:r>
    </w:p>
    <w:p w14:paraId="20A2A546" w14:textId="77777777" w:rsidR="00EF4F14" w:rsidRPr="000F0E2E" w:rsidRDefault="00EF4F14" w:rsidP="00EF4F14">
      <w:pPr>
        <w:rPr>
          <w:sz w:val="18"/>
          <w:szCs w:val="18"/>
        </w:rPr>
      </w:pPr>
      <w:r w:rsidRPr="000F0E2E">
        <w:rPr>
          <w:sz w:val="18"/>
          <w:szCs w:val="18"/>
        </w:rPr>
        <w:t xml:space="preserve">      &lt;description&gt;&lt;![CDATA[Parse the HTML and extract title, body, headings, links, and metadata.</w:t>
      </w:r>
    </w:p>
    <w:p w14:paraId="1AAB1F96" w14:textId="77777777" w:rsidR="00EF4F14" w:rsidRPr="000F0E2E" w:rsidRDefault="00EF4F14" w:rsidP="00EF4F14">
      <w:pPr>
        <w:rPr>
          <w:sz w:val="18"/>
          <w:szCs w:val="18"/>
        </w:rPr>
      </w:pPr>
      <w:r w:rsidRPr="000F0E2E">
        <w:rPr>
          <w:sz w:val="18"/>
          <w:szCs w:val="18"/>
        </w:rPr>
        <w:t>Extracts document attributes from HTML content.</w:t>
      </w:r>
    </w:p>
    <w:p w14:paraId="31E776F7" w14:textId="77777777" w:rsidR="00EF4F14" w:rsidRPr="000F0E2E" w:rsidRDefault="00EF4F14" w:rsidP="00EF4F14">
      <w:pPr>
        <w:rPr>
          <w:sz w:val="18"/>
          <w:szCs w:val="18"/>
        </w:rPr>
      </w:pPr>
      <w:r w:rsidRPr="000F0E2E">
        <w:rPr>
          <w:sz w:val="18"/>
          <w:szCs w:val="18"/>
        </w:rPr>
        <w:t xml:space="preserve">       After processing, the document will contain the fields</w:t>
      </w:r>
    </w:p>
    <w:p w14:paraId="17CBA16C" w14:textId="77777777" w:rsidR="00EF4F14" w:rsidRPr="000F0E2E" w:rsidRDefault="00EF4F14" w:rsidP="00EF4F14">
      <w:pPr>
        <w:rPr>
          <w:sz w:val="18"/>
          <w:szCs w:val="18"/>
        </w:rPr>
      </w:pPr>
      <w:r w:rsidRPr="000F0E2E">
        <w:rPr>
          <w:sz w:val="18"/>
          <w:szCs w:val="18"/>
        </w:rPr>
        <w:t xml:space="preserve">       'title', 'headings', and 'body'.</w:t>
      </w:r>
    </w:p>
    <w:p w14:paraId="79FC6ED8" w14:textId="77777777" w:rsidR="00EF4F14" w:rsidRPr="000F0E2E" w:rsidRDefault="00EF4F14" w:rsidP="00EF4F14">
      <w:pPr>
        <w:rPr>
          <w:sz w:val="18"/>
          <w:szCs w:val="18"/>
        </w:rPr>
      </w:pPr>
      <w:r w:rsidRPr="000F0E2E">
        <w:rPr>
          <w:sz w:val="18"/>
          <w:szCs w:val="18"/>
        </w:rPr>
        <w:lastRenderedPageBreak/>
        <w:t xml:space="preserve">       It will also contain one field per meta tag extracted</w:t>
      </w:r>
    </w:p>
    <w:p w14:paraId="643540AA" w14:textId="77777777" w:rsidR="00EF4F14" w:rsidRPr="000F0E2E" w:rsidRDefault="00EF4F14" w:rsidP="00EF4F14">
      <w:pPr>
        <w:rPr>
          <w:sz w:val="18"/>
          <w:szCs w:val="18"/>
        </w:rPr>
      </w:pPr>
      <w:r w:rsidRPr="000F0E2E">
        <w:rPr>
          <w:sz w:val="18"/>
          <w:szCs w:val="18"/>
        </w:rPr>
        <w:t xml:space="preserve">       from the input as well as a 'links' field containing a</w:t>
      </w:r>
    </w:p>
    <w:p w14:paraId="69FE9EAF" w14:textId="77777777" w:rsidR="00EF4F14" w:rsidRPr="000F0E2E" w:rsidRDefault="00EF4F14" w:rsidP="00EF4F14">
      <w:pPr>
        <w:rPr>
          <w:sz w:val="18"/>
          <w:szCs w:val="18"/>
        </w:rPr>
      </w:pPr>
      <w:r w:rsidRPr="000F0E2E">
        <w:rPr>
          <w:sz w:val="18"/>
          <w:szCs w:val="18"/>
        </w:rPr>
        <w:t xml:space="preserve">       a TextChunks object with anchor text blocks as chunks</w:t>
      </w:r>
    </w:p>
    <w:p w14:paraId="681A931D" w14:textId="77777777" w:rsidR="00EF4F14" w:rsidRPr="000F0E2E" w:rsidRDefault="00EF4F14" w:rsidP="00EF4F14">
      <w:pPr>
        <w:rPr>
          <w:sz w:val="18"/>
          <w:szCs w:val="18"/>
        </w:rPr>
      </w:pPr>
      <w:r w:rsidRPr="000F0E2E">
        <w:rPr>
          <w:sz w:val="18"/>
          <w:szCs w:val="18"/>
        </w:rPr>
        <w:t xml:space="preserve">       and the corresponding href stored in their meta dictionary.</w:t>
      </w:r>
    </w:p>
    <w:p w14:paraId="5E8A9CD2" w14:textId="77777777" w:rsidR="00EF4F14" w:rsidRPr="000F0E2E" w:rsidRDefault="00EF4F14" w:rsidP="00EF4F14">
      <w:pPr>
        <w:rPr>
          <w:sz w:val="18"/>
          <w:szCs w:val="18"/>
        </w:rPr>
      </w:pPr>
    </w:p>
    <w:p w14:paraId="06AF039A" w14:textId="77777777" w:rsidR="00EF4F14" w:rsidRPr="000F0E2E" w:rsidRDefault="00EF4F14" w:rsidP="00EF4F14">
      <w:pPr>
        <w:rPr>
          <w:sz w:val="18"/>
          <w:szCs w:val="18"/>
        </w:rPr>
      </w:pPr>
      <w:r w:rsidRPr="000F0E2E">
        <w:rPr>
          <w:sz w:val="18"/>
          <w:szCs w:val="18"/>
        </w:rPr>
        <w:t xml:space="preserve">       If 'HandleBRTag' is set to 'sentence', the parser will not</w:t>
      </w:r>
    </w:p>
    <w:p w14:paraId="0329E039" w14:textId="77777777" w:rsidR="00EF4F14" w:rsidRPr="000F0E2E" w:rsidRDefault="00EF4F14" w:rsidP="00EF4F14">
      <w:pPr>
        <w:rPr>
          <w:sz w:val="18"/>
          <w:szCs w:val="18"/>
        </w:rPr>
      </w:pPr>
      <w:r w:rsidRPr="000F0E2E">
        <w:rPr>
          <w:sz w:val="18"/>
          <w:szCs w:val="18"/>
        </w:rPr>
        <w:t xml:space="preserve">       consider BR tags to be paragraph-separating (unless there are</w:t>
      </w:r>
    </w:p>
    <w:p w14:paraId="788BA3CD" w14:textId="77777777" w:rsidR="00EF4F14" w:rsidRPr="000F0E2E" w:rsidRDefault="00EF4F14" w:rsidP="00EF4F14">
      <w:pPr>
        <w:rPr>
          <w:sz w:val="18"/>
          <w:szCs w:val="18"/>
        </w:rPr>
      </w:pPr>
      <w:r w:rsidRPr="000F0E2E">
        <w:rPr>
          <w:sz w:val="18"/>
          <w:szCs w:val="18"/>
        </w:rPr>
        <w:t xml:space="preserve">       two or more consecutive). The 'Handletags' parameter (if set)</w:t>
      </w:r>
    </w:p>
    <w:p w14:paraId="2017D90D" w14:textId="77777777" w:rsidR="00EF4F14" w:rsidRPr="000F0E2E" w:rsidRDefault="00EF4F14" w:rsidP="00EF4F14">
      <w:pPr>
        <w:rPr>
          <w:sz w:val="18"/>
          <w:szCs w:val="18"/>
        </w:rPr>
      </w:pPr>
      <w:r w:rsidRPr="000F0E2E">
        <w:rPr>
          <w:sz w:val="18"/>
          <w:szCs w:val="18"/>
        </w:rPr>
        <w:t xml:space="preserve">       should contain a string representation of a python dictionary.</w:t>
      </w:r>
    </w:p>
    <w:p w14:paraId="4DEE8F94" w14:textId="77777777" w:rsidR="00EF4F14" w:rsidRPr="000F0E2E" w:rsidRDefault="00EF4F14" w:rsidP="00EF4F14">
      <w:pPr>
        <w:rPr>
          <w:sz w:val="18"/>
          <w:szCs w:val="18"/>
        </w:rPr>
      </w:pPr>
      <w:r w:rsidRPr="000F0E2E">
        <w:rPr>
          <w:sz w:val="18"/>
          <w:szCs w:val="18"/>
        </w:rPr>
        <w:t xml:space="preserve">       A key in the dictionary specifies a tag, and the corresponding</w:t>
      </w:r>
    </w:p>
    <w:p w14:paraId="54070206" w14:textId="77777777" w:rsidR="00EF4F14" w:rsidRPr="000F0E2E" w:rsidRDefault="00EF4F14" w:rsidP="00EF4F14">
      <w:pPr>
        <w:rPr>
          <w:sz w:val="18"/>
          <w:szCs w:val="18"/>
        </w:rPr>
      </w:pPr>
      <w:r w:rsidRPr="000F0E2E">
        <w:rPr>
          <w:sz w:val="18"/>
          <w:szCs w:val="18"/>
        </w:rPr>
        <w:t xml:space="preserve">       string value what the parser should output to the body field</w:t>
      </w:r>
    </w:p>
    <w:p w14:paraId="2BE5712E" w14:textId="77777777" w:rsidR="00EF4F14" w:rsidRPr="000F0E2E" w:rsidRDefault="00EF4F14" w:rsidP="00EF4F14">
      <w:pPr>
        <w:rPr>
          <w:sz w:val="18"/>
          <w:szCs w:val="18"/>
        </w:rPr>
      </w:pPr>
      <w:r w:rsidRPr="000F0E2E">
        <w:rPr>
          <w:sz w:val="18"/>
          <w:szCs w:val="18"/>
        </w:rPr>
        <w:t xml:space="preserve">       when such a tag is encountered. E.g {'i': ' '} would cause</w:t>
      </w:r>
    </w:p>
    <w:p w14:paraId="1C33B2C0" w14:textId="77777777" w:rsidR="00EF4F14" w:rsidRPr="000F0E2E" w:rsidRDefault="00EF4F14" w:rsidP="00EF4F14">
      <w:pPr>
        <w:rPr>
          <w:sz w:val="18"/>
          <w:szCs w:val="18"/>
        </w:rPr>
      </w:pPr>
      <w:r w:rsidRPr="000F0E2E">
        <w:rPr>
          <w:sz w:val="18"/>
          <w:szCs w:val="18"/>
        </w:rPr>
        <w:t xml:space="preserve">       a single space to be printed when a &lt;i&gt; tag is encountered.</w:t>
      </w:r>
    </w:p>
    <w:p w14:paraId="065D3CB5" w14:textId="77777777" w:rsidR="00EF4F14" w:rsidRPr="000F0E2E" w:rsidRDefault="00EF4F14" w:rsidP="00EF4F14">
      <w:pPr>
        <w:rPr>
          <w:sz w:val="18"/>
          <w:szCs w:val="18"/>
        </w:rPr>
      </w:pPr>
      <w:r w:rsidRPr="000F0E2E">
        <w:rPr>
          <w:sz w:val="18"/>
          <w:szCs w:val="18"/>
        </w:rPr>
        <w:t xml:space="preserve">       Please note that you might override the parser's handling (though</w:t>
      </w:r>
    </w:p>
    <w:p w14:paraId="41EE8DC6" w14:textId="77777777" w:rsidR="00EF4F14" w:rsidRPr="000F0E2E" w:rsidRDefault="00EF4F14" w:rsidP="00EF4F14">
      <w:pPr>
        <w:rPr>
          <w:sz w:val="18"/>
          <w:szCs w:val="18"/>
        </w:rPr>
      </w:pPr>
      <w:r w:rsidRPr="000F0E2E">
        <w:rPr>
          <w:sz w:val="18"/>
          <w:szCs w:val="18"/>
        </w:rPr>
        <w:t xml:space="preserve">       not everything can be overrided) of the tags, so use with caution.</w:t>
      </w:r>
    </w:p>
    <w:p w14:paraId="77C1AA3C" w14:textId="77777777" w:rsidR="00EF4F14" w:rsidRPr="000F0E2E" w:rsidRDefault="00EF4F14" w:rsidP="00EF4F14">
      <w:pPr>
        <w:rPr>
          <w:sz w:val="18"/>
          <w:szCs w:val="18"/>
        </w:rPr>
      </w:pPr>
      <w:r w:rsidRPr="000F0E2E">
        <w:rPr>
          <w:sz w:val="18"/>
          <w:szCs w:val="18"/>
        </w:rPr>
        <w:t xml:space="preserve">       'MergeTableRows' controls whether cells in a table row</w:t>
      </w:r>
    </w:p>
    <w:p w14:paraId="5BACC0AC" w14:textId="77777777" w:rsidR="00EF4F14" w:rsidRPr="000F0E2E" w:rsidRDefault="00EF4F14" w:rsidP="00EF4F14">
      <w:pPr>
        <w:rPr>
          <w:sz w:val="18"/>
          <w:szCs w:val="18"/>
        </w:rPr>
      </w:pPr>
      <w:r w:rsidRPr="000F0E2E">
        <w:rPr>
          <w:sz w:val="18"/>
          <w:szCs w:val="18"/>
        </w:rPr>
        <w:t xml:space="preserve">       should be merged together into a single paragraph or remain as</w:t>
      </w:r>
    </w:p>
    <w:p w14:paraId="0D687083" w14:textId="77777777" w:rsidR="00EF4F14" w:rsidRPr="000F0E2E" w:rsidRDefault="00EF4F14" w:rsidP="00EF4F14">
      <w:pPr>
        <w:rPr>
          <w:sz w:val="18"/>
          <w:szCs w:val="18"/>
        </w:rPr>
      </w:pPr>
      <w:r w:rsidRPr="000F0E2E">
        <w:rPr>
          <w:sz w:val="18"/>
          <w:szCs w:val="18"/>
        </w:rPr>
        <w:t xml:space="preserve">       individual paragraphs. Possible values are 'off' and 'on'. </w:t>
      </w:r>
    </w:p>
    <w:p w14:paraId="7AB105E3" w14:textId="77777777" w:rsidR="00EF4F14" w:rsidRPr="000F0E2E" w:rsidRDefault="00EF4F14" w:rsidP="00EF4F14">
      <w:pPr>
        <w:rPr>
          <w:sz w:val="18"/>
          <w:szCs w:val="18"/>
        </w:rPr>
      </w:pPr>
      <w:r w:rsidRPr="000F0E2E">
        <w:rPr>
          <w:sz w:val="18"/>
          <w:szCs w:val="18"/>
        </w:rPr>
        <w:t xml:space="preserve">       NOTE: If a cell contains paragraph breaking markup and not just</w:t>
      </w:r>
    </w:p>
    <w:p w14:paraId="743BCD6C" w14:textId="77777777" w:rsidR="00EF4F14" w:rsidRPr="000F0E2E" w:rsidRDefault="00EF4F14" w:rsidP="00EF4F14">
      <w:pPr>
        <w:rPr>
          <w:sz w:val="18"/>
          <w:szCs w:val="18"/>
        </w:rPr>
      </w:pPr>
      <w:r w:rsidRPr="000F0E2E">
        <w:rPr>
          <w:sz w:val="18"/>
          <w:szCs w:val="18"/>
        </w:rPr>
        <w:t xml:space="preserve">       text (e.g. a &lt;div&gt; or &lt;p&gt; tag), that markup will still</w:t>
      </w:r>
    </w:p>
    <w:p w14:paraId="3544A118" w14:textId="77777777" w:rsidR="00EF4F14" w:rsidRPr="000F0E2E" w:rsidRDefault="00EF4F14" w:rsidP="00EF4F14">
      <w:pPr>
        <w:rPr>
          <w:sz w:val="18"/>
          <w:szCs w:val="18"/>
        </w:rPr>
      </w:pPr>
      <w:r w:rsidRPr="000F0E2E">
        <w:rPr>
          <w:sz w:val="18"/>
          <w:szCs w:val="18"/>
        </w:rPr>
        <w:t xml:space="preserve">       cause a paragraph break between the cells even if merging is enabled.</w:t>
      </w:r>
    </w:p>
    <w:p w14:paraId="24E4EF1C" w14:textId="77777777" w:rsidR="00EF4F14" w:rsidRPr="000F0E2E" w:rsidRDefault="00EF4F14" w:rsidP="00EF4F14">
      <w:pPr>
        <w:rPr>
          <w:sz w:val="18"/>
          <w:szCs w:val="18"/>
        </w:rPr>
      </w:pPr>
      <w:r w:rsidRPr="000F0E2E">
        <w:rPr>
          <w:sz w:val="18"/>
          <w:szCs w:val="18"/>
        </w:rPr>
        <w:t xml:space="preserve">       'MaxChunks' sets an upper bound for the number of  chunks a document might</w:t>
      </w:r>
    </w:p>
    <w:p w14:paraId="7DB5D365" w14:textId="77777777" w:rsidR="00EF4F14" w:rsidRPr="000F0E2E" w:rsidRDefault="00EF4F14" w:rsidP="00EF4F14">
      <w:pPr>
        <w:rPr>
          <w:sz w:val="18"/>
          <w:szCs w:val="18"/>
        </w:rPr>
      </w:pPr>
      <w:r w:rsidRPr="000F0E2E">
        <w:rPr>
          <w:sz w:val="18"/>
          <w:szCs w:val="18"/>
        </w:rPr>
        <w:t xml:space="preserve">       contain before chunks are joined to larger chunks</w:t>
      </w:r>
    </w:p>
    <w:p w14:paraId="437BBBCF" w14:textId="77777777" w:rsidR="00EF4F14" w:rsidRPr="000F0E2E" w:rsidRDefault="00EF4F14" w:rsidP="00EF4F14">
      <w:pPr>
        <w:rPr>
          <w:sz w:val="18"/>
          <w:szCs w:val="18"/>
        </w:rPr>
      </w:pPr>
    </w:p>
    <w:p w14:paraId="7CE0C03F" w14:textId="77777777" w:rsidR="00EF4F14" w:rsidRPr="000F0E2E" w:rsidRDefault="00EF4F14" w:rsidP="00EF4F14">
      <w:pPr>
        <w:rPr>
          <w:sz w:val="18"/>
          <w:szCs w:val="18"/>
        </w:rPr>
      </w:pPr>
      <w:r w:rsidRPr="000F0E2E">
        <w:rPr>
          <w:sz w:val="18"/>
          <w:szCs w:val="18"/>
        </w:rPr>
        <w:t xml:space="preserve">       'MaxJoinChunkLen' is the maximum size of a chunk that can be joined with another chunk.</w:t>
      </w:r>
    </w:p>
    <w:p w14:paraId="553C3F1A" w14:textId="77777777" w:rsidR="00EF4F14" w:rsidRPr="000F0E2E" w:rsidRDefault="00EF4F14" w:rsidP="00EF4F14">
      <w:pPr>
        <w:rPr>
          <w:sz w:val="18"/>
          <w:szCs w:val="18"/>
        </w:rPr>
      </w:pPr>
      <w:r w:rsidRPr="000F0E2E">
        <w:rPr>
          <w:sz w:val="18"/>
          <w:szCs w:val="18"/>
        </w:rPr>
        <w:t xml:space="preserve">       Larger chunks will not be joined with others.</w:t>
      </w:r>
    </w:p>
    <w:p w14:paraId="034D98FF" w14:textId="77777777" w:rsidR="00EF4F14" w:rsidRPr="000F0E2E" w:rsidRDefault="00EF4F14" w:rsidP="00EF4F14">
      <w:pPr>
        <w:rPr>
          <w:sz w:val="18"/>
          <w:szCs w:val="18"/>
        </w:rPr>
      </w:pPr>
    </w:p>
    <w:p w14:paraId="52F32C3A" w14:textId="77777777" w:rsidR="00EF4F14" w:rsidRPr="000F0E2E" w:rsidRDefault="00EF4F14" w:rsidP="00EF4F14">
      <w:pPr>
        <w:rPr>
          <w:sz w:val="18"/>
          <w:szCs w:val="18"/>
        </w:rPr>
      </w:pPr>
      <w:r w:rsidRPr="000F0E2E">
        <w:rPr>
          <w:sz w:val="18"/>
          <w:szCs w:val="18"/>
        </w:rPr>
        <w:t xml:space="preserve">    ]]&gt;&lt;/description&gt;</w:t>
      </w:r>
    </w:p>
    <w:p w14:paraId="55F492C0" w14:textId="77777777" w:rsidR="00EF4F14" w:rsidRPr="000F0E2E" w:rsidRDefault="00EF4F14" w:rsidP="00EF4F14">
      <w:pPr>
        <w:rPr>
          <w:sz w:val="18"/>
          <w:szCs w:val="18"/>
        </w:rPr>
      </w:pPr>
      <w:r w:rsidRPr="000F0E2E">
        <w:rPr>
          <w:sz w:val="18"/>
          <w:szCs w:val="18"/>
        </w:rPr>
        <w:t xml:space="preserve">      &lt;inputs&gt;</w:t>
      </w:r>
    </w:p>
    <w:p w14:paraId="22AEACE3" w14:textId="77777777" w:rsidR="00EF4F14" w:rsidRPr="000F0E2E" w:rsidRDefault="00EF4F14" w:rsidP="00EF4F14">
      <w:pPr>
        <w:rPr>
          <w:sz w:val="18"/>
          <w:szCs w:val="18"/>
        </w:rPr>
      </w:pPr>
      <w:r w:rsidRPr="000F0E2E">
        <w:rPr>
          <w:sz w:val="18"/>
          <w:szCs w:val="18"/>
        </w:rPr>
        <w:t xml:space="preserve">      &lt;/inputs&gt;</w:t>
      </w:r>
    </w:p>
    <w:p w14:paraId="222B51D7" w14:textId="77777777" w:rsidR="00EF4F14" w:rsidRDefault="00EF4F14" w:rsidP="00EF4F14">
      <w:pPr>
        <w:pBdr>
          <w:bottom w:val="double" w:sz="6" w:space="1" w:color="auto"/>
        </w:pBdr>
        <w:rPr>
          <w:sz w:val="18"/>
          <w:szCs w:val="18"/>
        </w:rPr>
      </w:pPr>
      <w:r w:rsidRPr="000F0E2E">
        <w:rPr>
          <w:sz w:val="18"/>
          <w:szCs w:val="18"/>
        </w:rPr>
        <w:t xml:space="preserve">    &lt;/processor&gt;</w:t>
      </w:r>
    </w:p>
    <w:p w14:paraId="72EF629E" w14:textId="77777777" w:rsidR="00EF4F14" w:rsidRPr="002A61E4" w:rsidRDefault="00EF4F14" w:rsidP="00EF4F14">
      <w:pPr>
        <w:rPr>
          <w:sz w:val="18"/>
          <w:szCs w:val="18"/>
        </w:rPr>
      </w:pPr>
      <w:r w:rsidRPr="002A61E4">
        <w:rPr>
          <w:sz w:val="18"/>
          <w:szCs w:val="18"/>
        </w:rPr>
        <w:t>&lt;processor name="</w:t>
      </w:r>
      <w:r w:rsidRPr="002A61E4">
        <w:rPr>
          <w:b/>
          <w:sz w:val="18"/>
          <w:szCs w:val="18"/>
          <w:highlight w:val="yellow"/>
        </w:rPr>
        <w:t>LMCOCompanyExtractor</w:t>
      </w:r>
      <w:r w:rsidRPr="002A61E4">
        <w:rPr>
          <w:sz w:val="18"/>
          <w:szCs w:val="18"/>
        </w:rPr>
        <w:t>" type="general" hidden="0"&gt;</w:t>
      </w:r>
    </w:p>
    <w:p w14:paraId="64A74C78" w14:textId="77777777" w:rsidR="00EF4F14" w:rsidRPr="002A61E4" w:rsidRDefault="00EF4F14" w:rsidP="00EF4F14">
      <w:pPr>
        <w:rPr>
          <w:sz w:val="18"/>
          <w:szCs w:val="18"/>
        </w:rPr>
      </w:pPr>
      <w:r w:rsidRPr="002A61E4">
        <w:rPr>
          <w:sz w:val="18"/>
          <w:szCs w:val="18"/>
        </w:rPr>
        <w:lastRenderedPageBreak/>
        <w:t xml:space="preserve">      &lt;load module="processors.linguistics.Matching" class="Matcher"/&gt;</w:t>
      </w:r>
    </w:p>
    <w:p w14:paraId="012D8837" w14:textId="77777777" w:rsidR="00EF4F14" w:rsidRPr="002A61E4" w:rsidRDefault="00EF4F14" w:rsidP="00EF4F14">
      <w:pPr>
        <w:rPr>
          <w:sz w:val="18"/>
          <w:szCs w:val="18"/>
        </w:rPr>
      </w:pPr>
      <w:r w:rsidRPr="002A61E4">
        <w:rPr>
          <w:sz w:val="18"/>
          <w:szCs w:val="18"/>
        </w:rPr>
        <w:t xml:space="preserve">      &lt;config&gt;</w:t>
      </w:r>
    </w:p>
    <w:p w14:paraId="4ACF59AE" w14:textId="77777777" w:rsidR="00EF4F14" w:rsidRPr="002A61E4" w:rsidRDefault="00EF4F14" w:rsidP="00EF4F14">
      <w:pPr>
        <w:rPr>
          <w:sz w:val="18"/>
          <w:szCs w:val="18"/>
        </w:rPr>
      </w:pPr>
      <w:r w:rsidRPr="002A61E4">
        <w:rPr>
          <w:sz w:val="18"/>
          <w:szCs w:val="18"/>
        </w:rPr>
        <w:t xml:space="preserve">        &lt;param name="byteguard" value="" type="str"/&gt;</w:t>
      </w:r>
    </w:p>
    <w:p w14:paraId="0FB04ECB" w14:textId="77777777" w:rsidR="00EF4F14" w:rsidRPr="002A61E4" w:rsidRDefault="00EF4F14" w:rsidP="00EF4F14">
      <w:pPr>
        <w:rPr>
          <w:sz w:val="18"/>
          <w:szCs w:val="18"/>
        </w:rPr>
      </w:pPr>
      <w:r w:rsidRPr="002A61E4">
        <w:rPr>
          <w:sz w:val="18"/>
          <w:szCs w:val="18"/>
        </w:rPr>
        <w:t xml:space="preserve">        &lt;param name="dispatch" value="language" type="str"/&gt;</w:t>
      </w:r>
    </w:p>
    <w:p w14:paraId="79CB73DF" w14:textId="77777777" w:rsidR="00EF4F14" w:rsidRPr="002A61E4" w:rsidRDefault="00EF4F14" w:rsidP="00EF4F14">
      <w:pPr>
        <w:rPr>
          <w:sz w:val="18"/>
          <w:szCs w:val="18"/>
        </w:rPr>
      </w:pPr>
      <w:r w:rsidRPr="002A61E4">
        <w:rPr>
          <w:sz w:val="18"/>
          <w:szCs w:val="18"/>
        </w:rPr>
        <w:t xml:space="preserve">        &lt;param name="filter" value="airline:intersects company:intersects person:intersects *:illegal" type="str"/&gt;</w:t>
      </w:r>
    </w:p>
    <w:p w14:paraId="0D291FB6" w14:textId="77777777" w:rsidR="00EF4F14" w:rsidRPr="002A61E4" w:rsidRDefault="00EF4F14" w:rsidP="00EF4F14">
      <w:pPr>
        <w:rPr>
          <w:sz w:val="18"/>
          <w:szCs w:val="18"/>
        </w:rPr>
      </w:pPr>
      <w:r w:rsidRPr="002A61E4">
        <w:rPr>
          <w:sz w:val="18"/>
          <w:szCs w:val="18"/>
        </w:rPr>
        <w:t xml:space="preserve">        &lt;param name="guard" value="comments" type="str"/&gt;</w:t>
      </w:r>
    </w:p>
    <w:p w14:paraId="7DB23998" w14:textId="77777777" w:rsidR="00EF4F14" w:rsidRPr="002A61E4" w:rsidRDefault="00EF4F14" w:rsidP="00EF4F14">
      <w:pPr>
        <w:rPr>
          <w:sz w:val="18"/>
          <w:szCs w:val="18"/>
        </w:rPr>
      </w:pPr>
      <w:r w:rsidRPr="002A61E4">
        <w:rPr>
          <w:sz w:val="18"/>
          <w:szCs w:val="18"/>
        </w:rPr>
        <w:t xml:space="preserve">        &lt;param name="input" value="comments" type="str"/&gt;</w:t>
      </w:r>
    </w:p>
    <w:p w14:paraId="39586A10" w14:textId="77777777" w:rsidR="00EF4F14" w:rsidRPr="002A61E4" w:rsidRDefault="00EF4F14" w:rsidP="00EF4F14">
      <w:pPr>
        <w:rPr>
          <w:sz w:val="18"/>
          <w:szCs w:val="18"/>
        </w:rPr>
      </w:pPr>
      <w:r w:rsidRPr="002A61E4">
        <w:rPr>
          <w:sz w:val="18"/>
          <w:szCs w:val="18"/>
        </w:rPr>
        <w:t xml:space="preserve">        &lt;param name="lazy" value="0" type="int"/&gt;</w:t>
      </w:r>
    </w:p>
    <w:p w14:paraId="0FE9CCBF" w14:textId="77777777" w:rsidR="00EF4F14" w:rsidRPr="002A61E4" w:rsidRDefault="00EF4F14" w:rsidP="00EF4F14">
      <w:pPr>
        <w:rPr>
          <w:sz w:val="18"/>
          <w:szCs w:val="18"/>
        </w:rPr>
      </w:pPr>
      <w:r w:rsidRPr="002A61E4">
        <w:rPr>
          <w:sz w:val="18"/>
          <w:szCs w:val="18"/>
        </w:rPr>
        <w:t xml:space="preserve">        &lt;param name="matcher" value="en:linguistics/extractors/configuration.companyextractor.pass1.en.xml de:linguistics/extractors/configuration.companyextractor.pass1.de.xml es:linguistics/extractors/configuration.companyextractor.pass1.es.xml fr:linguistics/extractors/configuration.companyextractor.pass1.fr.xml it:linguistics/extractors/configuration.companyextractor.pass1.it.xml nl:linguistics/extractors/configuration.companyextractor.pass1.nl.xml pt:linguistics/extractors/configuration.companyextractor.pass1.pt.xml *:linguistics/extractors/configuration.companyextractor.pass1.en.xml" type="str"/&gt;</w:t>
      </w:r>
    </w:p>
    <w:p w14:paraId="17606234" w14:textId="77777777" w:rsidR="00EF4F14" w:rsidRPr="002A61E4" w:rsidRDefault="00EF4F14" w:rsidP="00EF4F14">
      <w:pPr>
        <w:rPr>
          <w:sz w:val="18"/>
          <w:szCs w:val="18"/>
        </w:rPr>
      </w:pPr>
      <w:r w:rsidRPr="002A61E4">
        <w:rPr>
          <w:sz w:val="18"/>
          <w:szCs w:val="18"/>
        </w:rPr>
        <w:t xml:space="preserve">        &lt;param name="meta" value="type:semantic" type="str"/&gt;</w:t>
      </w:r>
    </w:p>
    <w:p w14:paraId="67A41BD0" w14:textId="77777777" w:rsidR="00EF4F14" w:rsidRPr="002A61E4" w:rsidRDefault="00EF4F14" w:rsidP="00EF4F14">
      <w:pPr>
        <w:rPr>
          <w:sz w:val="18"/>
          <w:szCs w:val="18"/>
        </w:rPr>
      </w:pPr>
      <w:r w:rsidRPr="002A61E4">
        <w:rPr>
          <w:sz w:val="18"/>
          <w:szCs w:val="18"/>
        </w:rPr>
        <w:t xml:space="preserve">        &lt;param name="output" value="companies" type="str"/&gt;</w:t>
      </w:r>
    </w:p>
    <w:p w14:paraId="1DCBD9E0" w14:textId="77777777" w:rsidR="00EF4F14" w:rsidRPr="002A61E4" w:rsidRDefault="00EF4F14" w:rsidP="00EF4F14">
      <w:pPr>
        <w:rPr>
          <w:sz w:val="18"/>
          <w:szCs w:val="18"/>
        </w:rPr>
      </w:pPr>
      <w:r w:rsidRPr="002A61E4">
        <w:rPr>
          <w:sz w:val="18"/>
          <w:szCs w:val="18"/>
        </w:rPr>
        <w:t xml:space="preserve">        &lt;param name="phrases" value="0" type="str"/&gt;</w:t>
      </w:r>
    </w:p>
    <w:p w14:paraId="30721BA6" w14:textId="77777777" w:rsidR="00EF4F14" w:rsidRPr="002A61E4" w:rsidRDefault="00EF4F14" w:rsidP="00EF4F14">
      <w:pPr>
        <w:rPr>
          <w:sz w:val="18"/>
          <w:szCs w:val="18"/>
        </w:rPr>
      </w:pPr>
      <w:r w:rsidRPr="002A61E4">
        <w:rPr>
          <w:sz w:val="18"/>
          <w:szCs w:val="18"/>
        </w:rPr>
        <w:t xml:space="preserve">        &lt;param name="rename" value="meta:ticker" type="str"/&gt;</w:t>
      </w:r>
    </w:p>
    <w:p w14:paraId="249B8EC4" w14:textId="77777777" w:rsidR="00EF4F14" w:rsidRPr="002A61E4" w:rsidRDefault="00EF4F14" w:rsidP="00EF4F14">
      <w:pPr>
        <w:rPr>
          <w:sz w:val="18"/>
          <w:szCs w:val="18"/>
        </w:rPr>
      </w:pPr>
      <w:r w:rsidRPr="002A61E4">
        <w:rPr>
          <w:sz w:val="18"/>
          <w:szCs w:val="18"/>
        </w:rPr>
        <w:t xml:space="preserve">        &lt;param name="separator" value="|" type="str"/&gt;</w:t>
      </w:r>
    </w:p>
    <w:p w14:paraId="7EC0B869" w14:textId="77777777" w:rsidR="00EF4F14" w:rsidRPr="002A61E4" w:rsidRDefault="00EF4F14" w:rsidP="00EF4F14">
      <w:pPr>
        <w:rPr>
          <w:sz w:val="18"/>
          <w:szCs w:val="18"/>
        </w:rPr>
      </w:pPr>
      <w:r w:rsidRPr="002A61E4">
        <w:rPr>
          <w:sz w:val="18"/>
          <w:szCs w:val="18"/>
        </w:rPr>
        <w:t xml:space="preserve">        &lt;param name="separator2" value="/" type="str"/&gt;</w:t>
      </w:r>
    </w:p>
    <w:p w14:paraId="426F91B9" w14:textId="77777777" w:rsidR="00EF4F14" w:rsidRPr="002A61E4" w:rsidRDefault="00EF4F14" w:rsidP="00EF4F14">
      <w:pPr>
        <w:rPr>
          <w:sz w:val="18"/>
          <w:szCs w:val="18"/>
        </w:rPr>
      </w:pPr>
      <w:r w:rsidRPr="002A61E4">
        <w:rPr>
          <w:sz w:val="18"/>
          <w:szCs w:val="18"/>
        </w:rPr>
        <w:t xml:space="preserve">        &lt;param name="type" value="company" type="str"/&gt;</w:t>
      </w:r>
    </w:p>
    <w:p w14:paraId="4D365088" w14:textId="77777777" w:rsidR="00EF4F14" w:rsidRPr="002A61E4" w:rsidRDefault="00EF4F14" w:rsidP="00EF4F14">
      <w:pPr>
        <w:rPr>
          <w:sz w:val="18"/>
          <w:szCs w:val="18"/>
        </w:rPr>
      </w:pPr>
      <w:r w:rsidRPr="002A61E4">
        <w:rPr>
          <w:sz w:val="18"/>
          <w:szCs w:val="18"/>
        </w:rPr>
        <w:t xml:space="preserve">      &lt;/config&gt;</w:t>
      </w:r>
    </w:p>
    <w:p w14:paraId="37BC4195" w14:textId="77777777" w:rsidR="00EF4F14" w:rsidRPr="002A61E4" w:rsidRDefault="00EF4F14" w:rsidP="00EF4F14">
      <w:pPr>
        <w:rPr>
          <w:sz w:val="18"/>
          <w:szCs w:val="18"/>
        </w:rPr>
      </w:pPr>
      <w:r w:rsidRPr="002A61E4">
        <w:rPr>
          <w:sz w:val="18"/>
          <w:szCs w:val="18"/>
        </w:rPr>
        <w:t xml:space="preserve">      &lt;description&gt;&lt;![CDATA[Extracts names of companies, based on general patterns and dictionaries.]]&gt;&lt;/description&gt;</w:t>
      </w:r>
    </w:p>
    <w:p w14:paraId="4C2CB23E" w14:textId="77777777" w:rsidR="00EF4F14" w:rsidRPr="002A61E4" w:rsidRDefault="00EF4F14" w:rsidP="00EF4F14">
      <w:pPr>
        <w:rPr>
          <w:sz w:val="18"/>
          <w:szCs w:val="18"/>
        </w:rPr>
      </w:pPr>
      <w:r w:rsidRPr="002A61E4">
        <w:rPr>
          <w:sz w:val="18"/>
          <w:szCs w:val="18"/>
        </w:rPr>
        <w:t xml:space="preserve">      &lt;inputs&gt;</w:t>
      </w:r>
    </w:p>
    <w:p w14:paraId="69BEC871" w14:textId="77777777" w:rsidR="00EF4F14" w:rsidRPr="002A61E4" w:rsidRDefault="00EF4F14" w:rsidP="00EF4F14">
      <w:pPr>
        <w:rPr>
          <w:sz w:val="18"/>
          <w:szCs w:val="18"/>
        </w:rPr>
      </w:pPr>
      <w:r w:rsidRPr="002A61E4">
        <w:rPr>
          <w:sz w:val="18"/>
          <w:szCs w:val="18"/>
        </w:rPr>
        <w:t xml:space="preserve">      &lt;/inputs&gt;</w:t>
      </w:r>
    </w:p>
    <w:p w14:paraId="571C81AC" w14:textId="77777777" w:rsidR="00EF4F14" w:rsidRDefault="00EF4F14" w:rsidP="00EF4F14">
      <w:pPr>
        <w:pBdr>
          <w:bottom w:val="double" w:sz="6" w:space="1" w:color="auto"/>
        </w:pBdr>
        <w:rPr>
          <w:sz w:val="18"/>
          <w:szCs w:val="18"/>
        </w:rPr>
      </w:pPr>
      <w:r w:rsidRPr="002A61E4">
        <w:rPr>
          <w:sz w:val="18"/>
          <w:szCs w:val="18"/>
        </w:rPr>
        <w:t xml:space="preserve">    &lt;/processor&gt;</w:t>
      </w:r>
    </w:p>
    <w:p w14:paraId="7BA78F87" w14:textId="77777777" w:rsidR="00EF4F14" w:rsidRPr="002A61E4" w:rsidRDefault="00EF4F14" w:rsidP="00EF4F14">
      <w:pPr>
        <w:rPr>
          <w:sz w:val="18"/>
          <w:szCs w:val="18"/>
        </w:rPr>
      </w:pPr>
      <w:r w:rsidRPr="002A61E4">
        <w:rPr>
          <w:sz w:val="18"/>
          <w:szCs w:val="18"/>
        </w:rPr>
        <w:t>&lt;processor name="</w:t>
      </w:r>
      <w:r w:rsidRPr="002A61E4">
        <w:rPr>
          <w:b/>
          <w:sz w:val="18"/>
          <w:szCs w:val="18"/>
          <w:highlight w:val="yellow"/>
        </w:rPr>
        <w:t>LMCOCompanyPartialExtractor</w:t>
      </w:r>
      <w:r w:rsidRPr="002A61E4">
        <w:rPr>
          <w:sz w:val="18"/>
          <w:szCs w:val="18"/>
        </w:rPr>
        <w:t>" type="general" hidden="0"&gt;</w:t>
      </w:r>
    </w:p>
    <w:p w14:paraId="663A2B65" w14:textId="77777777" w:rsidR="00EF4F14" w:rsidRPr="002A61E4" w:rsidRDefault="00EF4F14" w:rsidP="00EF4F14">
      <w:pPr>
        <w:rPr>
          <w:sz w:val="18"/>
          <w:szCs w:val="18"/>
        </w:rPr>
      </w:pPr>
      <w:r w:rsidRPr="002A61E4">
        <w:rPr>
          <w:sz w:val="18"/>
          <w:szCs w:val="18"/>
        </w:rPr>
        <w:t xml:space="preserve">      &lt;load module="processors.linguistics.Matching" class="PartialMatcher"/&gt;</w:t>
      </w:r>
    </w:p>
    <w:p w14:paraId="609FBD8C" w14:textId="77777777" w:rsidR="00EF4F14" w:rsidRPr="002A61E4" w:rsidRDefault="00EF4F14" w:rsidP="00EF4F14">
      <w:pPr>
        <w:rPr>
          <w:sz w:val="18"/>
          <w:szCs w:val="18"/>
        </w:rPr>
      </w:pPr>
      <w:r w:rsidRPr="002A61E4">
        <w:rPr>
          <w:sz w:val="18"/>
          <w:szCs w:val="18"/>
        </w:rPr>
        <w:t xml:space="preserve">      &lt;config&gt;</w:t>
      </w:r>
    </w:p>
    <w:p w14:paraId="6B37875D" w14:textId="77777777" w:rsidR="00EF4F14" w:rsidRPr="002A61E4" w:rsidRDefault="00EF4F14" w:rsidP="00EF4F14">
      <w:pPr>
        <w:rPr>
          <w:sz w:val="18"/>
          <w:szCs w:val="18"/>
        </w:rPr>
      </w:pPr>
      <w:r w:rsidRPr="002A61E4">
        <w:rPr>
          <w:sz w:val="18"/>
          <w:szCs w:val="18"/>
        </w:rPr>
        <w:t xml:space="preserve">        &lt;param name="base" value="base" type="str"/&gt;</w:t>
      </w:r>
    </w:p>
    <w:p w14:paraId="4C50DD04" w14:textId="77777777" w:rsidR="00EF4F14" w:rsidRPr="002A61E4" w:rsidRDefault="00EF4F14" w:rsidP="00EF4F14">
      <w:pPr>
        <w:rPr>
          <w:sz w:val="18"/>
          <w:szCs w:val="18"/>
        </w:rPr>
      </w:pPr>
      <w:r w:rsidRPr="002A61E4">
        <w:rPr>
          <w:sz w:val="18"/>
          <w:szCs w:val="18"/>
        </w:rPr>
        <w:t xml:space="preserve">        &lt;param name="filter" value="company:intersects *:illegal" type="str"/&gt;</w:t>
      </w:r>
    </w:p>
    <w:p w14:paraId="553BC163" w14:textId="77777777" w:rsidR="00EF4F14" w:rsidRPr="002A61E4" w:rsidRDefault="00EF4F14" w:rsidP="00EF4F14">
      <w:pPr>
        <w:rPr>
          <w:sz w:val="18"/>
          <w:szCs w:val="18"/>
        </w:rPr>
      </w:pPr>
      <w:r w:rsidRPr="002A61E4">
        <w:rPr>
          <w:sz w:val="18"/>
          <w:szCs w:val="18"/>
        </w:rPr>
        <w:t xml:space="preserve">        &lt;param name="inherit" value="0" type="int"/&gt;</w:t>
      </w:r>
    </w:p>
    <w:p w14:paraId="7076D21F" w14:textId="77777777" w:rsidR="00EF4F14" w:rsidRPr="002A61E4" w:rsidRDefault="00EF4F14" w:rsidP="00EF4F14">
      <w:pPr>
        <w:rPr>
          <w:sz w:val="18"/>
          <w:szCs w:val="18"/>
        </w:rPr>
      </w:pPr>
      <w:r w:rsidRPr="002A61E4">
        <w:rPr>
          <w:sz w:val="18"/>
          <w:szCs w:val="18"/>
        </w:rPr>
        <w:t xml:space="preserve">        &lt;param name="input" value="comments" type="str"/&gt;</w:t>
      </w:r>
    </w:p>
    <w:p w14:paraId="1967E354" w14:textId="77777777" w:rsidR="00EF4F14" w:rsidRPr="002A61E4" w:rsidRDefault="00EF4F14" w:rsidP="00EF4F14">
      <w:pPr>
        <w:rPr>
          <w:sz w:val="18"/>
          <w:szCs w:val="18"/>
        </w:rPr>
      </w:pPr>
      <w:r w:rsidRPr="002A61E4">
        <w:rPr>
          <w:sz w:val="18"/>
          <w:szCs w:val="18"/>
        </w:rPr>
        <w:lastRenderedPageBreak/>
        <w:t xml:space="preserve">        &lt;param name="meta" value="type:semantic" type="str"/&gt;</w:t>
      </w:r>
    </w:p>
    <w:p w14:paraId="4188CEEE" w14:textId="77777777" w:rsidR="00EF4F14" w:rsidRPr="002A61E4" w:rsidRDefault="00EF4F14" w:rsidP="00EF4F14">
      <w:pPr>
        <w:rPr>
          <w:sz w:val="18"/>
          <w:szCs w:val="18"/>
        </w:rPr>
      </w:pPr>
      <w:r w:rsidRPr="002A61E4">
        <w:rPr>
          <w:sz w:val="18"/>
          <w:szCs w:val="18"/>
        </w:rPr>
        <w:t xml:space="preserve">        &lt;param name="mode" value="strict" type="str"/&gt;</w:t>
      </w:r>
    </w:p>
    <w:p w14:paraId="387749E4" w14:textId="77777777" w:rsidR="00EF4F14" w:rsidRPr="002A61E4" w:rsidRDefault="00EF4F14" w:rsidP="00EF4F14">
      <w:pPr>
        <w:rPr>
          <w:sz w:val="18"/>
          <w:szCs w:val="18"/>
        </w:rPr>
      </w:pPr>
      <w:r w:rsidRPr="002A61E4">
        <w:rPr>
          <w:sz w:val="18"/>
          <w:szCs w:val="18"/>
        </w:rPr>
        <w:t xml:space="preserve">        &lt;param name="partial" value="partial" type="str"/&gt;</w:t>
      </w:r>
    </w:p>
    <w:p w14:paraId="535A89F7" w14:textId="77777777" w:rsidR="00EF4F14" w:rsidRPr="002A61E4" w:rsidRDefault="00EF4F14" w:rsidP="00EF4F14">
      <w:pPr>
        <w:rPr>
          <w:sz w:val="18"/>
          <w:szCs w:val="18"/>
        </w:rPr>
      </w:pPr>
      <w:r w:rsidRPr="002A61E4">
        <w:rPr>
          <w:sz w:val="18"/>
          <w:szCs w:val="18"/>
        </w:rPr>
        <w:t xml:space="preserve">        &lt;param name="regexlimit" value="" type="str"/&gt;</w:t>
      </w:r>
    </w:p>
    <w:p w14:paraId="536BB646" w14:textId="77777777" w:rsidR="00EF4F14" w:rsidRPr="002A61E4" w:rsidRDefault="00EF4F14" w:rsidP="00EF4F14">
      <w:pPr>
        <w:rPr>
          <w:sz w:val="18"/>
          <w:szCs w:val="18"/>
        </w:rPr>
      </w:pPr>
      <w:r w:rsidRPr="002A61E4">
        <w:rPr>
          <w:sz w:val="18"/>
          <w:szCs w:val="18"/>
        </w:rPr>
        <w:t xml:space="preserve">        &lt;param name="rejector" value="" type="str"/&gt;</w:t>
      </w:r>
    </w:p>
    <w:p w14:paraId="663C8AB2" w14:textId="77777777" w:rsidR="00EF4F14" w:rsidRPr="002A61E4" w:rsidRDefault="00EF4F14" w:rsidP="00EF4F14">
      <w:pPr>
        <w:rPr>
          <w:sz w:val="18"/>
          <w:szCs w:val="18"/>
        </w:rPr>
      </w:pPr>
      <w:r w:rsidRPr="002A61E4">
        <w:rPr>
          <w:sz w:val="18"/>
          <w:szCs w:val="18"/>
        </w:rPr>
        <w:t xml:space="preserve">        &lt;param name="type" value="company" type="str"/&gt;</w:t>
      </w:r>
    </w:p>
    <w:p w14:paraId="3BA1C4C0" w14:textId="77777777" w:rsidR="00EF4F14" w:rsidRPr="002A61E4" w:rsidRDefault="00EF4F14" w:rsidP="00EF4F14">
      <w:pPr>
        <w:rPr>
          <w:sz w:val="18"/>
          <w:szCs w:val="18"/>
        </w:rPr>
      </w:pPr>
      <w:r w:rsidRPr="002A61E4">
        <w:rPr>
          <w:sz w:val="18"/>
          <w:szCs w:val="18"/>
        </w:rPr>
        <w:t xml:space="preserve">      &lt;/config&gt;</w:t>
      </w:r>
    </w:p>
    <w:p w14:paraId="4805DDC7" w14:textId="77777777" w:rsidR="00EF4F14" w:rsidRPr="002A61E4" w:rsidRDefault="00EF4F14" w:rsidP="00EF4F14">
      <w:pPr>
        <w:rPr>
          <w:sz w:val="18"/>
          <w:szCs w:val="18"/>
        </w:rPr>
      </w:pPr>
      <w:r w:rsidRPr="002A61E4">
        <w:rPr>
          <w:sz w:val="18"/>
          <w:szCs w:val="18"/>
        </w:rPr>
        <w:t xml:space="preserve">      &lt;description&gt;&lt;![CDATA[Extracts names of companies, based on resolving partial forms.]]&gt;&lt;/description&gt;</w:t>
      </w:r>
    </w:p>
    <w:p w14:paraId="241A07F1" w14:textId="77777777" w:rsidR="00EF4F14" w:rsidRPr="002A61E4" w:rsidRDefault="00EF4F14" w:rsidP="00EF4F14">
      <w:pPr>
        <w:rPr>
          <w:sz w:val="18"/>
          <w:szCs w:val="18"/>
        </w:rPr>
      </w:pPr>
      <w:r w:rsidRPr="002A61E4">
        <w:rPr>
          <w:sz w:val="18"/>
          <w:szCs w:val="18"/>
        </w:rPr>
        <w:t xml:space="preserve">      &lt;inputs&gt;</w:t>
      </w:r>
    </w:p>
    <w:p w14:paraId="15AF6A91" w14:textId="77777777" w:rsidR="00EF4F14" w:rsidRPr="002A61E4" w:rsidRDefault="00EF4F14" w:rsidP="00EF4F14">
      <w:pPr>
        <w:rPr>
          <w:sz w:val="18"/>
          <w:szCs w:val="18"/>
        </w:rPr>
      </w:pPr>
      <w:r w:rsidRPr="002A61E4">
        <w:rPr>
          <w:sz w:val="18"/>
          <w:szCs w:val="18"/>
        </w:rPr>
        <w:t xml:space="preserve">      &lt;/inputs&gt;</w:t>
      </w:r>
    </w:p>
    <w:p w14:paraId="0597F121" w14:textId="77777777" w:rsidR="00EF4F14" w:rsidRDefault="00EF4F14" w:rsidP="00EF4F14">
      <w:pPr>
        <w:pBdr>
          <w:bottom w:val="double" w:sz="6" w:space="1" w:color="auto"/>
        </w:pBdr>
        <w:rPr>
          <w:sz w:val="18"/>
          <w:szCs w:val="18"/>
        </w:rPr>
      </w:pPr>
      <w:r w:rsidRPr="002A61E4">
        <w:rPr>
          <w:sz w:val="18"/>
          <w:szCs w:val="18"/>
        </w:rPr>
        <w:t xml:space="preserve">    &lt;/processor&gt;</w:t>
      </w:r>
    </w:p>
    <w:p w14:paraId="310A3829" w14:textId="77777777" w:rsidR="00EF4F14" w:rsidRPr="005E0B25" w:rsidRDefault="00EF4F14" w:rsidP="00EF4F14">
      <w:pPr>
        <w:rPr>
          <w:sz w:val="18"/>
          <w:szCs w:val="18"/>
        </w:rPr>
      </w:pPr>
      <w:r w:rsidRPr="005E0B25">
        <w:rPr>
          <w:sz w:val="18"/>
          <w:szCs w:val="18"/>
        </w:rPr>
        <w:t>&lt;processor name="</w:t>
      </w:r>
      <w:r w:rsidRPr="00EE57DD">
        <w:rPr>
          <w:b/>
          <w:sz w:val="18"/>
          <w:szCs w:val="18"/>
          <w:highlight w:val="yellow"/>
        </w:rPr>
        <w:t>LMCOCityExtractor</w:t>
      </w:r>
      <w:r w:rsidRPr="005E0B25">
        <w:rPr>
          <w:sz w:val="18"/>
          <w:szCs w:val="18"/>
        </w:rPr>
        <w:t>" type="general" hidden="0"&gt;</w:t>
      </w:r>
    </w:p>
    <w:p w14:paraId="70194712" w14:textId="77777777" w:rsidR="00EF4F14" w:rsidRPr="005E0B25" w:rsidRDefault="00EF4F14" w:rsidP="00EF4F14">
      <w:pPr>
        <w:rPr>
          <w:sz w:val="18"/>
          <w:szCs w:val="18"/>
        </w:rPr>
      </w:pPr>
      <w:r w:rsidRPr="005E0B25">
        <w:rPr>
          <w:sz w:val="18"/>
          <w:szCs w:val="18"/>
        </w:rPr>
        <w:t xml:space="preserve">      &lt;load module="processors.linguistics.Matching" class="Matcher"/&gt;</w:t>
      </w:r>
    </w:p>
    <w:p w14:paraId="14C87700" w14:textId="77777777" w:rsidR="00EF4F14" w:rsidRPr="005E0B25" w:rsidRDefault="00EF4F14" w:rsidP="00EF4F14">
      <w:pPr>
        <w:rPr>
          <w:sz w:val="18"/>
          <w:szCs w:val="18"/>
        </w:rPr>
      </w:pPr>
      <w:r w:rsidRPr="005E0B25">
        <w:rPr>
          <w:sz w:val="18"/>
          <w:szCs w:val="18"/>
        </w:rPr>
        <w:t xml:space="preserve">      &lt;config&gt;</w:t>
      </w:r>
    </w:p>
    <w:p w14:paraId="6989FF68" w14:textId="77777777" w:rsidR="00EF4F14" w:rsidRPr="005E0B25" w:rsidRDefault="00EF4F14" w:rsidP="00EF4F14">
      <w:pPr>
        <w:rPr>
          <w:sz w:val="18"/>
          <w:szCs w:val="18"/>
        </w:rPr>
      </w:pPr>
      <w:r w:rsidRPr="005E0B25">
        <w:rPr>
          <w:sz w:val="18"/>
          <w:szCs w:val="18"/>
        </w:rPr>
        <w:t xml:space="preserve">        &lt;param name="byteguard" value="" type="str"/&gt;</w:t>
      </w:r>
    </w:p>
    <w:p w14:paraId="6E1832C3" w14:textId="77777777" w:rsidR="00EF4F14" w:rsidRPr="005E0B25" w:rsidRDefault="00EF4F14" w:rsidP="00EF4F14">
      <w:pPr>
        <w:rPr>
          <w:sz w:val="18"/>
          <w:szCs w:val="18"/>
        </w:rPr>
      </w:pPr>
      <w:r w:rsidRPr="005E0B25">
        <w:rPr>
          <w:sz w:val="18"/>
          <w:szCs w:val="18"/>
        </w:rPr>
        <w:t xml:space="preserve">        &lt;param name="dispatch" value="language" type="str"/&gt;</w:t>
      </w:r>
    </w:p>
    <w:p w14:paraId="316057F4" w14:textId="77777777" w:rsidR="00EF4F14" w:rsidRPr="005E0B25" w:rsidRDefault="00EF4F14" w:rsidP="00EF4F14">
      <w:pPr>
        <w:rPr>
          <w:sz w:val="18"/>
          <w:szCs w:val="18"/>
        </w:rPr>
      </w:pPr>
      <w:r w:rsidRPr="005E0B25">
        <w:rPr>
          <w:sz w:val="18"/>
          <w:szCs w:val="18"/>
        </w:rPr>
        <w:t xml:space="preserve">        &lt;param name="filter" value="" type="str"/&gt;</w:t>
      </w:r>
    </w:p>
    <w:p w14:paraId="581B01E2" w14:textId="77777777" w:rsidR="00EF4F14" w:rsidRPr="005E0B25" w:rsidRDefault="00EF4F14" w:rsidP="00EF4F14">
      <w:pPr>
        <w:rPr>
          <w:sz w:val="18"/>
          <w:szCs w:val="18"/>
        </w:rPr>
      </w:pPr>
      <w:r w:rsidRPr="005E0B25">
        <w:rPr>
          <w:sz w:val="18"/>
          <w:szCs w:val="18"/>
        </w:rPr>
        <w:t xml:space="preserve">        &lt;param name="guard" value="comments" type="str"/&gt;</w:t>
      </w:r>
    </w:p>
    <w:p w14:paraId="1F241791" w14:textId="77777777" w:rsidR="00EF4F14" w:rsidRPr="005E0B25" w:rsidRDefault="00EF4F14" w:rsidP="00EF4F14">
      <w:pPr>
        <w:rPr>
          <w:sz w:val="18"/>
          <w:szCs w:val="18"/>
        </w:rPr>
      </w:pPr>
      <w:r w:rsidRPr="005E0B25">
        <w:rPr>
          <w:sz w:val="18"/>
          <w:szCs w:val="18"/>
        </w:rPr>
        <w:t xml:space="preserve">        &lt;param name="input" value="comments" type="str"/&gt;</w:t>
      </w:r>
    </w:p>
    <w:p w14:paraId="46A8CEB2" w14:textId="77777777" w:rsidR="00EF4F14" w:rsidRPr="005E0B25" w:rsidRDefault="00EF4F14" w:rsidP="00EF4F14">
      <w:pPr>
        <w:rPr>
          <w:sz w:val="18"/>
          <w:szCs w:val="18"/>
        </w:rPr>
      </w:pPr>
      <w:r w:rsidRPr="005E0B25">
        <w:rPr>
          <w:sz w:val="18"/>
          <w:szCs w:val="18"/>
        </w:rPr>
        <w:t xml:space="preserve">        &lt;param name="lazy" value="0" type="int"/&gt;</w:t>
      </w:r>
    </w:p>
    <w:p w14:paraId="550E6545" w14:textId="77777777" w:rsidR="00EF4F14" w:rsidRPr="005E0B25" w:rsidRDefault="00EF4F14" w:rsidP="00EF4F14">
      <w:pPr>
        <w:rPr>
          <w:sz w:val="18"/>
          <w:szCs w:val="18"/>
        </w:rPr>
      </w:pPr>
      <w:r w:rsidRPr="005E0B25">
        <w:rPr>
          <w:sz w:val="18"/>
          <w:szCs w:val="18"/>
        </w:rPr>
        <w:t xml:space="preserve">        &lt;param name="matcher" value="en:linguistics/extractors/configuration.locationextractor.pass1.en.xml de:linguistics/extractors/configuration.locationextractor.pass1.de.xml es:linguistics/extractors/configuration.locationextractor.pass1.es.xml fr:linguistics/extractors/configuration.locationextractor.pass1.fr.xml it:linguistics/extractors/configuration.locationextractor.pass1.it.xml nl:linguistics/extractors/configuration.locationextractor.pass1.nl.xml pt:linguistics/extractors/configuration.locationextractor.pass1.pt.xml *:linguistics/extractors/configuration.locationextractor.pass1.indep.xml" type="str"/&gt;</w:t>
      </w:r>
    </w:p>
    <w:p w14:paraId="244FE368" w14:textId="77777777" w:rsidR="00EF4F14" w:rsidRPr="005E0B25" w:rsidRDefault="00EF4F14" w:rsidP="00EF4F14">
      <w:pPr>
        <w:rPr>
          <w:sz w:val="18"/>
          <w:szCs w:val="18"/>
        </w:rPr>
      </w:pPr>
      <w:r w:rsidRPr="005E0B25">
        <w:rPr>
          <w:sz w:val="18"/>
          <w:szCs w:val="18"/>
        </w:rPr>
        <w:t xml:space="preserve">        &lt;param name="meta" value="type:semantic" type="str"/&gt;</w:t>
      </w:r>
    </w:p>
    <w:p w14:paraId="27D3D05E" w14:textId="77777777" w:rsidR="00EF4F14" w:rsidRPr="005E0B25" w:rsidRDefault="00EF4F14" w:rsidP="00EF4F14">
      <w:pPr>
        <w:rPr>
          <w:sz w:val="18"/>
          <w:szCs w:val="18"/>
        </w:rPr>
      </w:pPr>
      <w:r w:rsidRPr="005E0B25">
        <w:rPr>
          <w:sz w:val="18"/>
          <w:szCs w:val="18"/>
        </w:rPr>
        <w:t xml:space="preserve">        &lt;param name="output" value="locations" type="str"/&gt;</w:t>
      </w:r>
    </w:p>
    <w:p w14:paraId="03ED79D9" w14:textId="77777777" w:rsidR="00EF4F14" w:rsidRPr="005E0B25" w:rsidRDefault="00EF4F14" w:rsidP="00EF4F14">
      <w:pPr>
        <w:rPr>
          <w:sz w:val="18"/>
          <w:szCs w:val="18"/>
        </w:rPr>
      </w:pPr>
      <w:r w:rsidRPr="005E0B25">
        <w:rPr>
          <w:sz w:val="18"/>
          <w:szCs w:val="18"/>
        </w:rPr>
        <w:t xml:space="preserve">        &lt;param name="phrases" value="0" type="str"/&gt;</w:t>
      </w:r>
    </w:p>
    <w:p w14:paraId="48682930" w14:textId="77777777" w:rsidR="00EF4F14" w:rsidRPr="005E0B25" w:rsidRDefault="00EF4F14" w:rsidP="00EF4F14">
      <w:pPr>
        <w:rPr>
          <w:sz w:val="18"/>
          <w:szCs w:val="18"/>
        </w:rPr>
      </w:pPr>
      <w:r w:rsidRPr="005E0B25">
        <w:rPr>
          <w:sz w:val="18"/>
          <w:szCs w:val="18"/>
        </w:rPr>
        <w:t xml:space="preserve">        &lt;param name="rename" value="a:country b:region c:subregion d:class g:coordinates" type="str"/&gt;</w:t>
      </w:r>
    </w:p>
    <w:p w14:paraId="5F00E87B" w14:textId="77777777" w:rsidR="00EF4F14" w:rsidRPr="005E0B25" w:rsidRDefault="00EF4F14" w:rsidP="00EF4F14">
      <w:pPr>
        <w:rPr>
          <w:sz w:val="18"/>
          <w:szCs w:val="18"/>
        </w:rPr>
      </w:pPr>
      <w:r w:rsidRPr="005E0B25">
        <w:rPr>
          <w:sz w:val="18"/>
          <w:szCs w:val="18"/>
        </w:rPr>
        <w:t xml:space="preserve">        &lt;param name="separator" value="|" type="str"/&gt;</w:t>
      </w:r>
    </w:p>
    <w:p w14:paraId="40E3B2EA" w14:textId="77777777" w:rsidR="00EF4F14" w:rsidRPr="005E0B25" w:rsidRDefault="00EF4F14" w:rsidP="00EF4F14">
      <w:pPr>
        <w:rPr>
          <w:sz w:val="18"/>
          <w:szCs w:val="18"/>
        </w:rPr>
      </w:pPr>
      <w:r w:rsidRPr="005E0B25">
        <w:rPr>
          <w:sz w:val="18"/>
          <w:szCs w:val="18"/>
        </w:rPr>
        <w:t xml:space="preserve">        &lt;param name="separator2" value="/" type="str"/&gt;</w:t>
      </w:r>
    </w:p>
    <w:p w14:paraId="7A539AFD" w14:textId="77777777" w:rsidR="00EF4F14" w:rsidRPr="005E0B25" w:rsidRDefault="00EF4F14" w:rsidP="00EF4F14">
      <w:pPr>
        <w:rPr>
          <w:sz w:val="18"/>
          <w:szCs w:val="18"/>
        </w:rPr>
      </w:pPr>
      <w:r w:rsidRPr="005E0B25">
        <w:rPr>
          <w:sz w:val="18"/>
          <w:szCs w:val="18"/>
        </w:rPr>
        <w:t xml:space="preserve">        &lt;param name="type" value="location" type="str"/&gt;</w:t>
      </w:r>
    </w:p>
    <w:p w14:paraId="746DCFE5" w14:textId="77777777" w:rsidR="00EF4F14" w:rsidRPr="005E0B25" w:rsidRDefault="00EF4F14" w:rsidP="00EF4F14">
      <w:pPr>
        <w:rPr>
          <w:sz w:val="18"/>
          <w:szCs w:val="18"/>
        </w:rPr>
      </w:pPr>
      <w:r w:rsidRPr="005E0B25">
        <w:rPr>
          <w:sz w:val="18"/>
          <w:szCs w:val="18"/>
        </w:rPr>
        <w:lastRenderedPageBreak/>
        <w:t xml:space="preserve">      &lt;/config&gt;</w:t>
      </w:r>
    </w:p>
    <w:p w14:paraId="33CD8B4A" w14:textId="77777777" w:rsidR="00EF4F14" w:rsidRPr="005E0B25" w:rsidRDefault="00EF4F14" w:rsidP="00EF4F14">
      <w:pPr>
        <w:rPr>
          <w:sz w:val="18"/>
          <w:szCs w:val="18"/>
        </w:rPr>
      </w:pPr>
      <w:r w:rsidRPr="005E0B25">
        <w:rPr>
          <w:sz w:val="18"/>
          <w:szCs w:val="18"/>
        </w:rPr>
        <w:t xml:space="preserve">      &lt;description&gt;&lt;![CDATA[Extracts names of geographical locations, based on general patterns and dictionaries.</w:t>
      </w:r>
    </w:p>
    <w:p w14:paraId="6F655C8A" w14:textId="77777777" w:rsidR="00EF4F14" w:rsidRPr="005E0B25" w:rsidRDefault="00EF4F14" w:rsidP="00EF4F14">
      <w:pPr>
        <w:rPr>
          <w:sz w:val="18"/>
          <w:szCs w:val="18"/>
        </w:rPr>
      </w:pPr>
      <w:r w:rsidRPr="005E0B25">
        <w:rPr>
          <w:sz w:val="18"/>
          <w:szCs w:val="18"/>
        </w:rPr>
        <w:t xml:space="preserve">LMCO NOTES: </w:t>
      </w:r>
    </w:p>
    <w:p w14:paraId="1E9BFEFD" w14:textId="77777777" w:rsidR="00EF4F14" w:rsidRPr="005E0B25" w:rsidRDefault="00EF4F14" w:rsidP="00EF4F14">
      <w:pPr>
        <w:rPr>
          <w:sz w:val="18"/>
          <w:szCs w:val="18"/>
        </w:rPr>
      </w:pPr>
      <w:r w:rsidRPr="005E0B25">
        <w:rPr>
          <w:sz w:val="18"/>
          <w:szCs w:val="18"/>
        </w:rPr>
        <w:t>- No filter values since we are not extracting from an attribute from which companies or another entity has extracted entities.</w:t>
      </w:r>
    </w:p>
    <w:p w14:paraId="6191F644" w14:textId="77777777" w:rsidR="00EF4F14" w:rsidRPr="005E0B25" w:rsidRDefault="00EF4F14" w:rsidP="00EF4F14">
      <w:pPr>
        <w:rPr>
          <w:sz w:val="18"/>
          <w:szCs w:val="18"/>
        </w:rPr>
      </w:pPr>
      <w:r w:rsidRPr="005E0B25">
        <w:rPr>
          <w:sz w:val="18"/>
          <w:szCs w:val="18"/>
        </w:rPr>
        <w:t>- Input is companycity, we are focusing on this field to extract valid city names.]]&gt;&lt;/description&gt;</w:t>
      </w:r>
    </w:p>
    <w:p w14:paraId="37A17E0C" w14:textId="77777777" w:rsidR="00EF4F14" w:rsidRPr="005E0B25" w:rsidRDefault="00EF4F14" w:rsidP="00EF4F14">
      <w:pPr>
        <w:rPr>
          <w:sz w:val="18"/>
          <w:szCs w:val="18"/>
        </w:rPr>
      </w:pPr>
      <w:r w:rsidRPr="005E0B25">
        <w:rPr>
          <w:sz w:val="18"/>
          <w:szCs w:val="18"/>
        </w:rPr>
        <w:t xml:space="preserve">      &lt;inputs&gt;</w:t>
      </w:r>
    </w:p>
    <w:p w14:paraId="496D690D" w14:textId="77777777" w:rsidR="00EF4F14" w:rsidRPr="005E0B25" w:rsidRDefault="00EF4F14" w:rsidP="00EF4F14">
      <w:pPr>
        <w:rPr>
          <w:sz w:val="18"/>
          <w:szCs w:val="18"/>
        </w:rPr>
      </w:pPr>
      <w:r w:rsidRPr="005E0B25">
        <w:rPr>
          <w:sz w:val="18"/>
          <w:szCs w:val="18"/>
        </w:rPr>
        <w:t xml:space="preserve">      &lt;/inputs&gt;</w:t>
      </w:r>
    </w:p>
    <w:p w14:paraId="0563F7A3" w14:textId="77777777" w:rsidR="00EF4F14" w:rsidRDefault="00EF4F14" w:rsidP="00EF4F14">
      <w:pPr>
        <w:pBdr>
          <w:bottom w:val="double" w:sz="6" w:space="1" w:color="auto"/>
        </w:pBdr>
        <w:rPr>
          <w:sz w:val="18"/>
          <w:szCs w:val="18"/>
        </w:rPr>
      </w:pPr>
      <w:r w:rsidRPr="005E0B25">
        <w:rPr>
          <w:sz w:val="18"/>
          <w:szCs w:val="18"/>
        </w:rPr>
        <w:t xml:space="preserve">    &lt;/processor&gt;</w:t>
      </w:r>
    </w:p>
    <w:p w14:paraId="671FC882" w14:textId="77777777" w:rsidR="00EF4F14" w:rsidRPr="002A2AD4" w:rsidRDefault="00EF4F14" w:rsidP="00EF4F14">
      <w:pPr>
        <w:rPr>
          <w:sz w:val="18"/>
          <w:szCs w:val="18"/>
        </w:rPr>
      </w:pPr>
      <w:r w:rsidRPr="002A2AD4">
        <w:rPr>
          <w:sz w:val="18"/>
          <w:szCs w:val="18"/>
        </w:rPr>
        <w:t>&lt;processor name="</w:t>
      </w:r>
      <w:r w:rsidRPr="002A2AD4">
        <w:rPr>
          <w:b/>
          <w:sz w:val="18"/>
          <w:szCs w:val="18"/>
          <w:highlight w:val="yellow"/>
        </w:rPr>
        <w:t>LMCOaddress2Remover1</w:t>
      </w:r>
      <w:r w:rsidRPr="002A2AD4">
        <w:rPr>
          <w:sz w:val="18"/>
          <w:szCs w:val="18"/>
        </w:rPr>
        <w:t>" type="general" hidden="0"&gt;</w:t>
      </w:r>
    </w:p>
    <w:p w14:paraId="495C0814" w14:textId="77777777" w:rsidR="00EF4F14" w:rsidRPr="002A2AD4" w:rsidRDefault="00EF4F14" w:rsidP="00EF4F14">
      <w:pPr>
        <w:rPr>
          <w:sz w:val="18"/>
          <w:szCs w:val="18"/>
        </w:rPr>
      </w:pPr>
      <w:r w:rsidRPr="002A2AD4">
        <w:rPr>
          <w:sz w:val="18"/>
          <w:szCs w:val="18"/>
        </w:rPr>
        <w:t xml:space="preserve">      &lt;load module="processors.RegexChanger" class="RegexChanger"/&gt;</w:t>
      </w:r>
    </w:p>
    <w:p w14:paraId="6AAED3D6" w14:textId="77777777" w:rsidR="00EF4F14" w:rsidRPr="002A2AD4" w:rsidRDefault="00EF4F14" w:rsidP="00EF4F14">
      <w:pPr>
        <w:rPr>
          <w:sz w:val="18"/>
          <w:szCs w:val="18"/>
        </w:rPr>
      </w:pPr>
      <w:r w:rsidRPr="002A2AD4">
        <w:rPr>
          <w:sz w:val="18"/>
          <w:szCs w:val="18"/>
        </w:rPr>
        <w:t xml:space="preserve">      &lt;config&gt;</w:t>
      </w:r>
    </w:p>
    <w:p w14:paraId="50019A26" w14:textId="77777777" w:rsidR="00EF4F14" w:rsidRPr="002A2AD4" w:rsidRDefault="00EF4F14" w:rsidP="00EF4F14">
      <w:pPr>
        <w:rPr>
          <w:sz w:val="18"/>
          <w:szCs w:val="18"/>
        </w:rPr>
      </w:pPr>
      <w:r w:rsidRPr="002A2AD4">
        <w:rPr>
          <w:sz w:val="18"/>
          <w:szCs w:val="18"/>
        </w:rPr>
        <w:t xml:space="preserve">        &lt;param name="changeTo" value="" type="str"/&gt;</w:t>
      </w:r>
    </w:p>
    <w:p w14:paraId="688382BD" w14:textId="77777777" w:rsidR="00EF4F14" w:rsidRPr="002A2AD4" w:rsidRDefault="00EF4F14" w:rsidP="00EF4F14">
      <w:pPr>
        <w:rPr>
          <w:sz w:val="18"/>
          <w:szCs w:val="18"/>
        </w:rPr>
      </w:pPr>
      <w:r w:rsidRPr="002A2AD4">
        <w:rPr>
          <w:sz w:val="18"/>
          <w:szCs w:val="18"/>
        </w:rPr>
        <w:t xml:space="preserve">        &lt;param name="inputField" value="subjectaddress" type="str"/&gt;</w:t>
      </w:r>
    </w:p>
    <w:p w14:paraId="183B6BD2" w14:textId="77777777" w:rsidR="00EF4F14" w:rsidRPr="002A2AD4" w:rsidRDefault="00EF4F14" w:rsidP="00EF4F14">
      <w:pPr>
        <w:rPr>
          <w:sz w:val="18"/>
          <w:szCs w:val="18"/>
        </w:rPr>
      </w:pPr>
      <w:r w:rsidRPr="002A2AD4">
        <w:rPr>
          <w:sz w:val="18"/>
          <w:szCs w:val="18"/>
        </w:rPr>
        <w:t xml:space="preserve">        &lt;param name="outputField" value="subjectaddress" type="str"/&gt;</w:t>
      </w:r>
    </w:p>
    <w:p w14:paraId="3AA424FE" w14:textId="77777777" w:rsidR="00EF4F14" w:rsidRPr="002A2AD4" w:rsidRDefault="00EF4F14" w:rsidP="00EF4F14">
      <w:pPr>
        <w:rPr>
          <w:sz w:val="18"/>
          <w:szCs w:val="18"/>
        </w:rPr>
      </w:pPr>
      <w:r w:rsidRPr="002A2AD4">
        <w:rPr>
          <w:sz w:val="18"/>
          <w:szCs w:val="18"/>
        </w:rPr>
        <w:t xml:space="preserve">        &lt;param name="regex" value="(suites|suite|apt|apt#|apt.|unit|flat|room|block)(\s|#)([a-zA-Z0-9_\-]{1,32})" type="str"/&gt;</w:t>
      </w:r>
    </w:p>
    <w:p w14:paraId="462BE59C" w14:textId="77777777" w:rsidR="00EF4F14" w:rsidRPr="002A2AD4" w:rsidRDefault="00EF4F14" w:rsidP="00EF4F14">
      <w:pPr>
        <w:rPr>
          <w:sz w:val="18"/>
          <w:szCs w:val="18"/>
        </w:rPr>
      </w:pPr>
      <w:r w:rsidRPr="002A2AD4">
        <w:rPr>
          <w:sz w:val="18"/>
          <w:szCs w:val="18"/>
        </w:rPr>
        <w:t xml:space="preserve">      &lt;/config&gt;</w:t>
      </w:r>
    </w:p>
    <w:p w14:paraId="1D147A80" w14:textId="77777777" w:rsidR="00EF4F14" w:rsidRPr="002A2AD4" w:rsidRDefault="00EF4F14" w:rsidP="00EF4F14">
      <w:pPr>
        <w:rPr>
          <w:sz w:val="18"/>
          <w:szCs w:val="18"/>
        </w:rPr>
      </w:pPr>
      <w:r w:rsidRPr="002A2AD4">
        <w:rPr>
          <w:sz w:val="18"/>
          <w:szCs w:val="18"/>
        </w:rPr>
        <w:t xml:space="preserve">      &lt;description&gt;&lt;![CDATA[Replace all occurrences of the suite, floor, unit, Apt, etc from the input field to &amp;amp;quot;changeTo&amp;amp;quot; and put resulting text into output field (usually both are &amp;amp;amp;apos;data&amp;amp;amp;apos;). Default settings will redact all social security numbers from data (replacing them with myssn).  This eliminates dropdowns that can mess up results.  Put it after SimpleFormatter.  joe meree]]&gt;&lt;/description&gt;</w:t>
      </w:r>
    </w:p>
    <w:p w14:paraId="35AC3866" w14:textId="77777777" w:rsidR="00EF4F14" w:rsidRPr="002A2AD4" w:rsidRDefault="00EF4F14" w:rsidP="00EF4F14">
      <w:pPr>
        <w:rPr>
          <w:sz w:val="18"/>
          <w:szCs w:val="18"/>
        </w:rPr>
      </w:pPr>
      <w:r w:rsidRPr="002A2AD4">
        <w:rPr>
          <w:sz w:val="18"/>
          <w:szCs w:val="18"/>
        </w:rPr>
        <w:t xml:space="preserve">      &lt;inputs&gt;</w:t>
      </w:r>
    </w:p>
    <w:p w14:paraId="2AFC67DD" w14:textId="77777777" w:rsidR="00EF4F14" w:rsidRPr="002A2AD4" w:rsidRDefault="00EF4F14" w:rsidP="00EF4F14">
      <w:pPr>
        <w:rPr>
          <w:sz w:val="18"/>
          <w:szCs w:val="18"/>
        </w:rPr>
      </w:pPr>
      <w:r w:rsidRPr="002A2AD4">
        <w:rPr>
          <w:sz w:val="18"/>
          <w:szCs w:val="18"/>
        </w:rPr>
        <w:t xml:space="preserve">      &lt;/inputs&gt;</w:t>
      </w:r>
    </w:p>
    <w:p w14:paraId="302955B7" w14:textId="77777777" w:rsidR="00EF4F14" w:rsidRDefault="00EF4F14" w:rsidP="00EF4F14">
      <w:pPr>
        <w:pBdr>
          <w:bottom w:val="double" w:sz="6" w:space="1" w:color="auto"/>
        </w:pBdr>
        <w:rPr>
          <w:sz w:val="18"/>
          <w:szCs w:val="18"/>
        </w:rPr>
      </w:pPr>
      <w:r w:rsidRPr="002A2AD4">
        <w:rPr>
          <w:sz w:val="18"/>
          <w:szCs w:val="18"/>
        </w:rPr>
        <w:t xml:space="preserve">    &lt;/processor&gt;</w:t>
      </w:r>
    </w:p>
    <w:p w14:paraId="3CCA0B72" w14:textId="77777777" w:rsidR="00EF4F14" w:rsidRPr="002A2AD4" w:rsidRDefault="00EF4F14" w:rsidP="00EF4F14">
      <w:pPr>
        <w:rPr>
          <w:sz w:val="18"/>
          <w:szCs w:val="18"/>
        </w:rPr>
      </w:pPr>
      <w:r w:rsidRPr="002A2AD4">
        <w:rPr>
          <w:sz w:val="18"/>
          <w:szCs w:val="18"/>
        </w:rPr>
        <w:t>&lt;processor name="</w:t>
      </w:r>
      <w:r w:rsidRPr="002A2AD4">
        <w:rPr>
          <w:b/>
          <w:sz w:val="18"/>
          <w:szCs w:val="18"/>
          <w:highlight w:val="yellow"/>
        </w:rPr>
        <w:t>LMCOaddress2Remover2</w:t>
      </w:r>
      <w:r w:rsidRPr="002A2AD4">
        <w:rPr>
          <w:sz w:val="18"/>
          <w:szCs w:val="18"/>
        </w:rPr>
        <w:t>" type="general" hidden="0"&gt;</w:t>
      </w:r>
    </w:p>
    <w:p w14:paraId="2E25F692" w14:textId="77777777" w:rsidR="00EF4F14" w:rsidRPr="002A2AD4" w:rsidRDefault="00EF4F14" w:rsidP="00EF4F14">
      <w:pPr>
        <w:rPr>
          <w:sz w:val="18"/>
          <w:szCs w:val="18"/>
        </w:rPr>
      </w:pPr>
      <w:r w:rsidRPr="002A2AD4">
        <w:rPr>
          <w:sz w:val="18"/>
          <w:szCs w:val="18"/>
        </w:rPr>
        <w:t xml:space="preserve">      &lt;load module="processors.RegexChanger" class="RegexChanger"/&gt;</w:t>
      </w:r>
    </w:p>
    <w:p w14:paraId="017116EF" w14:textId="77777777" w:rsidR="00EF4F14" w:rsidRPr="002A2AD4" w:rsidRDefault="00EF4F14" w:rsidP="00EF4F14">
      <w:pPr>
        <w:rPr>
          <w:sz w:val="18"/>
          <w:szCs w:val="18"/>
        </w:rPr>
      </w:pPr>
      <w:r w:rsidRPr="002A2AD4">
        <w:rPr>
          <w:sz w:val="18"/>
          <w:szCs w:val="18"/>
        </w:rPr>
        <w:t xml:space="preserve">      &lt;config&gt;</w:t>
      </w:r>
    </w:p>
    <w:p w14:paraId="6A8984C5" w14:textId="77777777" w:rsidR="00EF4F14" w:rsidRPr="002A2AD4" w:rsidRDefault="00EF4F14" w:rsidP="00EF4F14">
      <w:pPr>
        <w:rPr>
          <w:sz w:val="18"/>
          <w:szCs w:val="18"/>
        </w:rPr>
      </w:pPr>
      <w:r w:rsidRPr="002A2AD4">
        <w:rPr>
          <w:sz w:val="18"/>
          <w:szCs w:val="18"/>
        </w:rPr>
        <w:t xml:space="preserve">        &lt;param name="changeTo" value="" type="str"/&gt;</w:t>
      </w:r>
    </w:p>
    <w:p w14:paraId="38B77161" w14:textId="77777777" w:rsidR="00EF4F14" w:rsidRPr="002A2AD4" w:rsidRDefault="00EF4F14" w:rsidP="00EF4F14">
      <w:pPr>
        <w:rPr>
          <w:sz w:val="18"/>
          <w:szCs w:val="18"/>
        </w:rPr>
      </w:pPr>
      <w:r w:rsidRPr="002A2AD4">
        <w:rPr>
          <w:sz w:val="18"/>
          <w:szCs w:val="18"/>
        </w:rPr>
        <w:t xml:space="preserve">        &lt;param name="inputField" value="subjectaddress" type="str"/&gt;</w:t>
      </w:r>
    </w:p>
    <w:p w14:paraId="7085662F" w14:textId="77777777" w:rsidR="00EF4F14" w:rsidRPr="002A2AD4" w:rsidRDefault="00EF4F14" w:rsidP="00EF4F14">
      <w:pPr>
        <w:rPr>
          <w:sz w:val="18"/>
          <w:szCs w:val="18"/>
        </w:rPr>
      </w:pPr>
      <w:r w:rsidRPr="002A2AD4">
        <w:rPr>
          <w:sz w:val="18"/>
          <w:szCs w:val="18"/>
        </w:rPr>
        <w:t xml:space="preserve">        &lt;param name="outputField" value="subjectaddress" type="str"/&gt;</w:t>
      </w:r>
    </w:p>
    <w:p w14:paraId="48AE1202" w14:textId="77777777" w:rsidR="00EF4F14" w:rsidRPr="002A2AD4" w:rsidRDefault="00EF4F14" w:rsidP="00EF4F14">
      <w:pPr>
        <w:rPr>
          <w:sz w:val="18"/>
          <w:szCs w:val="18"/>
        </w:rPr>
      </w:pPr>
      <w:r w:rsidRPr="002A2AD4">
        <w:rPr>
          <w:sz w:val="18"/>
          <w:szCs w:val="18"/>
        </w:rPr>
        <w:t xml:space="preserve">        &lt;param name="regex" value="([a-zA-Z0-9_\-]{1,32})\s(floor|floors|flr#|flr.)" type="str"/&gt;</w:t>
      </w:r>
    </w:p>
    <w:p w14:paraId="58F5B728" w14:textId="77777777" w:rsidR="00EF4F14" w:rsidRPr="002A2AD4" w:rsidRDefault="00EF4F14" w:rsidP="00EF4F14">
      <w:pPr>
        <w:rPr>
          <w:sz w:val="18"/>
          <w:szCs w:val="18"/>
        </w:rPr>
      </w:pPr>
      <w:r w:rsidRPr="002A2AD4">
        <w:rPr>
          <w:sz w:val="18"/>
          <w:szCs w:val="18"/>
        </w:rPr>
        <w:t xml:space="preserve">      &lt;/config&gt;</w:t>
      </w:r>
    </w:p>
    <w:p w14:paraId="658070F7" w14:textId="77777777" w:rsidR="00EF4F14" w:rsidRPr="002A2AD4" w:rsidRDefault="00EF4F14" w:rsidP="00EF4F14">
      <w:pPr>
        <w:rPr>
          <w:sz w:val="18"/>
          <w:szCs w:val="18"/>
        </w:rPr>
      </w:pPr>
      <w:r w:rsidRPr="002A2AD4">
        <w:rPr>
          <w:sz w:val="18"/>
          <w:szCs w:val="18"/>
        </w:rPr>
        <w:t xml:space="preserve">      &lt;description&gt;&lt;![CDATA[Replace all occurrences of the  from the input field to &amp;amp;quot;changeTo&amp;amp;quot; and put resulting text into output field (usually both are &amp;amp;amp;apos;data&amp;amp;amp;apos;). Default settings will redact all social security numbers from data (replacing them with myssn).  This eliminates dropdowns that can mess up results.  Put it after SimpleFormatter.  joe meree]]&gt;&lt;/description&gt;</w:t>
      </w:r>
    </w:p>
    <w:p w14:paraId="0B7AA21A" w14:textId="77777777" w:rsidR="00EF4F14" w:rsidRPr="002A2AD4" w:rsidRDefault="00EF4F14" w:rsidP="00EF4F14">
      <w:pPr>
        <w:rPr>
          <w:sz w:val="18"/>
          <w:szCs w:val="18"/>
        </w:rPr>
      </w:pPr>
      <w:r w:rsidRPr="002A2AD4">
        <w:rPr>
          <w:sz w:val="18"/>
          <w:szCs w:val="18"/>
        </w:rPr>
        <w:lastRenderedPageBreak/>
        <w:t xml:space="preserve">      &lt;inputs&gt;</w:t>
      </w:r>
    </w:p>
    <w:p w14:paraId="7AA98846" w14:textId="77777777" w:rsidR="00EF4F14" w:rsidRPr="002A2AD4" w:rsidRDefault="00EF4F14" w:rsidP="00EF4F14">
      <w:pPr>
        <w:rPr>
          <w:sz w:val="18"/>
          <w:szCs w:val="18"/>
        </w:rPr>
      </w:pPr>
      <w:r w:rsidRPr="002A2AD4">
        <w:rPr>
          <w:sz w:val="18"/>
          <w:szCs w:val="18"/>
        </w:rPr>
        <w:t xml:space="preserve">      &lt;/inputs&gt;</w:t>
      </w:r>
    </w:p>
    <w:p w14:paraId="54DDD48C" w14:textId="77777777" w:rsidR="00EF4F14" w:rsidRDefault="00EF4F14" w:rsidP="00EF4F14">
      <w:pPr>
        <w:pBdr>
          <w:bottom w:val="double" w:sz="6" w:space="1" w:color="auto"/>
        </w:pBdr>
        <w:rPr>
          <w:sz w:val="18"/>
          <w:szCs w:val="18"/>
        </w:rPr>
      </w:pPr>
      <w:r w:rsidRPr="002A2AD4">
        <w:rPr>
          <w:sz w:val="18"/>
          <w:szCs w:val="18"/>
        </w:rPr>
        <w:t xml:space="preserve">    &lt;/processor&gt;</w:t>
      </w:r>
    </w:p>
    <w:p w14:paraId="5D2FE715" w14:textId="77777777" w:rsidR="00EF4F14" w:rsidRPr="002A2AD4" w:rsidRDefault="00EF4F14" w:rsidP="00EF4F14">
      <w:pPr>
        <w:rPr>
          <w:sz w:val="18"/>
          <w:szCs w:val="18"/>
        </w:rPr>
      </w:pPr>
      <w:r w:rsidRPr="002A2AD4">
        <w:rPr>
          <w:sz w:val="18"/>
          <w:szCs w:val="18"/>
        </w:rPr>
        <w:t>&lt;processor name="</w:t>
      </w:r>
      <w:r w:rsidRPr="002A2AD4">
        <w:rPr>
          <w:b/>
          <w:sz w:val="18"/>
          <w:szCs w:val="18"/>
          <w:highlight w:val="yellow"/>
        </w:rPr>
        <w:t>StreetSuffixRemover</w:t>
      </w:r>
      <w:r w:rsidRPr="002A2AD4">
        <w:rPr>
          <w:sz w:val="18"/>
          <w:szCs w:val="18"/>
        </w:rPr>
        <w:t>" type="general" hidden="0"&gt;</w:t>
      </w:r>
    </w:p>
    <w:p w14:paraId="11C103DF" w14:textId="77777777" w:rsidR="00EF4F14" w:rsidRPr="002A2AD4" w:rsidRDefault="00EF4F14" w:rsidP="00EF4F14">
      <w:pPr>
        <w:rPr>
          <w:sz w:val="18"/>
          <w:szCs w:val="18"/>
        </w:rPr>
      </w:pPr>
      <w:r w:rsidRPr="002A2AD4">
        <w:rPr>
          <w:sz w:val="18"/>
          <w:szCs w:val="18"/>
        </w:rPr>
        <w:t xml:space="preserve">      &lt;load module="processors.StopWordsRemover" class="StopWordsRemover"/&gt;</w:t>
      </w:r>
    </w:p>
    <w:p w14:paraId="34BE436D" w14:textId="77777777" w:rsidR="00EF4F14" w:rsidRPr="002A2AD4" w:rsidRDefault="00EF4F14" w:rsidP="00EF4F14">
      <w:pPr>
        <w:rPr>
          <w:sz w:val="18"/>
          <w:szCs w:val="18"/>
        </w:rPr>
      </w:pPr>
      <w:r w:rsidRPr="002A2AD4">
        <w:rPr>
          <w:sz w:val="18"/>
          <w:szCs w:val="18"/>
        </w:rPr>
        <w:t xml:space="preserve">      &lt;config&gt;</w:t>
      </w:r>
    </w:p>
    <w:p w14:paraId="022D7608" w14:textId="77777777" w:rsidR="00EF4F14" w:rsidRPr="002A2AD4" w:rsidRDefault="00EF4F14" w:rsidP="00EF4F14">
      <w:pPr>
        <w:rPr>
          <w:sz w:val="18"/>
          <w:szCs w:val="18"/>
        </w:rPr>
      </w:pPr>
      <w:r w:rsidRPr="002A2AD4">
        <w:rPr>
          <w:sz w:val="18"/>
          <w:szCs w:val="18"/>
        </w:rPr>
        <w:t xml:space="preserve">        &lt;param name="Attribute" value="subjectaddress" type="str"/&gt;</w:t>
      </w:r>
    </w:p>
    <w:p w14:paraId="2515C4AF" w14:textId="77777777" w:rsidR="00EF4F14" w:rsidRPr="002A2AD4" w:rsidRDefault="00EF4F14" w:rsidP="00EF4F14">
      <w:pPr>
        <w:rPr>
          <w:sz w:val="18"/>
          <w:szCs w:val="18"/>
        </w:rPr>
      </w:pPr>
      <w:r w:rsidRPr="002A2AD4">
        <w:rPr>
          <w:sz w:val="18"/>
          <w:szCs w:val="18"/>
        </w:rPr>
        <w:t xml:space="preserve">        &lt;param name="Separator" value="|" type="str"/&gt;</w:t>
      </w:r>
    </w:p>
    <w:p w14:paraId="4F2734C2" w14:textId="77777777" w:rsidR="00EF4F14" w:rsidRPr="002A2AD4" w:rsidRDefault="00EF4F14" w:rsidP="00EF4F14">
      <w:pPr>
        <w:rPr>
          <w:sz w:val="18"/>
          <w:szCs w:val="18"/>
        </w:rPr>
      </w:pPr>
      <w:r w:rsidRPr="002A2AD4">
        <w:rPr>
          <w:sz w:val="18"/>
          <w:szCs w:val="18"/>
        </w:rPr>
        <w:t xml:space="preserve">        &lt;param name="StopwordFilePath" value="D:\esp\resources\entitynormalizer\StreetSuffixLists.txt" type="str"/&gt;</w:t>
      </w:r>
    </w:p>
    <w:p w14:paraId="2E1FD663" w14:textId="77777777" w:rsidR="00EF4F14" w:rsidRPr="002A2AD4" w:rsidRDefault="00EF4F14" w:rsidP="00EF4F14">
      <w:pPr>
        <w:rPr>
          <w:sz w:val="18"/>
          <w:szCs w:val="18"/>
        </w:rPr>
      </w:pPr>
      <w:r w:rsidRPr="002A2AD4">
        <w:rPr>
          <w:sz w:val="18"/>
          <w:szCs w:val="18"/>
        </w:rPr>
        <w:t xml:space="preserve">      &lt;/config&gt;</w:t>
      </w:r>
    </w:p>
    <w:p w14:paraId="16705AA0" w14:textId="77777777" w:rsidR="00EF4F14" w:rsidRPr="002A2AD4" w:rsidRDefault="00EF4F14" w:rsidP="00EF4F14">
      <w:pPr>
        <w:rPr>
          <w:sz w:val="18"/>
          <w:szCs w:val="18"/>
        </w:rPr>
      </w:pPr>
      <w:r w:rsidRPr="002A2AD4">
        <w:rPr>
          <w:sz w:val="18"/>
          <w:szCs w:val="18"/>
        </w:rPr>
        <w:t xml:space="preserve">      &lt;description&gt;&lt;![CDATA[StopWordsRemover</w:t>
      </w:r>
    </w:p>
    <w:p w14:paraId="6F516A9D" w14:textId="77777777" w:rsidR="00EF4F14" w:rsidRPr="002A2AD4" w:rsidRDefault="00EF4F14" w:rsidP="00EF4F14">
      <w:pPr>
        <w:rPr>
          <w:sz w:val="18"/>
          <w:szCs w:val="18"/>
        </w:rPr>
      </w:pPr>
      <w:r w:rsidRPr="002A2AD4">
        <w:rPr>
          <w:sz w:val="18"/>
          <w:szCs w:val="18"/>
        </w:rPr>
        <w:t xml:space="preserve">               Removes stop words from an entity. The stopwords are saved in a stopword file. </w:t>
      </w:r>
    </w:p>
    <w:p w14:paraId="2173F59C" w14:textId="77777777" w:rsidR="00EF4F14" w:rsidRPr="002A2AD4" w:rsidRDefault="00EF4F14" w:rsidP="00EF4F14">
      <w:pPr>
        <w:rPr>
          <w:sz w:val="18"/>
          <w:szCs w:val="18"/>
        </w:rPr>
      </w:pPr>
      <w:r w:rsidRPr="002A2AD4">
        <w:rPr>
          <w:sz w:val="18"/>
          <w:szCs w:val="18"/>
        </w:rPr>
        <w:t xml:space="preserve">               The file path need to be provided for the parameter &amp;quot;StopWordFilePath&amp;quot;</w:t>
      </w:r>
    </w:p>
    <w:p w14:paraId="78A21CCA" w14:textId="77777777" w:rsidR="00EF4F14" w:rsidRPr="002A2AD4" w:rsidRDefault="00EF4F14" w:rsidP="00EF4F14">
      <w:pPr>
        <w:rPr>
          <w:sz w:val="18"/>
          <w:szCs w:val="18"/>
        </w:rPr>
      </w:pPr>
      <w:r w:rsidRPr="002A2AD4">
        <w:rPr>
          <w:sz w:val="18"/>
          <w:szCs w:val="18"/>
        </w:rPr>
        <w:tab/>
        <w:t xml:space="preserve">        The Attribute parameter takes the name of the fields. It can take multiple field name separated by </w:t>
      </w:r>
    </w:p>
    <w:p w14:paraId="7E375748" w14:textId="77777777" w:rsidR="00EF4F14" w:rsidRPr="002A2AD4" w:rsidRDefault="00EF4F14" w:rsidP="00EF4F14">
      <w:pPr>
        <w:rPr>
          <w:sz w:val="18"/>
          <w:szCs w:val="18"/>
        </w:rPr>
      </w:pPr>
      <w:r w:rsidRPr="002A2AD4">
        <w:rPr>
          <w:sz w:val="18"/>
          <w:szCs w:val="18"/>
        </w:rPr>
        <w:tab/>
        <w:t xml:space="preserve">        space.</w:t>
      </w:r>
    </w:p>
    <w:p w14:paraId="2C1C668F" w14:textId="77777777" w:rsidR="00EF4F14" w:rsidRPr="002A2AD4" w:rsidRDefault="00EF4F14" w:rsidP="00EF4F14">
      <w:pPr>
        <w:rPr>
          <w:sz w:val="18"/>
          <w:szCs w:val="18"/>
        </w:rPr>
      </w:pPr>
      <w:r w:rsidRPr="002A2AD4">
        <w:rPr>
          <w:sz w:val="18"/>
          <w:szCs w:val="18"/>
        </w:rPr>
        <w:tab/>
        <w:t xml:space="preserve">    </w:t>
      </w:r>
      <w:r w:rsidRPr="002A2AD4">
        <w:rPr>
          <w:sz w:val="18"/>
          <w:szCs w:val="18"/>
        </w:rPr>
        <w:tab/>
        <w:t>The Separator field takes the separator chracter for the multivalue field.]]&gt;&lt;/description&gt;</w:t>
      </w:r>
    </w:p>
    <w:p w14:paraId="58974A19" w14:textId="77777777" w:rsidR="00EF4F14" w:rsidRPr="002A2AD4" w:rsidRDefault="00EF4F14" w:rsidP="00EF4F14">
      <w:pPr>
        <w:rPr>
          <w:sz w:val="18"/>
          <w:szCs w:val="18"/>
        </w:rPr>
      </w:pPr>
      <w:r w:rsidRPr="002A2AD4">
        <w:rPr>
          <w:sz w:val="18"/>
          <w:szCs w:val="18"/>
        </w:rPr>
        <w:t xml:space="preserve">      &lt;inputs&gt;</w:t>
      </w:r>
    </w:p>
    <w:p w14:paraId="3F028C3B" w14:textId="77777777" w:rsidR="00EF4F14" w:rsidRPr="002A2AD4" w:rsidRDefault="00EF4F14" w:rsidP="00EF4F14">
      <w:pPr>
        <w:rPr>
          <w:sz w:val="18"/>
          <w:szCs w:val="18"/>
        </w:rPr>
      </w:pPr>
      <w:r w:rsidRPr="002A2AD4">
        <w:rPr>
          <w:sz w:val="18"/>
          <w:szCs w:val="18"/>
        </w:rPr>
        <w:t xml:space="preserve">      &lt;/inputs&gt;</w:t>
      </w:r>
    </w:p>
    <w:p w14:paraId="5FCA8388" w14:textId="77777777" w:rsidR="00EF4F14" w:rsidRDefault="00EF4F14" w:rsidP="00EF4F14">
      <w:pPr>
        <w:pBdr>
          <w:bottom w:val="double" w:sz="6" w:space="1" w:color="auto"/>
        </w:pBdr>
        <w:rPr>
          <w:sz w:val="18"/>
          <w:szCs w:val="18"/>
        </w:rPr>
      </w:pPr>
      <w:r w:rsidRPr="002A2AD4">
        <w:rPr>
          <w:sz w:val="18"/>
          <w:szCs w:val="18"/>
        </w:rPr>
        <w:t xml:space="preserve">    &lt;/processor&gt;</w:t>
      </w:r>
    </w:p>
    <w:p w14:paraId="7724D8E9" w14:textId="77777777" w:rsidR="00EF4F14" w:rsidRPr="002A2AD4" w:rsidRDefault="00EF4F14" w:rsidP="00EF4F14">
      <w:pPr>
        <w:rPr>
          <w:sz w:val="18"/>
          <w:szCs w:val="18"/>
        </w:rPr>
      </w:pPr>
      <w:r w:rsidRPr="002A2AD4">
        <w:rPr>
          <w:sz w:val="18"/>
          <w:szCs w:val="18"/>
        </w:rPr>
        <w:t>&lt;processor name="</w:t>
      </w:r>
      <w:r w:rsidRPr="002A2AD4">
        <w:rPr>
          <w:b/>
          <w:sz w:val="18"/>
          <w:szCs w:val="18"/>
          <w:highlight w:val="yellow"/>
        </w:rPr>
        <w:t>LMCOSetProcessingTime</w:t>
      </w:r>
      <w:r w:rsidRPr="002A2AD4">
        <w:rPr>
          <w:sz w:val="18"/>
          <w:szCs w:val="18"/>
        </w:rPr>
        <w:t>" type="general" hidden="0"&gt;</w:t>
      </w:r>
    </w:p>
    <w:p w14:paraId="5BA2610C" w14:textId="77777777" w:rsidR="00EF4F14" w:rsidRPr="002A2AD4" w:rsidRDefault="00EF4F14" w:rsidP="00EF4F14">
      <w:pPr>
        <w:rPr>
          <w:sz w:val="18"/>
          <w:szCs w:val="18"/>
        </w:rPr>
      </w:pPr>
      <w:r w:rsidRPr="002A2AD4">
        <w:rPr>
          <w:sz w:val="18"/>
          <w:szCs w:val="18"/>
        </w:rPr>
        <w:t xml:space="preserve">      &lt;load module="processors.Basic" class="Programmable"/&gt;</w:t>
      </w:r>
    </w:p>
    <w:p w14:paraId="7F71F3AE" w14:textId="77777777" w:rsidR="00EF4F14" w:rsidRPr="002A2AD4" w:rsidRDefault="00EF4F14" w:rsidP="00EF4F14">
      <w:pPr>
        <w:rPr>
          <w:sz w:val="18"/>
          <w:szCs w:val="18"/>
        </w:rPr>
      </w:pPr>
      <w:r w:rsidRPr="002A2AD4">
        <w:rPr>
          <w:sz w:val="18"/>
          <w:szCs w:val="18"/>
        </w:rPr>
        <w:t xml:space="preserve">      &lt;config&gt;</w:t>
      </w:r>
    </w:p>
    <w:p w14:paraId="519E50BF" w14:textId="77777777" w:rsidR="00EF4F14" w:rsidRPr="002A2AD4" w:rsidRDefault="00EF4F14" w:rsidP="00EF4F14">
      <w:pPr>
        <w:rPr>
          <w:sz w:val="18"/>
          <w:szCs w:val="18"/>
        </w:rPr>
      </w:pPr>
      <w:r w:rsidRPr="002A2AD4">
        <w:rPr>
          <w:sz w:val="18"/>
          <w:szCs w:val="18"/>
        </w:rPr>
        <w:t xml:space="preserve">        &lt;param name="Init" value="" type="str"/&gt;</w:t>
      </w:r>
    </w:p>
    <w:p w14:paraId="418C9703" w14:textId="77777777" w:rsidR="00EF4F14" w:rsidRPr="002A2AD4" w:rsidRDefault="00EF4F14" w:rsidP="00EF4F14">
      <w:pPr>
        <w:rPr>
          <w:sz w:val="18"/>
          <w:szCs w:val="18"/>
        </w:rPr>
      </w:pPr>
      <w:r w:rsidRPr="002A2AD4">
        <w:rPr>
          <w:sz w:val="18"/>
          <w:szCs w:val="18"/>
        </w:rPr>
        <w:t xml:space="preserve">        &lt;param name="Program" value="doc.Set('processingtime', time.strftime(&amp;quot;%Y-%m-%d %H:%M:%S&amp;quot;))" type="str"/&gt;</w:t>
      </w:r>
    </w:p>
    <w:p w14:paraId="498A2FF2" w14:textId="77777777" w:rsidR="00EF4F14" w:rsidRPr="002A2AD4" w:rsidRDefault="00EF4F14" w:rsidP="00EF4F14">
      <w:pPr>
        <w:rPr>
          <w:sz w:val="18"/>
          <w:szCs w:val="18"/>
        </w:rPr>
      </w:pPr>
      <w:r w:rsidRPr="002A2AD4">
        <w:rPr>
          <w:sz w:val="18"/>
          <w:szCs w:val="18"/>
        </w:rPr>
        <w:t xml:space="preserve">      &lt;/config&gt;</w:t>
      </w:r>
    </w:p>
    <w:p w14:paraId="555E394B" w14:textId="77777777" w:rsidR="00EF4F14" w:rsidRPr="002A2AD4" w:rsidRDefault="00EF4F14" w:rsidP="00EF4F14">
      <w:pPr>
        <w:rPr>
          <w:sz w:val="18"/>
          <w:szCs w:val="18"/>
        </w:rPr>
      </w:pPr>
      <w:r w:rsidRPr="002A2AD4">
        <w:rPr>
          <w:sz w:val="18"/>
          <w:szCs w:val="18"/>
        </w:rPr>
        <w:t xml:space="preserve">      &lt;description&gt;&lt;![CDATA[Execute any Python code</w:t>
      </w:r>
    </w:p>
    <w:p w14:paraId="1AC8DF0B" w14:textId="77777777" w:rsidR="00EF4F14" w:rsidRPr="002A2AD4" w:rsidRDefault="00EF4F14" w:rsidP="00EF4F14">
      <w:pPr>
        <w:rPr>
          <w:sz w:val="18"/>
          <w:szCs w:val="18"/>
        </w:rPr>
      </w:pPr>
      <w:r w:rsidRPr="002A2AD4">
        <w:rPr>
          <w:sz w:val="18"/>
          <w:szCs w:val="18"/>
        </w:rPr>
        <w:t>Execute the Python code in 'Program' where the variable 'doc' is set to the document. The context of that code can be initialized withe the 'Init' code.]]&gt;&lt;/description&gt;</w:t>
      </w:r>
    </w:p>
    <w:p w14:paraId="272178F2" w14:textId="77777777" w:rsidR="00EF4F14" w:rsidRPr="002A2AD4" w:rsidRDefault="00EF4F14" w:rsidP="00EF4F14">
      <w:pPr>
        <w:rPr>
          <w:sz w:val="18"/>
          <w:szCs w:val="18"/>
        </w:rPr>
      </w:pPr>
      <w:r w:rsidRPr="002A2AD4">
        <w:rPr>
          <w:sz w:val="18"/>
          <w:szCs w:val="18"/>
        </w:rPr>
        <w:t xml:space="preserve">      &lt;inputs&gt;</w:t>
      </w:r>
    </w:p>
    <w:p w14:paraId="4A29AE7C" w14:textId="77777777" w:rsidR="00EF4F14" w:rsidRPr="002A2AD4" w:rsidRDefault="00EF4F14" w:rsidP="00EF4F14">
      <w:pPr>
        <w:rPr>
          <w:sz w:val="18"/>
          <w:szCs w:val="18"/>
        </w:rPr>
      </w:pPr>
      <w:r w:rsidRPr="002A2AD4">
        <w:rPr>
          <w:sz w:val="18"/>
          <w:szCs w:val="18"/>
        </w:rPr>
        <w:t xml:space="preserve">      &lt;/inputs&gt;</w:t>
      </w:r>
    </w:p>
    <w:p w14:paraId="3C17AB55" w14:textId="77777777" w:rsidR="00EF4F14" w:rsidRDefault="00EF4F14" w:rsidP="00EF4F14">
      <w:pPr>
        <w:pBdr>
          <w:bottom w:val="double" w:sz="6" w:space="1" w:color="auto"/>
        </w:pBdr>
        <w:rPr>
          <w:sz w:val="18"/>
          <w:szCs w:val="18"/>
        </w:rPr>
      </w:pPr>
      <w:r w:rsidRPr="002A2AD4">
        <w:rPr>
          <w:sz w:val="18"/>
          <w:szCs w:val="18"/>
        </w:rPr>
        <w:t xml:space="preserve">    &lt;/processor&gt;</w:t>
      </w:r>
    </w:p>
    <w:p w14:paraId="73149F03" w14:textId="77777777" w:rsidR="00EF4F14" w:rsidRPr="00A249E6" w:rsidRDefault="00EF4F14" w:rsidP="00EF4F14">
      <w:pPr>
        <w:rPr>
          <w:sz w:val="18"/>
          <w:szCs w:val="18"/>
        </w:rPr>
      </w:pPr>
      <w:r w:rsidRPr="00A249E6">
        <w:rPr>
          <w:sz w:val="18"/>
          <w:szCs w:val="18"/>
        </w:rPr>
        <w:t>&lt;processor name="</w:t>
      </w:r>
      <w:r w:rsidRPr="00A249E6">
        <w:rPr>
          <w:b/>
          <w:sz w:val="18"/>
          <w:szCs w:val="18"/>
          <w:highlight w:val="yellow"/>
        </w:rPr>
        <w:t>TeaserGenerator</w:t>
      </w:r>
      <w:r w:rsidRPr="00A249E6">
        <w:rPr>
          <w:sz w:val="18"/>
          <w:szCs w:val="18"/>
        </w:rPr>
        <w:t>" type="general" hidden="0"&gt;</w:t>
      </w:r>
    </w:p>
    <w:p w14:paraId="79252CB3" w14:textId="77777777" w:rsidR="00EF4F14" w:rsidRPr="00A249E6" w:rsidRDefault="00EF4F14" w:rsidP="00EF4F14">
      <w:pPr>
        <w:rPr>
          <w:sz w:val="18"/>
          <w:szCs w:val="18"/>
        </w:rPr>
      </w:pPr>
      <w:r w:rsidRPr="00A249E6">
        <w:rPr>
          <w:sz w:val="18"/>
          <w:szCs w:val="18"/>
        </w:rPr>
        <w:lastRenderedPageBreak/>
        <w:t xml:space="preserve">      &lt;load module="processors.HTML" class="TeaserGenerator"/&gt;</w:t>
      </w:r>
    </w:p>
    <w:p w14:paraId="2230BD8C" w14:textId="77777777" w:rsidR="00EF4F14" w:rsidRPr="00A249E6" w:rsidRDefault="00EF4F14" w:rsidP="00EF4F14">
      <w:pPr>
        <w:rPr>
          <w:sz w:val="18"/>
          <w:szCs w:val="18"/>
        </w:rPr>
      </w:pPr>
      <w:r w:rsidRPr="00A249E6">
        <w:rPr>
          <w:sz w:val="18"/>
          <w:szCs w:val="18"/>
        </w:rPr>
        <w:t xml:space="preserve">      &lt;config&gt;</w:t>
      </w:r>
    </w:p>
    <w:p w14:paraId="42E47AB4" w14:textId="77777777" w:rsidR="00EF4F14" w:rsidRPr="00A249E6" w:rsidRDefault="00EF4F14" w:rsidP="00EF4F14">
      <w:pPr>
        <w:rPr>
          <w:sz w:val="18"/>
          <w:szCs w:val="18"/>
        </w:rPr>
      </w:pPr>
      <w:r w:rsidRPr="00A249E6">
        <w:rPr>
          <w:sz w:val="18"/>
          <w:szCs w:val="18"/>
        </w:rPr>
        <w:t xml:space="preserve">        &lt;param name="MaxLen" value="300" type="int"/&gt;</w:t>
      </w:r>
    </w:p>
    <w:p w14:paraId="524412DF" w14:textId="77777777" w:rsidR="00EF4F14" w:rsidRPr="00A249E6" w:rsidRDefault="00EF4F14" w:rsidP="00EF4F14">
      <w:pPr>
        <w:rPr>
          <w:sz w:val="18"/>
          <w:szCs w:val="18"/>
        </w:rPr>
      </w:pPr>
      <w:r w:rsidRPr="00A249E6">
        <w:rPr>
          <w:sz w:val="18"/>
          <w:szCs w:val="18"/>
        </w:rPr>
        <w:t xml:space="preserve">        &lt;param name="MinLen" value="75" type="int"/&gt;</w:t>
      </w:r>
    </w:p>
    <w:p w14:paraId="1894D9CB" w14:textId="77777777" w:rsidR="00EF4F14" w:rsidRPr="00A249E6" w:rsidRDefault="00EF4F14" w:rsidP="00EF4F14">
      <w:pPr>
        <w:rPr>
          <w:sz w:val="18"/>
          <w:szCs w:val="18"/>
        </w:rPr>
      </w:pPr>
      <w:r w:rsidRPr="00A249E6">
        <w:rPr>
          <w:sz w:val="18"/>
          <w:szCs w:val="18"/>
        </w:rPr>
        <w:t xml:space="preserve">      &lt;/config&gt;</w:t>
      </w:r>
    </w:p>
    <w:p w14:paraId="2173FFFD" w14:textId="77777777" w:rsidR="00EF4F14" w:rsidRPr="00A249E6" w:rsidRDefault="00EF4F14" w:rsidP="00EF4F14">
      <w:pPr>
        <w:rPr>
          <w:sz w:val="18"/>
          <w:szCs w:val="18"/>
        </w:rPr>
      </w:pPr>
      <w:r w:rsidRPr="00A249E6">
        <w:rPr>
          <w:sz w:val="18"/>
          <w:szCs w:val="18"/>
        </w:rPr>
        <w:t xml:space="preserve">      &lt;description&gt;&lt;![CDATA[Teaser generator summarizing the document</w:t>
      </w:r>
    </w:p>
    <w:p w14:paraId="7A304C12" w14:textId="77777777" w:rsidR="00EF4F14" w:rsidRPr="00A249E6" w:rsidRDefault="00EF4F14" w:rsidP="00EF4F14">
      <w:pPr>
        <w:rPr>
          <w:sz w:val="18"/>
          <w:szCs w:val="18"/>
        </w:rPr>
      </w:pPr>
      <w:r w:rsidRPr="00A249E6">
        <w:rPr>
          <w:sz w:val="18"/>
          <w:szCs w:val="18"/>
        </w:rPr>
        <w:t xml:space="preserve">The strategy is to first use the description metadata. If that does </w:t>
      </w:r>
    </w:p>
    <w:p w14:paraId="29E35377" w14:textId="77777777" w:rsidR="00EF4F14" w:rsidRPr="00A249E6" w:rsidRDefault="00EF4F14" w:rsidP="00EF4F14">
      <w:pPr>
        <w:rPr>
          <w:sz w:val="18"/>
          <w:szCs w:val="18"/>
        </w:rPr>
      </w:pPr>
      <w:r w:rsidRPr="00A249E6">
        <w:rPr>
          <w:sz w:val="18"/>
          <w:szCs w:val="18"/>
        </w:rPr>
        <w:t xml:space="preserve">not exist or is too small, then automatically extract a teaser from the </w:t>
      </w:r>
    </w:p>
    <w:p w14:paraId="1105B8B3" w14:textId="77777777" w:rsidR="00EF4F14" w:rsidRPr="00A249E6" w:rsidRDefault="00EF4F14" w:rsidP="00EF4F14">
      <w:pPr>
        <w:rPr>
          <w:sz w:val="18"/>
          <w:szCs w:val="18"/>
        </w:rPr>
      </w:pPr>
      <w:r w:rsidRPr="00A249E6">
        <w:rPr>
          <w:sz w:val="18"/>
          <w:szCs w:val="18"/>
        </w:rPr>
        <w:t xml:space="preserve">body avoiding text that typically appears in navigation menus. Again, if </w:t>
      </w:r>
    </w:p>
    <w:p w14:paraId="238B74E9" w14:textId="77777777" w:rsidR="00EF4F14" w:rsidRPr="00A249E6" w:rsidRDefault="00EF4F14" w:rsidP="00EF4F14">
      <w:pPr>
        <w:rPr>
          <w:sz w:val="18"/>
          <w:szCs w:val="18"/>
        </w:rPr>
      </w:pPr>
      <w:r w:rsidRPr="00A249E6">
        <w:rPr>
          <w:sz w:val="18"/>
          <w:szCs w:val="18"/>
        </w:rPr>
        <w:t>that fails or is too small, use the first words in the body. It does not</w:t>
      </w:r>
    </w:p>
    <w:p w14:paraId="3810C5DE" w14:textId="77777777" w:rsidR="00EF4F14" w:rsidRPr="00A249E6" w:rsidRDefault="00EF4F14" w:rsidP="00EF4F14">
      <w:pPr>
        <w:rPr>
          <w:sz w:val="18"/>
          <w:szCs w:val="18"/>
        </w:rPr>
      </w:pPr>
      <w:r w:rsidRPr="00A249E6">
        <w:rPr>
          <w:sz w:val="18"/>
          <w:szCs w:val="18"/>
        </w:rPr>
        <w:t>overwrite an existing teaser attribute in the document.</w:t>
      </w:r>
    </w:p>
    <w:p w14:paraId="7683AA77" w14:textId="77777777" w:rsidR="00EF4F14" w:rsidRPr="00A249E6" w:rsidRDefault="00EF4F14" w:rsidP="00EF4F14">
      <w:pPr>
        <w:rPr>
          <w:sz w:val="18"/>
          <w:szCs w:val="18"/>
        </w:rPr>
      </w:pPr>
      <w:r w:rsidRPr="00A249E6">
        <w:rPr>
          <w:sz w:val="18"/>
          <w:szCs w:val="18"/>
        </w:rPr>
        <w:t>Configuration parameters:</w:t>
      </w:r>
    </w:p>
    <w:p w14:paraId="342F88BF" w14:textId="77777777" w:rsidR="00EF4F14" w:rsidRPr="00A249E6" w:rsidRDefault="00EF4F14" w:rsidP="00EF4F14">
      <w:pPr>
        <w:rPr>
          <w:sz w:val="18"/>
          <w:szCs w:val="18"/>
        </w:rPr>
      </w:pPr>
      <w:r w:rsidRPr="00A249E6">
        <w:rPr>
          <w:sz w:val="18"/>
          <w:szCs w:val="18"/>
        </w:rPr>
        <w:t>MaxLen: The teaser will be chopped at a word boundary at or below MaxLen.</w:t>
      </w:r>
    </w:p>
    <w:p w14:paraId="1E9DE86C" w14:textId="77777777" w:rsidR="00EF4F14" w:rsidRPr="00A249E6" w:rsidRDefault="00EF4F14" w:rsidP="00EF4F14">
      <w:pPr>
        <w:rPr>
          <w:sz w:val="18"/>
          <w:szCs w:val="18"/>
        </w:rPr>
      </w:pPr>
      <w:r w:rsidRPr="00A249E6">
        <w:rPr>
          <w:sz w:val="18"/>
          <w:szCs w:val="18"/>
        </w:rPr>
        <w:t>MinLen: Minimum length of teaser. If the length of the teaser from a phase</w:t>
      </w:r>
    </w:p>
    <w:p w14:paraId="2AEA3354" w14:textId="77777777" w:rsidR="00EF4F14" w:rsidRPr="00A249E6" w:rsidRDefault="00EF4F14" w:rsidP="00EF4F14">
      <w:pPr>
        <w:rPr>
          <w:sz w:val="18"/>
          <w:szCs w:val="18"/>
        </w:rPr>
      </w:pPr>
      <w:r w:rsidRPr="00A249E6">
        <w:rPr>
          <w:sz w:val="18"/>
          <w:szCs w:val="18"/>
        </w:rPr>
        <w:t>above is less than MinLen, the next strategy is applied.]]&gt;&lt;/description&gt;</w:t>
      </w:r>
    </w:p>
    <w:p w14:paraId="75BFEAEA" w14:textId="77777777" w:rsidR="00EF4F14" w:rsidRPr="00A249E6" w:rsidRDefault="00EF4F14" w:rsidP="00EF4F14">
      <w:pPr>
        <w:rPr>
          <w:sz w:val="18"/>
          <w:szCs w:val="18"/>
        </w:rPr>
      </w:pPr>
      <w:r w:rsidRPr="00A249E6">
        <w:rPr>
          <w:sz w:val="18"/>
          <w:szCs w:val="18"/>
        </w:rPr>
        <w:t xml:space="preserve">      &lt;inputs&gt;</w:t>
      </w:r>
    </w:p>
    <w:p w14:paraId="5EA40532" w14:textId="77777777" w:rsidR="00EF4F14" w:rsidRPr="00A249E6" w:rsidRDefault="00EF4F14" w:rsidP="00EF4F14">
      <w:pPr>
        <w:rPr>
          <w:sz w:val="18"/>
          <w:szCs w:val="18"/>
        </w:rPr>
      </w:pPr>
      <w:r w:rsidRPr="00A249E6">
        <w:rPr>
          <w:sz w:val="18"/>
          <w:szCs w:val="18"/>
        </w:rPr>
        <w:t xml:space="preserve">      &lt;/inputs&gt;</w:t>
      </w:r>
    </w:p>
    <w:p w14:paraId="55684879" w14:textId="77777777" w:rsidR="00EF4F14" w:rsidRDefault="00EF4F14" w:rsidP="00EF4F14">
      <w:pPr>
        <w:pBdr>
          <w:bottom w:val="double" w:sz="6" w:space="1" w:color="auto"/>
        </w:pBdr>
        <w:rPr>
          <w:sz w:val="18"/>
          <w:szCs w:val="18"/>
        </w:rPr>
      </w:pPr>
      <w:r w:rsidRPr="00A249E6">
        <w:rPr>
          <w:sz w:val="18"/>
          <w:szCs w:val="18"/>
        </w:rPr>
        <w:t xml:space="preserve">    &lt;/processor&gt;</w:t>
      </w:r>
    </w:p>
    <w:p w14:paraId="1CB126B9" w14:textId="77777777" w:rsidR="00EF4F14" w:rsidRPr="00222604" w:rsidRDefault="00EF4F14" w:rsidP="00EF4F14">
      <w:pPr>
        <w:rPr>
          <w:sz w:val="18"/>
          <w:szCs w:val="18"/>
        </w:rPr>
      </w:pPr>
      <w:r w:rsidRPr="00222604">
        <w:rPr>
          <w:sz w:val="18"/>
          <w:szCs w:val="18"/>
        </w:rPr>
        <w:t>&lt;processor name="</w:t>
      </w:r>
      <w:r w:rsidRPr="00222604">
        <w:rPr>
          <w:b/>
          <w:sz w:val="18"/>
          <w:szCs w:val="18"/>
          <w:highlight w:val="yellow"/>
        </w:rPr>
        <w:t>Tokenizer</w:t>
      </w:r>
      <w:r w:rsidRPr="00222604">
        <w:rPr>
          <w:sz w:val="18"/>
          <w:szCs w:val="18"/>
        </w:rPr>
        <w:t>" type="general" hidden="0"&gt;</w:t>
      </w:r>
    </w:p>
    <w:p w14:paraId="532735BD" w14:textId="77777777" w:rsidR="00EF4F14" w:rsidRPr="00222604" w:rsidRDefault="00EF4F14" w:rsidP="00EF4F14">
      <w:pPr>
        <w:rPr>
          <w:sz w:val="18"/>
          <w:szCs w:val="18"/>
        </w:rPr>
      </w:pPr>
      <w:r w:rsidRPr="00222604">
        <w:rPr>
          <w:sz w:val="18"/>
          <w:szCs w:val="18"/>
        </w:rPr>
        <w:t xml:space="preserve">      &lt;load module="processors.linguistics.Tokenization" class="Tokenizer"/&gt;</w:t>
      </w:r>
    </w:p>
    <w:p w14:paraId="224565C9" w14:textId="77777777" w:rsidR="00EF4F14" w:rsidRPr="00222604" w:rsidRDefault="00EF4F14" w:rsidP="00EF4F14">
      <w:pPr>
        <w:rPr>
          <w:sz w:val="18"/>
          <w:szCs w:val="18"/>
        </w:rPr>
      </w:pPr>
      <w:r w:rsidRPr="00222604">
        <w:rPr>
          <w:sz w:val="18"/>
          <w:szCs w:val="18"/>
        </w:rPr>
        <w:t xml:space="preserve">      &lt;config&gt;</w:t>
      </w:r>
    </w:p>
    <w:p w14:paraId="5B5E867E" w14:textId="77777777" w:rsidR="00EF4F14" w:rsidRPr="00222604" w:rsidRDefault="00EF4F14" w:rsidP="00EF4F14">
      <w:pPr>
        <w:rPr>
          <w:sz w:val="18"/>
          <w:szCs w:val="18"/>
        </w:rPr>
      </w:pPr>
      <w:r w:rsidRPr="00222604">
        <w:rPr>
          <w:sz w:val="18"/>
          <w:szCs w:val="18"/>
        </w:rPr>
        <w:t xml:space="preserve">        &lt;param name="compactthreshold" value="1048576" type="int"/&gt;</w:t>
      </w:r>
    </w:p>
    <w:p w14:paraId="545A6BA2" w14:textId="77777777" w:rsidR="00EF4F14" w:rsidRPr="00222604" w:rsidRDefault="00EF4F14" w:rsidP="00EF4F14">
      <w:pPr>
        <w:rPr>
          <w:sz w:val="18"/>
          <w:szCs w:val="18"/>
        </w:rPr>
      </w:pPr>
      <w:r w:rsidRPr="00222604">
        <w:rPr>
          <w:sz w:val="18"/>
          <w:szCs w:val="18"/>
        </w:rPr>
        <w:t xml:space="preserve">        &lt;param name="dynamic" value="body" type="str"/&gt;</w:t>
      </w:r>
    </w:p>
    <w:p w14:paraId="2BE01A37" w14:textId="77777777" w:rsidR="00EF4F14" w:rsidRPr="00222604" w:rsidRDefault="00EF4F14" w:rsidP="00EF4F14">
      <w:pPr>
        <w:rPr>
          <w:sz w:val="18"/>
          <w:szCs w:val="18"/>
        </w:rPr>
      </w:pPr>
      <w:r w:rsidRPr="00222604">
        <w:rPr>
          <w:sz w:val="18"/>
          <w:szCs w:val="18"/>
        </w:rPr>
        <w:t xml:space="preserve">        &lt;param name="preferred_languages" value="ja ko zh-simplified zh-traditional th" type="str"/&gt;</w:t>
      </w:r>
    </w:p>
    <w:p w14:paraId="4F5A8D31" w14:textId="77777777" w:rsidR="00EF4F14" w:rsidRPr="00222604" w:rsidRDefault="00EF4F14" w:rsidP="00EF4F14">
      <w:pPr>
        <w:rPr>
          <w:sz w:val="18"/>
          <w:szCs w:val="18"/>
        </w:rPr>
      </w:pPr>
      <w:r w:rsidRPr="00222604">
        <w:rPr>
          <w:sz w:val="18"/>
          <w:szCs w:val="18"/>
        </w:rPr>
        <w:t xml:space="preserve">        &lt;param name="tokenize" value="title:title headings:headings body:body" type="str"/&gt;</w:t>
      </w:r>
    </w:p>
    <w:p w14:paraId="5FE76924" w14:textId="77777777" w:rsidR="00EF4F14" w:rsidRPr="00222604" w:rsidRDefault="00EF4F14" w:rsidP="00EF4F14">
      <w:pPr>
        <w:rPr>
          <w:sz w:val="18"/>
          <w:szCs w:val="18"/>
        </w:rPr>
      </w:pPr>
      <w:r w:rsidRPr="00222604">
        <w:rPr>
          <w:sz w:val="18"/>
          <w:szCs w:val="18"/>
        </w:rPr>
        <w:t xml:space="preserve">        &lt;param name="vectorize" value="" type="str"/&gt;</w:t>
      </w:r>
    </w:p>
    <w:p w14:paraId="4BB969D6" w14:textId="77777777" w:rsidR="00EF4F14" w:rsidRPr="00222604" w:rsidRDefault="00EF4F14" w:rsidP="00EF4F14">
      <w:pPr>
        <w:rPr>
          <w:sz w:val="18"/>
          <w:szCs w:val="18"/>
        </w:rPr>
      </w:pPr>
      <w:r w:rsidRPr="00222604">
        <w:rPr>
          <w:sz w:val="18"/>
          <w:szCs w:val="18"/>
        </w:rPr>
        <w:t xml:space="preserve">      &lt;/config&gt;</w:t>
      </w:r>
    </w:p>
    <w:p w14:paraId="231E15D4" w14:textId="77777777" w:rsidR="00EF4F14" w:rsidRPr="00222604" w:rsidRDefault="00EF4F14" w:rsidP="00EF4F14">
      <w:pPr>
        <w:rPr>
          <w:sz w:val="18"/>
          <w:szCs w:val="18"/>
        </w:rPr>
      </w:pPr>
      <w:r w:rsidRPr="00222604">
        <w:rPr>
          <w:sz w:val="18"/>
          <w:szCs w:val="18"/>
        </w:rPr>
        <w:t xml:space="preserve">      &lt;description&gt;&lt;![CDATA[Tokenizes (and optionally produces additional data for the tokens) attributes.</w:t>
      </w:r>
    </w:p>
    <w:p w14:paraId="54382CBF" w14:textId="77777777" w:rsidR="00EF4F14" w:rsidRPr="00222604" w:rsidRDefault="00EF4F14" w:rsidP="00EF4F14">
      <w:pPr>
        <w:rPr>
          <w:sz w:val="18"/>
          <w:szCs w:val="18"/>
        </w:rPr>
      </w:pPr>
      <w:r w:rsidRPr="00222604">
        <w:rPr>
          <w:sz w:val="18"/>
          <w:szCs w:val="18"/>
        </w:rPr>
        <w:t xml:space="preserve">The parameter 'tokenize' indicates which document fields to segment </w:t>
      </w:r>
    </w:p>
    <w:p w14:paraId="0A198736" w14:textId="77777777" w:rsidR="00EF4F14" w:rsidRPr="00222604" w:rsidRDefault="00EF4F14" w:rsidP="00EF4F14">
      <w:pPr>
        <w:rPr>
          <w:sz w:val="18"/>
          <w:szCs w:val="18"/>
        </w:rPr>
      </w:pPr>
      <w:r w:rsidRPr="00222604">
        <w:rPr>
          <w:sz w:val="18"/>
          <w:szCs w:val="18"/>
        </w:rPr>
        <w:t xml:space="preserve">    into tokens.  It has either the form a:b or a:b:c. Where a is the document </w:t>
      </w:r>
    </w:p>
    <w:p w14:paraId="1064E4B5" w14:textId="77777777" w:rsidR="00EF4F14" w:rsidRPr="00222604" w:rsidRDefault="00EF4F14" w:rsidP="00EF4F14">
      <w:pPr>
        <w:rPr>
          <w:sz w:val="18"/>
          <w:szCs w:val="18"/>
        </w:rPr>
      </w:pPr>
      <w:r w:rsidRPr="00222604">
        <w:rPr>
          <w:sz w:val="18"/>
          <w:szCs w:val="18"/>
        </w:rPr>
        <w:t xml:space="preserve">    field to be tokenized and b is the name of the field in the index. Though </w:t>
      </w:r>
    </w:p>
    <w:p w14:paraId="09A6AF2D" w14:textId="77777777" w:rsidR="00EF4F14" w:rsidRPr="00222604" w:rsidRDefault="00EF4F14" w:rsidP="00EF4F14">
      <w:pPr>
        <w:rPr>
          <w:sz w:val="18"/>
          <w:szCs w:val="18"/>
        </w:rPr>
      </w:pPr>
      <w:r w:rsidRPr="00222604">
        <w:rPr>
          <w:sz w:val="18"/>
          <w:szCs w:val="18"/>
        </w:rPr>
        <w:t xml:space="preserve">    it is possible to give different names to document fields during indexing,</w:t>
      </w:r>
    </w:p>
    <w:p w14:paraId="5A9B0665" w14:textId="77777777" w:rsidR="00EF4F14" w:rsidRPr="00222604" w:rsidRDefault="00EF4F14" w:rsidP="00EF4F14">
      <w:pPr>
        <w:rPr>
          <w:sz w:val="18"/>
          <w:szCs w:val="18"/>
        </w:rPr>
      </w:pPr>
      <w:r w:rsidRPr="00222604">
        <w:rPr>
          <w:sz w:val="18"/>
          <w:szCs w:val="18"/>
        </w:rPr>
        <w:lastRenderedPageBreak/>
        <w:t xml:space="preserve">    usually a and b will be equal since document fields and index fields </w:t>
      </w:r>
    </w:p>
    <w:p w14:paraId="0851419D" w14:textId="77777777" w:rsidR="00EF4F14" w:rsidRPr="00222604" w:rsidRDefault="00EF4F14" w:rsidP="00EF4F14">
      <w:pPr>
        <w:rPr>
          <w:sz w:val="18"/>
          <w:szCs w:val="18"/>
        </w:rPr>
      </w:pPr>
      <w:r w:rsidRPr="00222604">
        <w:rPr>
          <w:sz w:val="18"/>
          <w:szCs w:val="18"/>
        </w:rPr>
        <w:t xml:space="preserve">    have the same name most of the time. In the second form, a:b:c the c is the </w:t>
      </w:r>
    </w:p>
    <w:p w14:paraId="304ECD3F" w14:textId="77777777" w:rsidR="00EF4F14" w:rsidRPr="00222604" w:rsidRDefault="00EF4F14" w:rsidP="00EF4F14">
      <w:pPr>
        <w:rPr>
          <w:sz w:val="18"/>
          <w:szCs w:val="18"/>
        </w:rPr>
      </w:pPr>
      <w:r w:rsidRPr="00222604">
        <w:rPr>
          <w:sz w:val="18"/>
          <w:szCs w:val="18"/>
        </w:rPr>
        <w:t xml:space="preserve">    tokenization mode to apply: this mode has to be set-up correctly in </w:t>
      </w:r>
    </w:p>
    <w:p w14:paraId="5A24BFFA" w14:textId="77777777" w:rsidR="00EF4F14" w:rsidRPr="00222604" w:rsidRDefault="00EF4F14" w:rsidP="00EF4F14">
      <w:pPr>
        <w:rPr>
          <w:sz w:val="18"/>
          <w:szCs w:val="18"/>
        </w:rPr>
      </w:pPr>
      <w:r w:rsidRPr="00222604">
        <w:rPr>
          <w:sz w:val="18"/>
          <w:szCs w:val="18"/>
        </w:rPr>
        <w:t xml:space="preserve">    $FASTSEARCH/etc/tokenizer/tokenization.xml.</w:t>
      </w:r>
    </w:p>
    <w:p w14:paraId="4EE5CEB5" w14:textId="77777777" w:rsidR="00EF4F14" w:rsidRPr="00222604" w:rsidRDefault="00EF4F14" w:rsidP="00EF4F14">
      <w:pPr>
        <w:rPr>
          <w:sz w:val="18"/>
          <w:szCs w:val="18"/>
        </w:rPr>
      </w:pPr>
      <w:r w:rsidRPr="00222604">
        <w:rPr>
          <w:sz w:val="18"/>
          <w:szCs w:val="18"/>
        </w:rPr>
        <w:t xml:space="preserve">The parameter 'dynamic' indicates which document fields will be used </w:t>
      </w:r>
    </w:p>
    <w:p w14:paraId="6137DD61" w14:textId="77777777" w:rsidR="00EF4F14" w:rsidRPr="00222604" w:rsidRDefault="00EF4F14" w:rsidP="00EF4F14">
      <w:pPr>
        <w:rPr>
          <w:sz w:val="18"/>
          <w:szCs w:val="18"/>
        </w:rPr>
      </w:pPr>
      <w:r w:rsidRPr="00222604">
        <w:rPr>
          <w:sz w:val="18"/>
          <w:szCs w:val="18"/>
        </w:rPr>
        <w:t xml:space="preserve">    for dynamic hit highlighting later. Special tokenization has to be applied </w:t>
      </w:r>
    </w:p>
    <w:p w14:paraId="3734B418" w14:textId="77777777" w:rsidR="00EF4F14" w:rsidRPr="00222604" w:rsidRDefault="00EF4F14" w:rsidP="00EF4F14">
      <w:pPr>
        <w:rPr>
          <w:sz w:val="18"/>
          <w:szCs w:val="18"/>
        </w:rPr>
      </w:pPr>
      <w:r w:rsidRPr="00222604">
        <w:rPr>
          <w:sz w:val="18"/>
          <w:szCs w:val="18"/>
        </w:rPr>
        <w:t xml:space="preserve">    to those.</w:t>
      </w:r>
    </w:p>
    <w:p w14:paraId="7BEDDF19" w14:textId="77777777" w:rsidR="00EF4F14" w:rsidRPr="00222604" w:rsidRDefault="00EF4F14" w:rsidP="00EF4F14">
      <w:pPr>
        <w:rPr>
          <w:sz w:val="18"/>
          <w:szCs w:val="18"/>
        </w:rPr>
      </w:pPr>
      <w:r w:rsidRPr="00222604">
        <w:rPr>
          <w:sz w:val="18"/>
          <w:szCs w:val="18"/>
        </w:rPr>
        <w:t xml:space="preserve">The parameter 'compacttreshold' specifies the minimum document size for which </w:t>
      </w:r>
    </w:p>
    <w:p w14:paraId="6F94AEE0" w14:textId="77777777" w:rsidR="00EF4F14" w:rsidRPr="00222604" w:rsidRDefault="00EF4F14" w:rsidP="00EF4F14">
      <w:pPr>
        <w:rPr>
          <w:sz w:val="18"/>
          <w:szCs w:val="18"/>
        </w:rPr>
      </w:pPr>
      <w:r w:rsidRPr="00222604">
        <w:rPr>
          <w:sz w:val="18"/>
          <w:szCs w:val="18"/>
        </w:rPr>
        <w:t xml:space="preserve">       documents are processed in a memory saving mode. This memory saving mode is slower,</w:t>
      </w:r>
    </w:p>
    <w:p w14:paraId="3605BDB0" w14:textId="77777777" w:rsidR="00EF4F14" w:rsidRPr="00222604" w:rsidRDefault="00EF4F14" w:rsidP="00EF4F14">
      <w:pPr>
        <w:rPr>
          <w:sz w:val="18"/>
          <w:szCs w:val="18"/>
        </w:rPr>
      </w:pPr>
      <w:r w:rsidRPr="00222604">
        <w:rPr>
          <w:sz w:val="18"/>
          <w:szCs w:val="18"/>
        </w:rPr>
        <w:t xml:space="preserve">       but allows feeding of large documents.</w:t>
      </w:r>
    </w:p>
    <w:p w14:paraId="154ADB96" w14:textId="77777777" w:rsidR="00EF4F14" w:rsidRPr="00222604" w:rsidRDefault="00EF4F14" w:rsidP="00EF4F14">
      <w:pPr>
        <w:rPr>
          <w:sz w:val="18"/>
          <w:szCs w:val="18"/>
        </w:rPr>
      </w:pPr>
      <w:r w:rsidRPr="00222604">
        <w:rPr>
          <w:sz w:val="18"/>
          <w:szCs w:val="18"/>
        </w:rPr>
        <w:t>The parameter 'preferred_languages' controls behaviour of the tokenizer for</w:t>
      </w:r>
    </w:p>
    <w:p w14:paraId="73D6CA61" w14:textId="77777777" w:rsidR="00EF4F14" w:rsidRPr="00222604" w:rsidRDefault="00EF4F14" w:rsidP="00EF4F14">
      <w:pPr>
        <w:rPr>
          <w:sz w:val="18"/>
          <w:szCs w:val="18"/>
        </w:rPr>
      </w:pPr>
      <w:r w:rsidRPr="00222604">
        <w:rPr>
          <w:sz w:val="18"/>
          <w:szCs w:val="18"/>
        </w:rPr>
        <w:t xml:space="preserve">       multilingual documents. In case a multilingual document has any of the languages</w:t>
      </w:r>
    </w:p>
    <w:p w14:paraId="121ED09F" w14:textId="77777777" w:rsidR="00EF4F14" w:rsidRPr="00222604" w:rsidRDefault="00EF4F14" w:rsidP="00EF4F14">
      <w:pPr>
        <w:rPr>
          <w:sz w:val="18"/>
          <w:szCs w:val="18"/>
        </w:rPr>
      </w:pPr>
      <w:r w:rsidRPr="00222604">
        <w:rPr>
          <w:sz w:val="18"/>
          <w:szCs w:val="18"/>
        </w:rPr>
        <w:t xml:space="preserve">       listed in 'preferred_languages' as secondary language, tokenization will be</w:t>
      </w:r>
    </w:p>
    <w:p w14:paraId="43360E19" w14:textId="77777777" w:rsidR="00EF4F14" w:rsidRPr="00222604" w:rsidRDefault="00EF4F14" w:rsidP="00EF4F14">
      <w:pPr>
        <w:rPr>
          <w:sz w:val="18"/>
          <w:szCs w:val="18"/>
        </w:rPr>
      </w:pPr>
      <w:r w:rsidRPr="00222604">
        <w:rPr>
          <w:sz w:val="18"/>
          <w:szCs w:val="18"/>
        </w:rPr>
        <w:t xml:space="preserve">       based on that language, instead of the primary language. Enables correct CJK processing </w:t>
      </w:r>
    </w:p>
    <w:p w14:paraId="0BC7A09D" w14:textId="77777777" w:rsidR="00EF4F14" w:rsidRPr="00222604" w:rsidRDefault="00EF4F14" w:rsidP="00EF4F14">
      <w:pPr>
        <w:rPr>
          <w:sz w:val="18"/>
          <w:szCs w:val="18"/>
        </w:rPr>
      </w:pPr>
      <w:r w:rsidRPr="00222604">
        <w:rPr>
          <w:sz w:val="18"/>
          <w:szCs w:val="18"/>
        </w:rPr>
        <w:t xml:space="preserve">       for multilingual documents.]]&gt;&lt;/description&gt;</w:t>
      </w:r>
    </w:p>
    <w:p w14:paraId="04695E1D" w14:textId="77777777" w:rsidR="00EF4F14" w:rsidRPr="00222604" w:rsidRDefault="00EF4F14" w:rsidP="00EF4F14">
      <w:pPr>
        <w:rPr>
          <w:sz w:val="18"/>
          <w:szCs w:val="18"/>
        </w:rPr>
      </w:pPr>
      <w:r w:rsidRPr="00222604">
        <w:rPr>
          <w:sz w:val="18"/>
          <w:szCs w:val="18"/>
        </w:rPr>
        <w:t xml:space="preserve">      &lt;inputs&gt;</w:t>
      </w:r>
    </w:p>
    <w:p w14:paraId="594C1F0E" w14:textId="77777777" w:rsidR="00EF4F14" w:rsidRPr="00222604" w:rsidRDefault="00EF4F14" w:rsidP="00EF4F14">
      <w:pPr>
        <w:rPr>
          <w:sz w:val="18"/>
          <w:szCs w:val="18"/>
        </w:rPr>
      </w:pPr>
      <w:r w:rsidRPr="00222604">
        <w:rPr>
          <w:sz w:val="18"/>
          <w:szCs w:val="18"/>
        </w:rPr>
        <w:t xml:space="preserve">      &lt;/inputs&gt;</w:t>
      </w:r>
    </w:p>
    <w:p w14:paraId="58502F7B" w14:textId="77777777" w:rsidR="00EF4F14" w:rsidRDefault="00EF4F14" w:rsidP="00EF4F14">
      <w:pPr>
        <w:pBdr>
          <w:bottom w:val="double" w:sz="6" w:space="1" w:color="auto"/>
        </w:pBdr>
        <w:rPr>
          <w:sz w:val="18"/>
          <w:szCs w:val="18"/>
        </w:rPr>
      </w:pPr>
      <w:r w:rsidRPr="00222604">
        <w:rPr>
          <w:sz w:val="18"/>
          <w:szCs w:val="18"/>
        </w:rPr>
        <w:t xml:space="preserve">    &lt;/processor&gt;</w:t>
      </w:r>
    </w:p>
    <w:p w14:paraId="173A61E5" w14:textId="77777777" w:rsidR="00EF4F14" w:rsidRPr="00222604" w:rsidRDefault="00EF4F14" w:rsidP="00EF4F14">
      <w:pPr>
        <w:rPr>
          <w:sz w:val="18"/>
          <w:szCs w:val="18"/>
        </w:rPr>
      </w:pPr>
      <w:r w:rsidRPr="00222604">
        <w:rPr>
          <w:sz w:val="18"/>
          <w:szCs w:val="18"/>
        </w:rPr>
        <w:t>&lt;processor name="</w:t>
      </w:r>
      <w:r w:rsidRPr="00222604">
        <w:rPr>
          <w:b/>
          <w:sz w:val="18"/>
          <w:szCs w:val="18"/>
          <w:highlight w:val="yellow"/>
        </w:rPr>
        <w:t>ScopeTokenizer</w:t>
      </w:r>
      <w:r w:rsidRPr="00222604">
        <w:rPr>
          <w:sz w:val="18"/>
          <w:szCs w:val="18"/>
        </w:rPr>
        <w:t>" type="general" hidden="0"&gt;</w:t>
      </w:r>
    </w:p>
    <w:p w14:paraId="35CA4A5C" w14:textId="77777777" w:rsidR="00EF4F14" w:rsidRPr="00222604" w:rsidRDefault="00EF4F14" w:rsidP="00EF4F14">
      <w:pPr>
        <w:rPr>
          <w:sz w:val="18"/>
          <w:szCs w:val="18"/>
        </w:rPr>
      </w:pPr>
      <w:r w:rsidRPr="00222604">
        <w:rPr>
          <w:sz w:val="18"/>
          <w:szCs w:val="18"/>
        </w:rPr>
        <w:t xml:space="preserve">      &lt;load module="processors.linguistics.Tokenization" class="ScopeTokenizer"/&gt;</w:t>
      </w:r>
    </w:p>
    <w:p w14:paraId="2C937FCB" w14:textId="77777777" w:rsidR="00EF4F14" w:rsidRPr="00222604" w:rsidRDefault="00EF4F14" w:rsidP="00EF4F14">
      <w:pPr>
        <w:rPr>
          <w:sz w:val="18"/>
          <w:szCs w:val="18"/>
        </w:rPr>
      </w:pPr>
      <w:r w:rsidRPr="00222604">
        <w:rPr>
          <w:sz w:val="18"/>
          <w:szCs w:val="18"/>
        </w:rPr>
        <w:t xml:space="preserve">      &lt;config&gt;</w:t>
      </w:r>
    </w:p>
    <w:p w14:paraId="319A5674" w14:textId="77777777" w:rsidR="00EF4F14" w:rsidRPr="00222604" w:rsidRDefault="00EF4F14" w:rsidP="00EF4F14">
      <w:pPr>
        <w:rPr>
          <w:sz w:val="18"/>
          <w:szCs w:val="18"/>
        </w:rPr>
      </w:pPr>
      <w:r w:rsidRPr="00222604">
        <w:rPr>
          <w:sz w:val="18"/>
          <w:szCs w:val="18"/>
        </w:rPr>
        <w:t xml:space="preserve">        &lt;param name="compactthreshold" value="1048576" type="int"/&gt;</w:t>
      </w:r>
    </w:p>
    <w:p w14:paraId="08F37377" w14:textId="77777777" w:rsidR="00EF4F14" w:rsidRPr="00222604" w:rsidRDefault="00EF4F14" w:rsidP="00EF4F14">
      <w:pPr>
        <w:rPr>
          <w:sz w:val="18"/>
          <w:szCs w:val="18"/>
        </w:rPr>
      </w:pPr>
      <w:r w:rsidRPr="00222604">
        <w:rPr>
          <w:sz w:val="18"/>
          <w:szCs w:val="18"/>
        </w:rPr>
        <w:t xml:space="preserve">        &lt;param name="preferred_languages" value="ja ko zh-simplified zh-traditional th" type="str"/&gt;</w:t>
      </w:r>
    </w:p>
    <w:p w14:paraId="7EA14F1A" w14:textId="77777777" w:rsidR="00EF4F14" w:rsidRPr="00222604" w:rsidRDefault="00EF4F14" w:rsidP="00EF4F14">
      <w:pPr>
        <w:rPr>
          <w:sz w:val="18"/>
          <w:szCs w:val="18"/>
        </w:rPr>
      </w:pPr>
      <w:r w:rsidRPr="00222604">
        <w:rPr>
          <w:sz w:val="18"/>
          <w:szCs w:val="18"/>
        </w:rPr>
        <w:t xml:space="preserve">        &lt;param name="tokenize" value="xml" type="str"/&gt;</w:t>
      </w:r>
    </w:p>
    <w:p w14:paraId="0D64A577" w14:textId="77777777" w:rsidR="00EF4F14" w:rsidRPr="00222604" w:rsidRDefault="00EF4F14" w:rsidP="00EF4F14">
      <w:pPr>
        <w:rPr>
          <w:sz w:val="18"/>
          <w:szCs w:val="18"/>
        </w:rPr>
      </w:pPr>
      <w:r w:rsidRPr="00222604">
        <w:rPr>
          <w:sz w:val="18"/>
          <w:szCs w:val="18"/>
        </w:rPr>
        <w:t xml:space="preserve">      &lt;/config&gt;</w:t>
      </w:r>
    </w:p>
    <w:p w14:paraId="692C7402" w14:textId="77777777" w:rsidR="00EF4F14" w:rsidRPr="00222604" w:rsidRDefault="00EF4F14" w:rsidP="00EF4F14">
      <w:pPr>
        <w:rPr>
          <w:sz w:val="18"/>
          <w:szCs w:val="18"/>
        </w:rPr>
      </w:pPr>
      <w:r w:rsidRPr="00222604">
        <w:rPr>
          <w:sz w:val="18"/>
          <w:szCs w:val="18"/>
        </w:rPr>
        <w:t xml:space="preserve">      &lt;description&gt;&lt;![CDATA[Tokenization of text scopes</w:t>
      </w:r>
    </w:p>
    <w:p w14:paraId="696B7041" w14:textId="77777777" w:rsidR="00EF4F14" w:rsidRPr="00222604" w:rsidRDefault="00EF4F14" w:rsidP="00EF4F14">
      <w:pPr>
        <w:rPr>
          <w:sz w:val="18"/>
          <w:szCs w:val="18"/>
        </w:rPr>
      </w:pPr>
      <w:r w:rsidRPr="00222604">
        <w:rPr>
          <w:sz w:val="18"/>
          <w:szCs w:val="18"/>
        </w:rPr>
        <w:t xml:space="preserve">The parameter 'tokenize' indicates which document fields to segment </w:t>
      </w:r>
    </w:p>
    <w:p w14:paraId="59BE4D4C" w14:textId="77777777" w:rsidR="00EF4F14" w:rsidRPr="00222604" w:rsidRDefault="00EF4F14" w:rsidP="00EF4F14">
      <w:pPr>
        <w:rPr>
          <w:sz w:val="18"/>
          <w:szCs w:val="18"/>
        </w:rPr>
      </w:pPr>
      <w:r w:rsidRPr="00222604">
        <w:rPr>
          <w:sz w:val="18"/>
          <w:szCs w:val="18"/>
        </w:rPr>
        <w:t xml:space="preserve">    into tokens. These fields have to be listed space-separated. It is possible</w:t>
      </w:r>
    </w:p>
    <w:p w14:paraId="74A834B9" w14:textId="77777777" w:rsidR="00EF4F14" w:rsidRPr="00222604" w:rsidRDefault="00EF4F14" w:rsidP="00EF4F14">
      <w:pPr>
        <w:rPr>
          <w:sz w:val="18"/>
          <w:szCs w:val="18"/>
        </w:rPr>
      </w:pPr>
      <w:r w:rsidRPr="00222604">
        <w:rPr>
          <w:sz w:val="18"/>
          <w:szCs w:val="18"/>
        </w:rPr>
        <w:t xml:space="preserve">    to specify an alternative tokenization mode for each field by appending </w:t>
      </w:r>
    </w:p>
    <w:p w14:paraId="73FB8E6C" w14:textId="77777777" w:rsidR="00EF4F14" w:rsidRPr="00222604" w:rsidRDefault="00EF4F14" w:rsidP="00EF4F14">
      <w:pPr>
        <w:rPr>
          <w:sz w:val="18"/>
          <w:szCs w:val="18"/>
        </w:rPr>
      </w:pPr>
      <w:r w:rsidRPr="00222604">
        <w:rPr>
          <w:sz w:val="18"/>
          <w:szCs w:val="18"/>
        </w:rPr>
        <w:t xml:space="preserve">    its id to this field-name in the list, like a:b. Where a is the document </w:t>
      </w:r>
    </w:p>
    <w:p w14:paraId="1493B0C2" w14:textId="77777777" w:rsidR="00EF4F14" w:rsidRPr="00222604" w:rsidRDefault="00EF4F14" w:rsidP="00EF4F14">
      <w:pPr>
        <w:rPr>
          <w:sz w:val="18"/>
          <w:szCs w:val="18"/>
        </w:rPr>
      </w:pPr>
      <w:r w:rsidRPr="00222604">
        <w:rPr>
          <w:sz w:val="18"/>
          <w:szCs w:val="18"/>
        </w:rPr>
        <w:t xml:space="preserve">    field to be tokenized and b is the tokenization mode to apply: this mode </w:t>
      </w:r>
    </w:p>
    <w:p w14:paraId="00F0CF22" w14:textId="77777777" w:rsidR="00EF4F14" w:rsidRPr="00222604" w:rsidRDefault="00EF4F14" w:rsidP="00EF4F14">
      <w:pPr>
        <w:rPr>
          <w:sz w:val="18"/>
          <w:szCs w:val="18"/>
        </w:rPr>
      </w:pPr>
      <w:r w:rsidRPr="00222604">
        <w:rPr>
          <w:sz w:val="18"/>
          <w:szCs w:val="18"/>
        </w:rPr>
        <w:t xml:space="preserve">    has to be set-up correctly in $FASTSEARCH/etc/tokenizer/tokenization.xml.</w:t>
      </w:r>
    </w:p>
    <w:p w14:paraId="3146F7DC" w14:textId="77777777" w:rsidR="00EF4F14" w:rsidRPr="00222604" w:rsidRDefault="00EF4F14" w:rsidP="00EF4F14">
      <w:pPr>
        <w:rPr>
          <w:sz w:val="18"/>
          <w:szCs w:val="18"/>
        </w:rPr>
      </w:pPr>
      <w:r w:rsidRPr="00222604">
        <w:rPr>
          <w:sz w:val="18"/>
          <w:szCs w:val="18"/>
        </w:rPr>
        <w:lastRenderedPageBreak/>
        <w:t xml:space="preserve">    </w:t>
      </w:r>
    </w:p>
    <w:p w14:paraId="0A9F88B8" w14:textId="77777777" w:rsidR="00EF4F14" w:rsidRPr="00222604" w:rsidRDefault="00EF4F14" w:rsidP="00EF4F14">
      <w:pPr>
        <w:rPr>
          <w:sz w:val="18"/>
          <w:szCs w:val="18"/>
        </w:rPr>
      </w:pPr>
      <w:r w:rsidRPr="00222604">
        <w:rPr>
          <w:sz w:val="18"/>
          <w:szCs w:val="18"/>
        </w:rPr>
        <w:t>The parameter 'preferred_languages' controls behaviour of the tokenizer for</w:t>
      </w:r>
    </w:p>
    <w:p w14:paraId="254CB900" w14:textId="77777777" w:rsidR="00EF4F14" w:rsidRPr="00222604" w:rsidRDefault="00EF4F14" w:rsidP="00EF4F14">
      <w:pPr>
        <w:rPr>
          <w:sz w:val="18"/>
          <w:szCs w:val="18"/>
        </w:rPr>
      </w:pPr>
      <w:r w:rsidRPr="00222604">
        <w:rPr>
          <w:sz w:val="18"/>
          <w:szCs w:val="18"/>
        </w:rPr>
        <w:t xml:space="preserve">       multilingual documents. In case a multilingual document has any of the languages</w:t>
      </w:r>
    </w:p>
    <w:p w14:paraId="0B61EF09" w14:textId="77777777" w:rsidR="00EF4F14" w:rsidRPr="00222604" w:rsidRDefault="00EF4F14" w:rsidP="00EF4F14">
      <w:pPr>
        <w:rPr>
          <w:sz w:val="18"/>
          <w:szCs w:val="18"/>
        </w:rPr>
      </w:pPr>
      <w:r w:rsidRPr="00222604">
        <w:rPr>
          <w:sz w:val="18"/>
          <w:szCs w:val="18"/>
        </w:rPr>
        <w:t xml:space="preserve">       listed in 'preferred_languages' as secondary language, tokenization will be</w:t>
      </w:r>
    </w:p>
    <w:p w14:paraId="471BE6AD" w14:textId="77777777" w:rsidR="00EF4F14" w:rsidRPr="00222604" w:rsidRDefault="00EF4F14" w:rsidP="00EF4F14">
      <w:pPr>
        <w:rPr>
          <w:sz w:val="18"/>
          <w:szCs w:val="18"/>
        </w:rPr>
      </w:pPr>
      <w:r w:rsidRPr="00222604">
        <w:rPr>
          <w:sz w:val="18"/>
          <w:szCs w:val="18"/>
        </w:rPr>
        <w:t xml:space="preserve">       based on that language, instead of the primary language. Enables correct CJK processing </w:t>
      </w:r>
    </w:p>
    <w:p w14:paraId="146D5819" w14:textId="77777777" w:rsidR="00EF4F14" w:rsidRPr="00222604" w:rsidRDefault="00EF4F14" w:rsidP="00EF4F14">
      <w:pPr>
        <w:rPr>
          <w:sz w:val="18"/>
          <w:szCs w:val="18"/>
        </w:rPr>
      </w:pPr>
      <w:r w:rsidRPr="00222604">
        <w:rPr>
          <w:sz w:val="18"/>
          <w:szCs w:val="18"/>
        </w:rPr>
        <w:t xml:space="preserve">       for multilingual documents.</w:t>
      </w:r>
    </w:p>
    <w:p w14:paraId="41D97FC3" w14:textId="77777777" w:rsidR="00EF4F14" w:rsidRPr="00222604" w:rsidRDefault="00EF4F14" w:rsidP="00EF4F14">
      <w:pPr>
        <w:rPr>
          <w:sz w:val="18"/>
          <w:szCs w:val="18"/>
        </w:rPr>
      </w:pPr>
      <w:r w:rsidRPr="00222604">
        <w:rPr>
          <w:sz w:val="18"/>
          <w:szCs w:val="18"/>
        </w:rPr>
        <w:t xml:space="preserve">The parameter 'compacttreshold' specifies the minimum document size for which </w:t>
      </w:r>
    </w:p>
    <w:p w14:paraId="50073D05" w14:textId="77777777" w:rsidR="00EF4F14" w:rsidRPr="00222604" w:rsidRDefault="00EF4F14" w:rsidP="00EF4F14">
      <w:pPr>
        <w:rPr>
          <w:sz w:val="18"/>
          <w:szCs w:val="18"/>
        </w:rPr>
      </w:pPr>
      <w:r w:rsidRPr="00222604">
        <w:rPr>
          <w:sz w:val="18"/>
          <w:szCs w:val="18"/>
        </w:rPr>
        <w:t xml:space="preserve">       documents are processed in a memory saving mode. This memory saving mode is slower,</w:t>
      </w:r>
    </w:p>
    <w:p w14:paraId="40BCD936" w14:textId="77777777" w:rsidR="00EF4F14" w:rsidRPr="00222604" w:rsidRDefault="00EF4F14" w:rsidP="00EF4F14">
      <w:pPr>
        <w:rPr>
          <w:sz w:val="18"/>
          <w:szCs w:val="18"/>
        </w:rPr>
      </w:pPr>
      <w:r w:rsidRPr="00222604">
        <w:rPr>
          <w:sz w:val="18"/>
          <w:szCs w:val="18"/>
        </w:rPr>
        <w:t xml:space="preserve">       but allows feeding of large documents.</w:t>
      </w:r>
    </w:p>
    <w:p w14:paraId="27E5B1C7" w14:textId="77777777" w:rsidR="00EF4F14" w:rsidRPr="00222604" w:rsidRDefault="00EF4F14" w:rsidP="00EF4F14">
      <w:pPr>
        <w:rPr>
          <w:sz w:val="18"/>
          <w:szCs w:val="18"/>
        </w:rPr>
      </w:pPr>
      <w:r w:rsidRPr="00222604">
        <w:rPr>
          <w:sz w:val="18"/>
          <w:szCs w:val="18"/>
        </w:rPr>
        <w:t xml:space="preserve">The configuration of the tokenizers requires advanced knowledge of FAST </w:t>
      </w:r>
    </w:p>
    <w:p w14:paraId="31E1EBDF" w14:textId="77777777" w:rsidR="00EF4F14" w:rsidRPr="00222604" w:rsidRDefault="00EF4F14" w:rsidP="00EF4F14">
      <w:pPr>
        <w:rPr>
          <w:sz w:val="18"/>
          <w:szCs w:val="18"/>
        </w:rPr>
      </w:pPr>
      <w:r w:rsidRPr="00222604">
        <w:rPr>
          <w:sz w:val="18"/>
          <w:szCs w:val="18"/>
        </w:rPr>
        <w:t xml:space="preserve">    ESP.]]&gt;&lt;/description&gt;</w:t>
      </w:r>
    </w:p>
    <w:p w14:paraId="432295EA" w14:textId="77777777" w:rsidR="00EF4F14" w:rsidRPr="00222604" w:rsidRDefault="00EF4F14" w:rsidP="00EF4F14">
      <w:pPr>
        <w:rPr>
          <w:sz w:val="18"/>
          <w:szCs w:val="18"/>
        </w:rPr>
      </w:pPr>
      <w:r w:rsidRPr="00222604">
        <w:rPr>
          <w:sz w:val="18"/>
          <w:szCs w:val="18"/>
        </w:rPr>
        <w:t xml:space="preserve">      &lt;inputs&gt;</w:t>
      </w:r>
    </w:p>
    <w:p w14:paraId="20DE0BED" w14:textId="77777777" w:rsidR="00EF4F14" w:rsidRPr="00222604" w:rsidRDefault="00EF4F14" w:rsidP="00EF4F14">
      <w:pPr>
        <w:rPr>
          <w:sz w:val="18"/>
          <w:szCs w:val="18"/>
        </w:rPr>
      </w:pPr>
      <w:r w:rsidRPr="00222604">
        <w:rPr>
          <w:sz w:val="18"/>
          <w:szCs w:val="18"/>
        </w:rPr>
        <w:t xml:space="preserve">      &lt;/inputs&gt;</w:t>
      </w:r>
    </w:p>
    <w:p w14:paraId="017C3561" w14:textId="77777777" w:rsidR="00EF4F14" w:rsidRDefault="00EF4F14" w:rsidP="00EF4F14">
      <w:pPr>
        <w:pBdr>
          <w:bottom w:val="double" w:sz="6" w:space="1" w:color="auto"/>
        </w:pBdr>
        <w:rPr>
          <w:sz w:val="18"/>
          <w:szCs w:val="18"/>
        </w:rPr>
      </w:pPr>
      <w:r w:rsidRPr="00222604">
        <w:rPr>
          <w:sz w:val="18"/>
          <w:szCs w:val="18"/>
        </w:rPr>
        <w:t xml:space="preserve">    &lt;/processor&gt;</w:t>
      </w:r>
    </w:p>
    <w:p w14:paraId="15187925" w14:textId="77777777" w:rsidR="00EF4F14" w:rsidRPr="00955156" w:rsidRDefault="00EF4F14" w:rsidP="00EF4F14">
      <w:pPr>
        <w:rPr>
          <w:sz w:val="18"/>
          <w:szCs w:val="18"/>
        </w:rPr>
      </w:pPr>
      <w:r w:rsidRPr="00955156">
        <w:rPr>
          <w:sz w:val="18"/>
          <w:szCs w:val="18"/>
        </w:rPr>
        <w:t>&lt;processor name="</w:t>
      </w:r>
      <w:r w:rsidRPr="00955156">
        <w:rPr>
          <w:b/>
          <w:sz w:val="18"/>
          <w:szCs w:val="18"/>
          <w:highlight w:val="yellow"/>
        </w:rPr>
        <w:t>LMCOXMLifierCIS</w:t>
      </w:r>
      <w:r w:rsidRPr="00955156">
        <w:rPr>
          <w:sz w:val="18"/>
          <w:szCs w:val="18"/>
        </w:rPr>
        <w:t>" type="general" hidden="0"&gt;</w:t>
      </w:r>
    </w:p>
    <w:p w14:paraId="66EC4F0A" w14:textId="77777777" w:rsidR="00EF4F14" w:rsidRPr="00955156" w:rsidRDefault="00EF4F14" w:rsidP="00EF4F14">
      <w:pPr>
        <w:rPr>
          <w:sz w:val="18"/>
          <w:szCs w:val="18"/>
        </w:rPr>
      </w:pPr>
      <w:r w:rsidRPr="00955156">
        <w:rPr>
          <w:sz w:val="18"/>
          <w:szCs w:val="18"/>
        </w:rPr>
        <w:t xml:space="preserve">      &lt;load module="processors.linguistics.Scopification" class="XMLifier"/&gt;</w:t>
      </w:r>
    </w:p>
    <w:p w14:paraId="12A12CBB" w14:textId="77777777" w:rsidR="00EF4F14" w:rsidRPr="00955156" w:rsidRDefault="00EF4F14" w:rsidP="00EF4F14">
      <w:pPr>
        <w:rPr>
          <w:sz w:val="18"/>
          <w:szCs w:val="18"/>
        </w:rPr>
      </w:pPr>
      <w:r w:rsidRPr="00955156">
        <w:rPr>
          <w:sz w:val="18"/>
          <w:szCs w:val="18"/>
        </w:rPr>
        <w:t xml:space="preserve">      &lt;config&gt;</w:t>
      </w:r>
    </w:p>
    <w:p w14:paraId="4C3DC7EB" w14:textId="77777777" w:rsidR="00EF4F14" w:rsidRPr="00955156" w:rsidRDefault="00EF4F14" w:rsidP="00EF4F14">
      <w:pPr>
        <w:rPr>
          <w:sz w:val="18"/>
          <w:szCs w:val="18"/>
        </w:rPr>
      </w:pPr>
      <w:r w:rsidRPr="00955156">
        <w:rPr>
          <w:sz w:val="18"/>
          <w:szCs w:val="18"/>
        </w:rPr>
        <w:t xml:space="preserve">        &lt;param name="limit" value="1024" type="int"/&gt;</w:t>
      </w:r>
    </w:p>
    <w:p w14:paraId="792B4EDF" w14:textId="77777777" w:rsidR="00EF4F14" w:rsidRPr="00955156" w:rsidRDefault="00EF4F14" w:rsidP="00EF4F14">
      <w:pPr>
        <w:rPr>
          <w:sz w:val="18"/>
          <w:szCs w:val="18"/>
        </w:rPr>
      </w:pPr>
      <w:r w:rsidRPr="00955156">
        <w:rPr>
          <w:sz w:val="18"/>
          <w:szCs w:val="18"/>
        </w:rPr>
        <w:t xml:space="preserve">        &lt;param name="mappings" value="conxml:resconxml pcxml:respcxml acxml:resacxml representativexml:resrepresentativexml pcaddressxml:respcaddressxml" type="str"/&gt;</w:t>
      </w:r>
    </w:p>
    <w:p w14:paraId="0D7DAC50" w14:textId="77777777" w:rsidR="00EF4F14" w:rsidRPr="00955156" w:rsidRDefault="00EF4F14" w:rsidP="00EF4F14">
      <w:pPr>
        <w:rPr>
          <w:sz w:val="18"/>
          <w:szCs w:val="18"/>
        </w:rPr>
      </w:pPr>
      <w:r w:rsidRPr="00955156">
        <w:rPr>
          <w:sz w:val="18"/>
          <w:szCs w:val="18"/>
        </w:rPr>
        <w:t xml:space="preserve">        &lt;param name="metaprefix" value="@" type="str"/&gt;</w:t>
      </w:r>
    </w:p>
    <w:p w14:paraId="294830BC" w14:textId="77777777" w:rsidR="00EF4F14" w:rsidRPr="00955156" w:rsidRDefault="00EF4F14" w:rsidP="00EF4F14">
      <w:pPr>
        <w:rPr>
          <w:sz w:val="18"/>
          <w:szCs w:val="18"/>
        </w:rPr>
      </w:pPr>
      <w:r w:rsidRPr="00955156">
        <w:rPr>
          <w:sz w:val="18"/>
          <w:szCs w:val="18"/>
        </w:rPr>
        <w:t xml:space="preserve">      &lt;/config&gt;</w:t>
      </w:r>
    </w:p>
    <w:p w14:paraId="51827490" w14:textId="77777777" w:rsidR="00EF4F14" w:rsidRPr="00955156" w:rsidRDefault="00EF4F14" w:rsidP="00EF4F14">
      <w:pPr>
        <w:rPr>
          <w:sz w:val="18"/>
          <w:szCs w:val="18"/>
        </w:rPr>
      </w:pPr>
      <w:r w:rsidRPr="00955156">
        <w:rPr>
          <w:sz w:val="18"/>
          <w:szCs w:val="18"/>
        </w:rPr>
        <w:t xml:space="preserve">      &lt;description&gt;&lt;![CDATA[Creates an XML rendering of a specified scope type field.</w:t>
      </w:r>
    </w:p>
    <w:p w14:paraId="14BE911B" w14:textId="77777777" w:rsidR="00EF4F14" w:rsidRPr="00955156" w:rsidRDefault="00EF4F14" w:rsidP="00EF4F14">
      <w:pPr>
        <w:rPr>
          <w:sz w:val="18"/>
          <w:szCs w:val="18"/>
        </w:rPr>
      </w:pPr>
      <w:r w:rsidRPr="00955156">
        <w:rPr>
          <w:sz w:val="18"/>
          <w:szCs w:val="18"/>
        </w:rPr>
        <w:t>Given a scope type field as produced by the Scopifier processor, creates a string type field containing an XML rendering of the scope field.</w:t>
      </w:r>
    </w:p>
    <w:p w14:paraId="6DD175A6" w14:textId="77777777" w:rsidR="00EF4F14" w:rsidRPr="00955156" w:rsidRDefault="00EF4F14" w:rsidP="00EF4F14">
      <w:pPr>
        <w:rPr>
          <w:sz w:val="18"/>
          <w:szCs w:val="18"/>
        </w:rPr>
      </w:pPr>
      <w:r w:rsidRPr="00955156">
        <w:rPr>
          <w:sz w:val="18"/>
          <w:szCs w:val="18"/>
        </w:rPr>
        <w:t>An upper limit of the rendered XML string can be given, specified in kB. If the rendered XML is longer than this, the output field instead gets</w:t>
      </w:r>
    </w:p>
    <w:p w14:paraId="179B4E07" w14:textId="77777777" w:rsidR="00EF4F14" w:rsidRPr="00955156" w:rsidRDefault="00EF4F14" w:rsidP="00EF4F14">
      <w:pPr>
        <w:rPr>
          <w:sz w:val="18"/>
          <w:szCs w:val="18"/>
        </w:rPr>
      </w:pPr>
      <w:r w:rsidRPr="00955156">
        <w:rPr>
          <w:sz w:val="18"/>
          <w:szCs w:val="18"/>
        </w:rPr>
        <w:t>populated with a small XML error message. The purpose of this is to avoid illegal XML in a document summary field, if the size of the document summary</w:t>
      </w:r>
    </w:p>
    <w:p w14:paraId="3C0D2B99" w14:textId="77777777" w:rsidR="00EF4F14" w:rsidRPr="00955156" w:rsidRDefault="00EF4F14" w:rsidP="00EF4F14">
      <w:pPr>
        <w:rPr>
          <w:sz w:val="18"/>
          <w:szCs w:val="18"/>
        </w:rPr>
      </w:pPr>
      <w:r w:rsidRPr="00955156">
        <w:rPr>
          <w:sz w:val="18"/>
          <w:szCs w:val="18"/>
        </w:rPr>
        <w:t>field is insufficient to store the full XML string. The value of the &amp;amp;#039;limit&amp;amp;#039; parameter should be synchronized with the maximum document summary field</w:t>
      </w:r>
    </w:p>
    <w:p w14:paraId="604E6A3E" w14:textId="77777777" w:rsidR="00EF4F14" w:rsidRPr="00955156" w:rsidRDefault="00EF4F14" w:rsidP="00EF4F14">
      <w:pPr>
        <w:rPr>
          <w:sz w:val="18"/>
          <w:szCs w:val="18"/>
        </w:rPr>
      </w:pPr>
      <w:r w:rsidRPr="00955156">
        <w:rPr>
          <w:sz w:val="18"/>
          <w:szCs w:val="18"/>
        </w:rPr>
        <w:t>length specified in the index profile.]]&gt;&lt;/description&gt;</w:t>
      </w:r>
    </w:p>
    <w:p w14:paraId="3B4EA850" w14:textId="77777777" w:rsidR="00EF4F14" w:rsidRPr="00955156" w:rsidRDefault="00EF4F14" w:rsidP="00EF4F14">
      <w:pPr>
        <w:rPr>
          <w:sz w:val="18"/>
          <w:szCs w:val="18"/>
        </w:rPr>
      </w:pPr>
      <w:r w:rsidRPr="00955156">
        <w:rPr>
          <w:sz w:val="18"/>
          <w:szCs w:val="18"/>
        </w:rPr>
        <w:t xml:space="preserve">      &lt;inputs&gt;</w:t>
      </w:r>
    </w:p>
    <w:p w14:paraId="539BCC18" w14:textId="77777777" w:rsidR="00EF4F14" w:rsidRPr="00955156" w:rsidRDefault="00EF4F14" w:rsidP="00EF4F14">
      <w:pPr>
        <w:rPr>
          <w:sz w:val="18"/>
          <w:szCs w:val="18"/>
        </w:rPr>
      </w:pPr>
      <w:r w:rsidRPr="00955156">
        <w:rPr>
          <w:sz w:val="18"/>
          <w:szCs w:val="18"/>
        </w:rPr>
        <w:t xml:space="preserve">      &lt;/inputs&gt;</w:t>
      </w:r>
    </w:p>
    <w:p w14:paraId="1AF1960E" w14:textId="77777777" w:rsidR="00EF4F14" w:rsidRDefault="00EF4F14" w:rsidP="00EF4F14">
      <w:pPr>
        <w:pBdr>
          <w:bottom w:val="double" w:sz="6" w:space="1" w:color="auto"/>
        </w:pBdr>
        <w:rPr>
          <w:sz w:val="18"/>
          <w:szCs w:val="18"/>
        </w:rPr>
      </w:pPr>
      <w:r w:rsidRPr="00955156">
        <w:rPr>
          <w:sz w:val="18"/>
          <w:szCs w:val="18"/>
        </w:rPr>
        <w:lastRenderedPageBreak/>
        <w:t xml:space="preserve">    &lt;/processor&gt;</w:t>
      </w:r>
    </w:p>
    <w:p w14:paraId="411648B0" w14:textId="77777777" w:rsidR="00EF4F14" w:rsidRPr="00955156" w:rsidRDefault="00EF4F14" w:rsidP="00EF4F14">
      <w:pPr>
        <w:rPr>
          <w:sz w:val="18"/>
          <w:szCs w:val="18"/>
        </w:rPr>
      </w:pPr>
      <w:r w:rsidRPr="00955156">
        <w:rPr>
          <w:sz w:val="18"/>
          <w:szCs w:val="18"/>
        </w:rPr>
        <w:t>&lt;processor name="</w:t>
      </w:r>
      <w:r w:rsidRPr="00955156">
        <w:rPr>
          <w:b/>
          <w:sz w:val="18"/>
          <w:szCs w:val="18"/>
          <w:highlight w:val="yellow"/>
        </w:rPr>
        <w:t>Lemmatizer</w:t>
      </w:r>
      <w:r w:rsidRPr="00955156">
        <w:rPr>
          <w:sz w:val="18"/>
          <w:szCs w:val="18"/>
        </w:rPr>
        <w:t>" type="general" hidden="0"&gt;</w:t>
      </w:r>
    </w:p>
    <w:p w14:paraId="0EEF6B39" w14:textId="77777777" w:rsidR="00EF4F14" w:rsidRPr="00955156" w:rsidRDefault="00EF4F14" w:rsidP="00EF4F14">
      <w:pPr>
        <w:rPr>
          <w:sz w:val="18"/>
          <w:szCs w:val="18"/>
        </w:rPr>
      </w:pPr>
      <w:r w:rsidRPr="00955156">
        <w:rPr>
          <w:sz w:val="18"/>
          <w:szCs w:val="18"/>
        </w:rPr>
        <w:t xml:space="preserve">      &lt;load module="processors.linguistics.Lemmatization" class="Lemmatizer"/&gt;</w:t>
      </w:r>
    </w:p>
    <w:p w14:paraId="11F110AC" w14:textId="77777777" w:rsidR="00EF4F14" w:rsidRPr="00955156" w:rsidRDefault="00EF4F14" w:rsidP="00EF4F14">
      <w:pPr>
        <w:rPr>
          <w:sz w:val="18"/>
          <w:szCs w:val="18"/>
        </w:rPr>
      </w:pPr>
      <w:r w:rsidRPr="00955156">
        <w:rPr>
          <w:sz w:val="18"/>
          <w:szCs w:val="18"/>
        </w:rPr>
        <w:t xml:space="preserve">      &lt;config&gt;</w:t>
      </w:r>
    </w:p>
    <w:p w14:paraId="68195B57" w14:textId="77777777" w:rsidR="00EF4F14" w:rsidRPr="00955156" w:rsidRDefault="00EF4F14" w:rsidP="00EF4F14">
      <w:pPr>
        <w:rPr>
          <w:sz w:val="18"/>
          <w:szCs w:val="18"/>
        </w:rPr>
      </w:pPr>
      <w:r w:rsidRPr="00955156">
        <w:rPr>
          <w:sz w:val="18"/>
          <w:szCs w:val="18"/>
        </w:rPr>
        <w:t xml:space="preserve">        &lt;param name="attributes" value="title headings body" type="str"/&gt;</w:t>
      </w:r>
    </w:p>
    <w:p w14:paraId="2FD21609" w14:textId="77777777" w:rsidR="00EF4F14" w:rsidRPr="00955156" w:rsidRDefault="00EF4F14" w:rsidP="00EF4F14">
      <w:pPr>
        <w:rPr>
          <w:sz w:val="18"/>
          <w:szCs w:val="18"/>
        </w:rPr>
      </w:pPr>
      <w:r w:rsidRPr="00955156">
        <w:rPr>
          <w:sz w:val="18"/>
          <w:szCs w:val="18"/>
        </w:rPr>
        <w:t xml:space="preserve">        &lt;param name="configfile" value="etc/LemmatizationConfig.xml" type="str"/&gt;</w:t>
      </w:r>
    </w:p>
    <w:p w14:paraId="29A433A8" w14:textId="77777777" w:rsidR="00EF4F14" w:rsidRPr="00955156" w:rsidRDefault="00EF4F14" w:rsidP="00EF4F14">
      <w:pPr>
        <w:rPr>
          <w:sz w:val="18"/>
          <w:szCs w:val="18"/>
        </w:rPr>
      </w:pPr>
      <w:r w:rsidRPr="00955156">
        <w:rPr>
          <w:sz w:val="18"/>
          <w:szCs w:val="18"/>
        </w:rPr>
        <w:t xml:space="preserve">        &lt;param name="fds4compatibility" value="0" type="int"/&gt;</w:t>
      </w:r>
    </w:p>
    <w:p w14:paraId="1B5E8C73" w14:textId="77777777" w:rsidR="00EF4F14" w:rsidRPr="00955156" w:rsidRDefault="00EF4F14" w:rsidP="00EF4F14">
      <w:pPr>
        <w:rPr>
          <w:sz w:val="18"/>
          <w:szCs w:val="18"/>
        </w:rPr>
      </w:pPr>
      <w:r w:rsidRPr="00955156">
        <w:rPr>
          <w:sz w:val="18"/>
          <w:szCs w:val="18"/>
        </w:rPr>
        <w:t xml:space="preserve">      &lt;/config&gt;</w:t>
      </w:r>
    </w:p>
    <w:p w14:paraId="153ED825" w14:textId="77777777" w:rsidR="00EF4F14" w:rsidRPr="00955156" w:rsidRDefault="00EF4F14" w:rsidP="00EF4F14">
      <w:pPr>
        <w:rPr>
          <w:sz w:val="18"/>
          <w:szCs w:val="18"/>
        </w:rPr>
      </w:pPr>
      <w:r w:rsidRPr="00955156">
        <w:rPr>
          <w:sz w:val="18"/>
          <w:szCs w:val="18"/>
        </w:rPr>
        <w:t xml:space="preserve">      &lt;description&gt;&lt;![CDATA[Lemmatize selected attributes</w:t>
      </w:r>
    </w:p>
    <w:p w14:paraId="26F6B80B" w14:textId="77777777" w:rsidR="00EF4F14" w:rsidRPr="00955156" w:rsidRDefault="00EF4F14" w:rsidP="00EF4F14">
      <w:pPr>
        <w:rPr>
          <w:sz w:val="18"/>
          <w:szCs w:val="18"/>
        </w:rPr>
      </w:pPr>
      <w:r w:rsidRPr="00955156">
        <w:rPr>
          <w:sz w:val="18"/>
          <w:szCs w:val="18"/>
        </w:rPr>
        <w:t>The lemmatization is configured in the 'configfile' for selected languages. Documents whose language(s) - specified in the 'languages' attribute - are in the set of configured languages will be subject to lemmatization. When there is more than one language for a document, the according language codes must be semicolon-separated.</w:t>
      </w:r>
    </w:p>
    <w:p w14:paraId="61FF451A" w14:textId="77777777" w:rsidR="00EF4F14" w:rsidRPr="00955156" w:rsidRDefault="00EF4F14" w:rsidP="00EF4F14">
      <w:pPr>
        <w:rPr>
          <w:sz w:val="18"/>
          <w:szCs w:val="18"/>
        </w:rPr>
      </w:pPr>
      <w:r w:rsidRPr="00955156">
        <w:rPr>
          <w:sz w:val="18"/>
          <w:szCs w:val="18"/>
        </w:rPr>
        <w:t>The 'attributes' parameter specifies the fields to which lemmas are added. Field names are separated by blank. If a field name is in the form source:target, the lemmas are not added to the source field, but written into the field specified as target field.</w:t>
      </w:r>
    </w:p>
    <w:p w14:paraId="190ADEC0" w14:textId="77777777" w:rsidR="00EF4F14" w:rsidRPr="00955156" w:rsidRDefault="00EF4F14" w:rsidP="00EF4F14">
      <w:pPr>
        <w:rPr>
          <w:sz w:val="18"/>
          <w:szCs w:val="18"/>
        </w:rPr>
      </w:pPr>
      <w:r w:rsidRPr="00955156">
        <w:rPr>
          <w:sz w:val="18"/>
          <w:szCs w:val="18"/>
        </w:rPr>
        <w:t>The 'configfile' parameter defines the name of the configuration file for the mappings of languages on dictionary resources; see the comments in that file for further details.]]&gt;&lt;/description&gt;</w:t>
      </w:r>
    </w:p>
    <w:p w14:paraId="5110193B" w14:textId="77777777" w:rsidR="00EF4F14" w:rsidRPr="00955156" w:rsidRDefault="00EF4F14" w:rsidP="00EF4F14">
      <w:pPr>
        <w:rPr>
          <w:sz w:val="18"/>
          <w:szCs w:val="18"/>
        </w:rPr>
      </w:pPr>
      <w:r w:rsidRPr="00955156">
        <w:rPr>
          <w:sz w:val="18"/>
          <w:szCs w:val="18"/>
        </w:rPr>
        <w:t xml:space="preserve">      &lt;inputs&gt;</w:t>
      </w:r>
    </w:p>
    <w:p w14:paraId="71A4D016" w14:textId="77777777" w:rsidR="00EF4F14" w:rsidRPr="00955156" w:rsidRDefault="00EF4F14" w:rsidP="00EF4F14">
      <w:pPr>
        <w:rPr>
          <w:sz w:val="18"/>
          <w:szCs w:val="18"/>
        </w:rPr>
      </w:pPr>
      <w:r w:rsidRPr="00955156">
        <w:rPr>
          <w:sz w:val="18"/>
          <w:szCs w:val="18"/>
        </w:rPr>
        <w:t xml:space="preserve">      &lt;/inputs&gt;</w:t>
      </w:r>
    </w:p>
    <w:p w14:paraId="5ACFCC29" w14:textId="77777777" w:rsidR="00EF4F14" w:rsidRDefault="00EF4F14" w:rsidP="00EF4F14">
      <w:pPr>
        <w:pBdr>
          <w:bottom w:val="double" w:sz="6" w:space="1" w:color="auto"/>
        </w:pBdr>
        <w:rPr>
          <w:sz w:val="18"/>
          <w:szCs w:val="18"/>
        </w:rPr>
      </w:pPr>
      <w:r w:rsidRPr="00955156">
        <w:rPr>
          <w:sz w:val="18"/>
          <w:szCs w:val="18"/>
        </w:rPr>
        <w:t xml:space="preserve">    &lt;/processor&gt;</w:t>
      </w:r>
    </w:p>
    <w:p w14:paraId="70D81795" w14:textId="77777777" w:rsidR="00EF4F14" w:rsidRPr="00D958E3" w:rsidRDefault="00EF4F14" w:rsidP="00EF4F14">
      <w:pPr>
        <w:rPr>
          <w:sz w:val="18"/>
          <w:szCs w:val="18"/>
        </w:rPr>
      </w:pPr>
      <w:r w:rsidRPr="00D958E3">
        <w:rPr>
          <w:sz w:val="18"/>
          <w:szCs w:val="18"/>
        </w:rPr>
        <w:t>&lt;processor name="</w:t>
      </w:r>
      <w:r w:rsidRPr="00D958E3">
        <w:rPr>
          <w:b/>
          <w:sz w:val="18"/>
          <w:szCs w:val="18"/>
          <w:highlight w:val="yellow"/>
        </w:rPr>
        <w:t>LMCOSubjectNameNormalizerNew</w:t>
      </w:r>
      <w:r w:rsidRPr="00D958E3">
        <w:rPr>
          <w:sz w:val="18"/>
          <w:szCs w:val="18"/>
        </w:rPr>
        <w:t>" type="general" hidden="0"&gt;</w:t>
      </w:r>
    </w:p>
    <w:p w14:paraId="2D0DB567" w14:textId="77777777" w:rsidR="00EF4F14" w:rsidRPr="00D958E3" w:rsidRDefault="00EF4F14" w:rsidP="00EF4F14">
      <w:pPr>
        <w:rPr>
          <w:sz w:val="18"/>
          <w:szCs w:val="18"/>
        </w:rPr>
      </w:pPr>
      <w:r w:rsidRPr="00D958E3">
        <w:rPr>
          <w:sz w:val="18"/>
          <w:szCs w:val="18"/>
        </w:rPr>
        <w:t xml:space="preserve">      &lt;load module="processors.SubjectNameNormalizer" class="SubjectNameNormalizer"/&gt;</w:t>
      </w:r>
    </w:p>
    <w:p w14:paraId="01F4F714" w14:textId="77777777" w:rsidR="00EF4F14" w:rsidRPr="00D958E3" w:rsidRDefault="00EF4F14" w:rsidP="00EF4F14">
      <w:pPr>
        <w:rPr>
          <w:sz w:val="18"/>
          <w:szCs w:val="18"/>
        </w:rPr>
      </w:pPr>
      <w:r w:rsidRPr="00D958E3">
        <w:rPr>
          <w:sz w:val="18"/>
          <w:szCs w:val="18"/>
        </w:rPr>
        <w:t xml:space="preserve">      &lt;config&gt;</w:t>
      </w:r>
    </w:p>
    <w:p w14:paraId="2DB778C2" w14:textId="77777777" w:rsidR="00EF4F14" w:rsidRPr="00D958E3" w:rsidRDefault="00EF4F14" w:rsidP="00EF4F14">
      <w:pPr>
        <w:rPr>
          <w:sz w:val="18"/>
          <w:szCs w:val="18"/>
        </w:rPr>
      </w:pPr>
      <w:r w:rsidRPr="00D958E3">
        <w:rPr>
          <w:sz w:val="18"/>
          <w:szCs w:val="18"/>
        </w:rPr>
        <w:t xml:space="preserve">        &lt;param name="Attribute" value="subjectbasename" type="str"/&gt;</w:t>
      </w:r>
    </w:p>
    <w:p w14:paraId="72A070AF" w14:textId="77777777" w:rsidR="00EF4F14" w:rsidRPr="00D958E3" w:rsidRDefault="00EF4F14" w:rsidP="00EF4F14">
      <w:pPr>
        <w:rPr>
          <w:sz w:val="18"/>
          <w:szCs w:val="18"/>
        </w:rPr>
      </w:pPr>
      <w:r w:rsidRPr="00D958E3">
        <w:rPr>
          <w:sz w:val="18"/>
          <w:szCs w:val="18"/>
        </w:rPr>
        <w:t xml:space="preserve">        &lt;param name="MatchedField" value="matchedbasename" type="str"/&gt;</w:t>
      </w:r>
    </w:p>
    <w:p w14:paraId="100FE1FD" w14:textId="77777777" w:rsidR="00EF4F14" w:rsidRPr="00D958E3" w:rsidRDefault="00EF4F14" w:rsidP="00EF4F14">
      <w:pPr>
        <w:rPr>
          <w:sz w:val="18"/>
          <w:szCs w:val="18"/>
        </w:rPr>
      </w:pPr>
      <w:r w:rsidRPr="00D958E3">
        <w:rPr>
          <w:sz w:val="18"/>
          <w:szCs w:val="18"/>
        </w:rPr>
        <w:t xml:space="preserve">        &lt;param name="Separator" value="|" type="str"/&gt;</w:t>
      </w:r>
    </w:p>
    <w:p w14:paraId="4C5D567D" w14:textId="77777777" w:rsidR="00EF4F14" w:rsidRPr="00D958E3" w:rsidRDefault="00EF4F14" w:rsidP="00EF4F14">
      <w:pPr>
        <w:rPr>
          <w:sz w:val="18"/>
          <w:szCs w:val="18"/>
        </w:rPr>
      </w:pPr>
      <w:r w:rsidRPr="00D958E3">
        <w:rPr>
          <w:sz w:val="18"/>
          <w:szCs w:val="18"/>
        </w:rPr>
        <w:t xml:space="preserve">      &lt;/config&gt;</w:t>
      </w:r>
    </w:p>
    <w:p w14:paraId="33CBE05D" w14:textId="77777777" w:rsidR="00EF4F14" w:rsidRPr="00D958E3" w:rsidRDefault="00EF4F14" w:rsidP="00EF4F14">
      <w:pPr>
        <w:rPr>
          <w:sz w:val="18"/>
          <w:szCs w:val="18"/>
        </w:rPr>
      </w:pPr>
      <w:r w:rsidRPr="00D958E3">
        <w:rPr>
          <w:sz w:val="18"/>
          <w:szCs w:val="18"/>
        </w:rPr>
        <w:t xml:space="preserve">      &lt;description&gt;&lt;![CDATA[SubjectNameNormalizer</w:t>
      </w:r>
    </w:p>
    <w:p w14:paraId="2F6B194B" w14:textId="77777777" w:rsidR="00EF4F14" w:rsidRPr="00D958E3" w:rsidRDefault="00EF4F14" w:rsidP="00EF4F14">
      <w:pPr>
        <w:rPr>
          <w:sz w:val="18"/>
          <w:szCs w:val="18"/>
        </w:rPr>
      </w:pPr>
      <w:r w:rsidRPr="00D958E3">
        <w:rPr>
          <w:sz w:val="18"/>
          <w:szCs w:val="18"/>
        </w:rPr>
        <w:t xml:space="preserve">               Normalizes the &amp;amp;lt;Separator&amp;amp;gt;-separated entities in &amp;amp;lt;Attribute&amp;amp;gt;. Mostly it is used </w:t>
      </w:r>
    </w:p>
    <w:p w14:paraId="3AB60CFE" w14:textId="77777777" w:rsidR="00EF4F14" w:rsidRPr="00D958E3" w:rsidRDefault="00EF4F14" w:rsidP="00EF4F14">
      <w:pPr>
        <w:rPr>
          <w:sz w:val="18"/>
          <w:szCs w:val="18"/>
        </w:rPr>
      </w:pPr>
      <w:r w:rsidRPr="00D958E3">
        <w:rPr>
          <w:sz w:val="18"/>
          <w:szCs w:val="18"/>
        </w:rPr>
        <w:t xml:space="preserve">               for cleansing navigators, e.g. the companies navigator. </w:t>
      </w:r>
    </w:p>
    <w:p w14:paraId="751D2F55" w14:textId="77777777" w:rsidR="00EF4F14" w:rsidRPr="00D958E3" w:rsidRDefault="00EF4F14" w:rsidP="00EF4F14">
      <w:pPr>
        <w:rPr>
          <w:sz w:val="18"/>
          <w:szCs w:val="18"/>
        </w:rPr>
      </w:pPr>
      <w:r w:rsidRPr="00D958E3">
        <w:rPr>
          <w:sz w:val="18"/>
          <w:szCs w:val="18"/>
        </w:rPr>
        <w:t xml:space="preserve">               A cleansed companies navigator should only contain &amp;amp;quot;Procter &amp;amp;amp; Gamble Corp.;</w:t>
      </w:r>
    </w:p>
    <w:p w14:paraId="7BADBF85" w14:textId="77777777" w:rsidR="00EF4F14" w:rsidRPr="00D958E3" w:rsidRDefault="00EF4F14" w:rsidP="00EF4F14">
      <w:pPr>
        <w:rPr>
          <w:sz w:val="18"/>
          <w:szCs w:val="18"/>
        </w:rPr>
      </w:pPr>
      <w:r w:rsidRPr="00D958E3">
        <w:rPr>
          <w:sz w:val="18"/>
          <w:szCs w:val="18"/>
        </w:rPr>
        <w:t xml:space="preserve">               Microsoft&amp;amp;quot;. This will be done along all processed documents.</w:t>
      </w:r>
    </w:p>
    <w:p w14:paraId="53994408" w14:textId="77777777" w:rsidR="00EF4F14" w:rsidRPr="00D958E3" w:rsidRDefault="00EF4F14" w:rsidP="00EF4F14">
      <w:pPr>
        <w:rPr>
          <w:sz w:val="18"/>
          <w:szCs w:val="18"/>
        </w:rPr>
      </w:pPr>
      <w:r w:rsidRPr="00D958E3">
        <w:rPr>
          <w:sz w:val="18"/>
          <w:szCs w:val="18"/>
        </w:rPr>
        <w:t xml:space="preserve">               You can cleanse as many attributes as you want. Join multiple entries </w:t>
      </w:r>
    </w:p>
    <w:p w14:paraId="39D3C458" w14:textId="77777777" w:rsidR="00EF4F14" w:rsidRPr="00D958E3" w:rsidRDefault="00EF4F14" w:rsidP="00EF4F14">
      <w:pPr>
        <w:rPr>
          <w:sz w:val="18"/>
          <w:szCs w:val="18"/>
        </w:rPr>
      </w:pPr>
      <w:r w:rsidRPr="00D958E3">
        <w:rPr>
          <w:sz w:val="18"/>
          <w:szCs w:val="18"/>
        </w:rPr>
        <w:t xml:space="preserve">               with a space in &amp;amp;lt;Attribute&amp;amp;gt;.</w:t>
      </w:r>
    </w:p>
    <w:p w14:paraId="0C202ADB" w14:textId="77777777" w:rsidR="00EF4F14" w:rsidRPr="00D958E3" w:rsidRDefault="00EF4F14" w:rsidP="00EF4F14">
      <w:pPr>
        <w:rPr>
          <w:sz w:val="18"/>
          <w:szCs w:val="18"/>
        </w:rPr>
      </w:pPr>
      <w:r w:rsidRPr="00D958E3">
        <w:rPr>
          <w:sz w:val="18"/>
          <w:szCs w:val="18"/>
        </w:rPr>
        <w:t xml:space="preserve">               Entities are separated by &amp;amp;lt;Separator&amp;amp;gt;</w:t>
      </w:r>
    </w:p>
    <w:p w14:paraId="4918C097" w14:textId="77777777" w:rsidR="00EF4F14" w:rsidRPr="00D958E3" w:rsidRDefault="00EF4F14" w:rsidP="00EF4F14">
      <w:pPr>
        <w:rPr>
          <w:sz w:val="18"/>
          <w:szCs w:val="18"/>
        </w:rPr>
      </w:pPr>
      <w:r w:rsidRPr="00D958E3">
        <w:rPr>
          <w:sz w:val="18"/>
          <w:szCs w:val="18"/>
        </w:rPr>
        <w:lastRenderedPageBreak/>
        <w:t xml:space="preserve">               You can determine stopwords (like &amp;amp;#039;inc&amp;amp;#039;, &amp;amp;#039;AG&amp;amp;#039;, &amp;amp;#039;Corp&amp;amp;#039;, ... in companies) in </w:t>
      </w:r>
    </w:p>
    <w:p w14:paraId="55A14110" w14:textId="77777777" w:rsidR="00EF4F14" w:rsidRPr="00D958E3" w:rsidRDefault="00EF4F14" w:rsidP="00EF4F14">
      <w:pPr>
        <w:rPr>
          <w:sz w:val="18"/>
          <w:szCs w:val="18"/>
        </w:rPr>
      </w:pPr>
      <w:r w:rsidRPr="00D958E3">
        <w:rPr>
          <w:sz w:val="18"/>
          <w:szCs w:val="18"/>
        </w:rPr>
        <w:t xml:space="preserve">               $FASTSEARCH/resources/entitynormalizer/ENstopwords. Stopwords are case insensitive. If </w:t>
      </w:r>
    </w:p>
    <w:p w14:paraId="2649E558" w14:textId="77777777" w:rsidR="00EF4F14" w:rsidRPr="00D958E3" w:rsidRDefault="00EF4F14" w:rsidP="00EF4F14">
      <w:pPr>
        <w:rPr>
          <w:sz w:val="18"/>
          <w:szCs w:val="18"/>
        </w:rPr>
      </w:pPr>
      <w:r w:rsidRPr="00D958E3">
        <w:rPr>
          <w:sz w:val="18"/>
          <w:szCs w:val="18"/>
        </w:rPr>
        <w:t xml:space="preserve">               you start the line with &amp;amp;#039;@&amp;amp;#039; then you can use Python-style regular expressions.</w:t>
      </w:r>
    </w:p>
    <w:p w14:paraId="7BF03556" w14:textId="77777777" w:rsidR="00EF4F14" w:rsidRPr="00D958E3" w:rsidRDefault="00EF4F14" w:rsidP="00EF4F14">
      <w:pPr>
        <w:rPr>
          <w:sz w:val="18"/>
          <w:szCs w:val="18"/>
        </w:rPr>
      </w:pPr>
      <w:r w:rsidRPr="00D958E3">
        <w:rPr>
          <w:sz w:val="18"/>
          <w:szCs w:val="18"/>
        </w:rPr>
        <w:t xml:space="preserve">               Additionally you can map keywords to phrases in the form &amp;amp;quot;&amp;amp;lt;keyword,...&amp;amp;gt; &amp;amp;lt;phrase&amp;amp;gt;&amp;amp;quot; </w:t>
      </w:r>
    </w:p>
    <w:p w14:paraId="493B1250" w14:textId="77777777" w:rsidR="00EF4F14" w:rsidRPr="00D958E3" w:rsidRDefault="00EF4F14" w:rsidP="00EF4F14">
      <w:pPr>
        <w:rPr>
          <w:sz w:val="18"/>
          <w:szCs w:val="18"/>
        </w:rPr>
      </w:pPr>
      <w:r w:rsidRPr="00D958E3">
        <w:rPr>
          <w:sz w:val="18"/>
          <w:szCs w:val="18"/>
        </w:rPr>
        <w:t xml:space="preserve">               like &amp;amp;#039;fast,search,transfer FAST Search &amp;amp;amp; Transfer&amp;amp;#039; </w:t>
      </w:r>
    </w:p>
    <w:p w14:paraId="7A3A5A74" w14:textId="77777777" w:rsidR="00EF4F14" w:rsidRPr="00D958E3" w:rsidRDefault="00EF4F14" w:rsidP="00EF4F14">
      <w:pPr>
        <w:rPr>
          <w:sz w:val="18"/>
          <w:szCs w:val="18"/>
        </w:rPr>
      </w:pPr>
      <w:r w:rsidRPr="00D958E3">
        <w:rPr>
          <w:sz w:val="18"/>
          <w:szCs w:val="18"/>
        </w:rPr>
        <w:t xml:space="preserve">               which means, that each entity that contains &amp;amp;#039;fast&amp;amp;#039; and &amp;amp;#039;search&amp;amp;#039; and &amp;amp;#039;transfer&amp;amp;#039; in this order will</w:t>
      </w:r>
    </w:p>
    <w:p w14:paraId="2BAD1AB7" w14:textId="77777777" w:rsidR="00EF4F14" w:rsidRPr="00D958E3" w:rsidRDefault="00EF4F14" w:rsidP="00EF4F14">
      <w:pPr>
        <w:rPr>
          <w:sz w:val="18"/>
          <w:szCs w:val="18"/>
        </w:rPr>
      </w:pPr>
      <w:r w:rsidRPr="00D958E3">
        <w:rPr>
          <w:sz w:val="18"/>
          <w:szCs w:val="18"/>
        </w:rPr>
        <w:t xml:space="preserve">               end up to &amp;amp;#039;FAST Search &amp;amp;amp; Transfer&amp;amp;#039;. The mappings are stored in </w:t>
      </w:r>
    </w:p>
    <w:p w14:paraId="2AE69AA6" w14:textId="77777777" w:rsidR="00EF4F14" w:rsidRPr="00D958E3" w:rsidRDefault="00EF4F14" w:rsidP="00EF4F14">
      <w:pPr>
        <w:rPr>
          <w:sz w:val="18"/>
          <w:szCs w:val="18"/>
        </w:rPr>
      </w:pPr>
      <w:r w:rsidRPr="00D958E3">
        <w:rPr>
          <w:sz w:val="18"/>
          <w:szCs w:val="18"/>
        </w:rPr>
        <w:t xml:space="preserve">               $FASTSEARCH/resources/entitynormalizer/ENmappings. Keywords are case insensitive. If </w:t>
      </w:r>
    </w:p>
    <w:p w14:paraId="6BC7A6AC" w14:textId="77777777" w:rsidR="00EF4F14" w:rsidRPr="00D958E3" w:rsidRDefault="00EF4F14" w:rsidP="00EF4F14">
      <w:pPr>
        <w:rPr>
          <w:sz w:val="18"/>
          <w:szCs w:val="18"/>
        </w:rPr>
      </w:pPr>
      <w:r w:rsidRPr="00D958E3">
        <w:rPr>
          <w:sz w:val="18"/>
          <w:szCs w:val="18"/>
        </w:rPr>
        <w:t xml:space="preserve">               you start the line with &amp;amp;#039;@&amp;amp;#039; then you can use Python-style regular expressions.</w:t>
      </w:r>
    </w:p>
    <w:p w14:paraId="6552028D" w14:textId="77777777" w:rsidR="00EF4F14" w:rsidRPr="00D958E3" w:rsidRDefault="00EF4F14" w:rsidP="00EF4F14">
      <w:pPr>
        <w:rPr>
          <w:sz w:val="18"/>
          <w:szCs w:val="18"/>
        </w:rPr>
      </w:pPr>
      <w:r w:rsidRPr="00D958E3">
        <w:rPr>
          <w:sz w:val="18"/>
          <w:szCs w:val="18"/>
        </w:rPr>
        <w:t xml:space="preserve">               Entities which don&amp;amp;#039;t match to that rules will be catched in the way that the first occurrence will </w:t>
      </w:r>
    </w:p>
    <w:p w14:paraId="1638D4FC" w14:textId="77777777" w:rsidR="00EF4F14" w:rsidRPr="00D958E3" w:rsidRDefault="00EF4F14" w:rsidP="00EF4F14">
      <w:pPr>
        <w:rPr>
          <w:sz w:val="18"/>
          <w:szCs w:val="18"/>
        </w:rPr>
      </w:pPr>
      <w:r w:rsidRPr="00D958E3">
        <w:rPr>
          <w:sz w:val="18"/>
          <w:szCs w:val="18"/>
        </w:rPr>
        <w:t xml:space="preserve">               be the one which is taken for all other matches. Two entity match to each other if their tokens match</w:t>
      </w:r>
    </w:p>
    <w:p w14:paraId="1D4F8165" w14:textId="77777777" w:rsidR="00EF4F14" w:rsidRPr="00D958E3" w:rsidRDefault="00EF4F14" w:rsidP="00EF4F14">
      <w:pPr>
        <w:rPr>
          <w:sz w:val="18"/>
          <w:szCs w:val="18"/>
        </w:rPr>
      </w:pPr>
      <w:r w:rsidRPr="00D958E3">
        <w:rPr>
          <w:sz w:val="18"/>
          <w:szCs w:val="18"/>
        </w:rPr>
        <w:t xml:space="preserve">               (solely word characters, lowercased). Example: &amp;amp;#039;Colgate-Palmolive&amp;amp;#039; matches to &amp;amp;#039;Colgate Palmolive&amp;amp;#039;. </w:t>
      </w:r>
    </w:p>
    <w:p w14:paraId="0E23BBDD" w14:textId="77777777" w:rsidR="00EF4F14" w:rsidRPr="00D958E3" w:rsidRDefault="00EF4F14" w:rsidP="00EF4F14">
      <w:pPr>
        <w:rPr>
          <w:sz w:val="18"/>
          <w:szCs w:val="18"/>
        </w:rPr>
      </w:pPr>
      <w:r w:rsidRPr="00D958E3">
        <w:rPr>
          <w:sz w:val="18"/>
          <w:szCs w:val="18"/>
        </w:rPr>
        <w:t xml:space="preserve">               If &amp;amp;#039;Corp&amp;amp;#039; is defined as a stop word then it matches to &amp;amp;#039;Colgate Palmolive Corp.&amp;amp;#039; as well.</w:t>
      </w:r>
    </w:p>
    <w:p w14:paraId="0BEABB4B" w14:textId="77777777" w:rsidR="00EF4F14" w:rsidRPr="00D958E3" w:rsidRDefault="00EF4F14" w:rsidP="00EF4F14">
      <w:pPr>
        <w:rPr>
          <w:sz w:val="18"/>
          <w:szCs w:val="18"/>
        </w:rPr>
      </w:pPr>
      <w:r w:rsidRPr="00D958E3">
        <w:rPr>
          <w:sz w:val="18"/>
          <w:szCs w:val="18"/>
        </w:rPr>
        <w:t xml:space="preserve">               All entities are stored by the Cache Manager. If you want to clear the entity table and start from </w:t>
      </w:r>
    </w:p>
    <w:p w14:paraId="471FF3F4" w14:textId="77777777" w:rsidR="00EF4F14" w:rsidRPr="00D958E3" w:rsidRDefault="00EF4F14" w:rsidP="00EF4F14">
      <w:pPr>
        <w:rPr>
          <w:sz w:val="18"/>
          <w:szCs w:val="18"/>
        </w:rPr>
      </w:pPr>
      <w:r w:rsidRPr="00D958E3">
        <w:rPr>
          <w:sz w:val="18"/>
          <w:szCs w:val="18"/>
        </w:rPr>
        <w:t xml:space="preserve">               scratch, just remove the values at the command line with &amp;amp;quot;$FASTSEARCH/bin/cmctrl remove ENentities&amp;amp;quot;.</w:t>
      </w:r>
    </w:p>
    <w:p w14:paraId="2FDEAAF6" w14:textId="77777777" w:rsidR="00EF4F14" w:rsidRPr="00D958E3" w:rsidRDefault="00EF4F14" w:rsidP="00EF4F14">
      <w:pPr>
        <w:rPr>
          <w:sz w:val="18"/>
          <w:szCs w:val="18"/>
        </w:rPr>
      </w:pPr>
      <w:r w:rsidRPr="00D958E3">
        <w:rPr>
          <w:sz w:val="18"/>
          <w:szCs w:val="18"/>
        </w:rPr>
        <w:t xml:space="preserve">            </w:t>
      </w:r>
      <w:r w:rsidRPr="00D958E3">
        <w:rPr>
          <w:sz w:val="18"/>
          <w:szCs w:val="18"/>
        </w:rPr>
        <w:tab/>
        <w:t xml:space="preserve">The MatchedField field shall get the field name that would store the base name that has been mapped </w:t>
      </w:r>
    </w:p>
    <w:p w14:paraId="0C51789C" w14:textId="77777777" w:rsidR="00EF4F14" w:rsidRPr="00D958E3" w:rsidRDefault="00EF4F14" w:rsidP="00EF4F14">
      <w:pPr>
        <w:rPr>
          <w:sz w:val="18"/>
          <w:szCs w:val="18"/>
        </w:rPr>
      </w:pPr>
      <w:r w:rsidRPr="00D958E3">
        <w:rPr>
          <w:sz w:val="18"/>
          <w:szCs w:val="18"/>
        </w:rPr>
        <w:t xml:space="preserve">            </w:t>
      </w:r>
      <w:r w:rsidRPr="00D958E3">
        <w:rPr>
          <w:sz w:val="18"/>
          <w:szCs w:val="18"/>
        </w:rPr>
        <w:tab/>
        <w:t>to by one or more documents.]]&gt;&lt;/description&gt;</w:t>
      </w:r>
    </w:p>
    <w:p w14:paraId="2C8CB8F6" w14:textId="77777777" w:rsidR="00EF4F14" w:rsidRPr="00D958E3" w:rsidRDefault="00EF4F14" w:rsidP="00EF4F14">
      <w:pPr>
        <w:rPr>
          <w:sz w:val="18"/>
          <w:szCs w:val="18"/>
        </w:rPr>
      </w:pPr>
      <w:r w:rsidRPr="00D958E3">
        <w:rPr>
          <w:sz w:val="18"/>
          <w:szCs w:val="18"/>
        </w:rPr>
        <w:t xml:space="preserve">      &lt;inputs&gt;</w:t>
      </w:r>
    </w:p>
    <w:p w14:paraId="2DA0895D" w14:textId="77777777" w:rsidR="00EF4F14" w:rsidRPr="00D958E3" w:rsidRDefault="00EF4F14" w:rsidP="00EF4F14">
      <w:pPr>
        <w:rPr>
          <w:sz w:val="18"/>
          <w:szCs w:val="18"/>
        </w:rPr>
      </w:pPr>
      <w:r w:rsidRPr="00D958E3">
        <w:rPr>
          <w:sz w:val="18"/>
          <w:szCs w:val="18"/>
        </w:rPr>
        <w:t xml:space="preserve">      &lt;/inputs&gt;</w:t>
      </w:r>
    </w:p>
    <w:p w14:paraId="02C28004" w14:textId="77777777" w:rsidR="00EF4F14" w:rsidRDefault="00EF4F14" w:rsidP="00EF4F14">
      <w:pPr>
        <w:pBdr>
          <w:bottom w:val="double" w:sz="6" w:space="1" w:color="auto"/>
        </w:pBdr>
        <w:rPr>
          <w:sz w:val="18"/>
          <w:szCs w:val="18"/>
        </w:rPr>
      </w:pPr>
      <w:r w:rsidRPr="00D958E3">
        <w:rPr>
          <w:sz w:val="18"/>
          <w:szCs w:val="18"/>
        </w:rPr>
        <w:t xml:space="preserve">    &lt;/processor&gt;</w:t>
      </w:r>
    </w:p>
    <w:p w14:paraId="7AB5DB03" w14:textId="77777777" w:rsidR="00EF4F14" w:rsidRPr="00D958E3" w:rsidRDefault="00EF4F14" w:rsidP="00EF4F14">
      <w:pPr>
        <w:rPr>
          <w:sz w:val="18"/>
          <w:szCs w:val="18"/>
        </w:rPr>
      </w:pPr>
      <w:r w:rsidRPr="00D958E3">
        <w:rPr>
          <w:sz w:val="18"/>
          <w:szCs w:val="18"/>
        </w:rPr>
        <w:t>&lt;processor name="</w:t>
      </w:r>
      <w:r w:rsidRPr="00D958E3">
        <w:rPr>
          <w:b/>
          <w:sz w:val="18"/>
          <w:szCs w:val="18"/>
          <w:highlight w:val="yellow"/>
        </w:rPr>
        <w:t>LMCOAssociatedNameNormalizerNew</w:t>
      </w:r>
      <w:r w:rsidRPr="00D958E3">
        <w:rPr>
          <w:sz w:val="18"/>
          <w:szCs w:val="18"/>
        </w:rPr>
        <w:t>" type="general" hidden="0"&gt;</w:t>
      </w:r>
    </w:p>
    <w:p w14:paraId="2D9FFFD3" w14:textId="77777777" w:rsidR="00EF4F14" w:rsidRPr="00D958E3" w:rsidRDefault="00EF4F14" w:rsidP="00EF4F14">
      <w:pPr>
        <w:rPr>
          <w:sz w:val="18"/>
          <w:szCs w:val="18"/>
        </w:rPr>
      </w:pPr>
      <w:r w:rsidRPr="00D958E3">
        <w:rPr>
          <w:sz w:val="18"/>
          <w:szCs w:val="18"/>
        </w:rPr>
        <w:t xml:space="preserve">      &lt;load module="processors.SubjectNameNormalizer" class="SubjectNameNormalizer"/&gt;</w:t>
      </w:r>
    </w:p>
    <w:p w14:paraId="6E260443" w14:textId="77777777" w:rsidR="00EF4F14" w:rsidRPr="00D958E3" w:rsidRDefault="00EF4F14" w:rsidP="00EF4F14">
      <w:pPr>
        <w:rPr>
          <w:sz w:val="18"/>
          <w:szCs w:val="18"/>
        </w:rPr>
      </w:pPr>
      <w:r w:rsidRPr="00D958E3">
        <w:rPr>
          <w:sz w:val="18"/>
          <w:szCs w:val="18"/>
        </w:rPr>
        <w:t xml:space="preserve">      &lt;config&gt;</w:t>
      </w:r>
    </w:p>
    <w:p w14:paraId="437E6A89" w14:textId="77777777" w:rsidR="00EF4F14" w:rsidRPr="00D958E3" w:rsidRDefault="00EF4F14" w:rsidP="00EF4F14">
      <w:pPr>
        <w:rPr>
          <w:sz w:val="18"/>
          <w:szCs w:val="18"/>
        </w:rPr>
      </w:pPr>
      <w:r w:rsidRPr="00D958E3">
        <w:rPr>
          <w:sz w:val="18"/>
          <w:szCs w:val="18"/>
        </w:rPr>
        <w:t xml:space="preserve">        &lt;param name="Attribute" value="associatedcompanybasenamenav" type="str"/&gt;</w:t>
      </w:r>
    </w:p>
    <w:p w14:paraId="63C9EEB2" w14:textId="77777777" w:rsidR="00EF4F14" w:rsidRPr="00D958E3" w:rsidRDefault="00EF4F14" w:rsidP="00EF4F14">
      <w:pPr>
        <w:rPr>
          <w:sz w:val="18"/>
          <w:szCs w:val="18"/>
        </w:rPr>
      </w:pPr>
      <w:r w:rsidRPr="00D958E3">
        <w:rPr>
          <w:sz w:val="18"/>
          <w:szCs w:val="18"/>
        </w:rPr>
        <w:t xml:space="preserve">        &lt;param name="MatchedField" value="matchedassociatedbasename" type="str"/&gt;</w:t>
      </w:r>
    </w:p>
    <w:p w14:paraId="54D71634" w14:textId="77777777" w:rsidR="00EF4F14" w:rsidRPr="00D958E3" w:rsidRDefault="00EF4F14" w:rsidP="00EF4F14">
      <w:pPr>
        <w:rPr>
          <w:sz w:val="18"/>
          <w:szCs w:val="18"/>
        </w:rPr>
      </w:pPr>
      <w:r w:rsidRPr="00D958E3">
        <w:rPr>
          <w:sz w:val="18"/>
          <w:szCs w:val="18"/>
        </w:rPr>
        <w:t xml:space="preserve">        &lt;param name="Separator" value="|" type="str"/&gt;</w:t>
      </w:r>
    </w:p>
    <w:p w14:paraId="5A7BA62D" w14:textId="77777777" w:rsidR="00EF4F14" w:rsidRPr="00D958E3" w:rsidRDefault="00EF4F14" w:rsidP="00EF4F14">
      <w:pPr>
        <w:rPr>
          <w:sz w:val="18"/>
          <w:szCs w:val="18"/>
        </w:rPr>
      </w:pPr>
      <w:r w:rsidRPr="00D958E3">
        <w:rPr>
          <w:sz w:val="18"/>
          <w:szCs w:val="18"/>
        </w:rPr>
        <w:t xml:space="preserve">      &lt;/config&gt;</w:t>
      </w:r>
    </w:p>
    <w:p w14:paraId="54A2EBA8" w14:textId="77777777" w:rsidR="00EF4F14" w:rsidRPr="00D958E3" w:rsidRDefault="00EF4F14" w:rsidP="00EF4F14">
      <w:pPr>
        <w:rPr>
          <w:sz w:val="18"/>
          <w:szCs w:val="18"/>
        </w:rPr>
      </w:pPr>
      <w:r w:rsidRPr="00D958E3">
        <w:rPr>
          <w:sz w:val="18"/>
          <w:szCs w:val="18"/>
        </w:rPr>
        <w:t xml:space="preserve">      &lt;description&gt;&lt;![CDATA[SubjectNameNormalizer</w:t>
      </w:r>
    </w:p>
    <w:p w14:paraId="093767AC" w14:textId="77777777" w:rsidR="00EF4F14" w:rsidRPr="00D958E3" w:rsidRDefault="00EF4F14" w:rsidP="00EF4F14">
      <w:pPr>
        <w:rPr>
          <w:sz w:val="18"/>
          <w:szCs w:val="18"/>
        </w:rPr>
      </w:pPr>
      <w:r w:rsidRPr="00D958E3">
        <w:rPr>
          <w:sz w:val="18"/>
          <w:szCs w:val="18"/>
        </w:rPr>
        <w:lastRenderedPageBreak/>
        <w:t xml:space="preserve">               Normalizes the &amp;amp;amp;lt;Separator&amp;amp;amp;gt;-separated entities in &amp;amp;amp;lt;Attribute&amp;amp;amp;gt;. Mostly it is used </w:t>
      </w:r>
    </w:p>
    <w:p w14:paraId="2D90EA95" w14:textId="77777777" w:rsidR="00EF4F14" w:rsidRPr="00D958E3" w:rsidRDefault="00EF4F14" w:rsidP="00EF4F14">
      <w:pPr>
        <w:rPr>
          <w:sz w:val="18"/>
          <w:szCs w:val="18"/>
        </w:rPr>
      </w:pPr>
      <w:r w:rsidRPr="00D958E3">
        <w:rPr>
          <w:sz w:val="18"/>
          <w:szCs w:val="18"/>
        </w:rPr>
        <w:t xml:space="preserve">               for cleansing navigators, e.g. the companies navigator. </w:t>
      </w:r>
    </w:p>
    <w:p w14:paraId="2B841957" w14:textId="77777777" w:rsidR="00EF4F14" w:rsidRPr="00D958E3" w:rsidRDefault="00EF4F14" w:rsidP="00EF4F14">
      <w:pPr>
        <w:rPr>
          <w:sz w:val="18"/>
          <w:szCs w:val="18"/>
        </w:rPr>
      </w:pPr>
      <w:r w:rsidRPr="00D958E3">
        <w:rPr>
          <w:sz w:val="18"/>
          <w:szCs w:val="18"/>
        </w:rPr>
        <w:t xml:space="preserve">               A cleansed companies navigator should only contain &amp;amp;amp;quot;Procter &amp;amp;amp;amp; Gamble Corp.;</w:t>
      </w:r>
    </w:p>
    <w:p w14:paraId="05CCF5D3" w14:textId="77777777" w:rsidR="00EF4F14" w:rsidRPr="00D958E3" w:rsidRDefault="00EF4F14" w:rsidP="00EF4F14">
      <w:pPr>
        <w:rPr>
          <w:sz w:val="18"/>
          <w:szCs w:val="18"/>
        </w:rPr>
      </w:pPr>
      <w:r w:rsidRPr="00D958E3">
        <w:rPr>
          <w:sz w:val="18"/>
          <w:szCs w:val="18"/>
        </w:rPr>
        <w:t xml:space="preserve">               Microsoft&amp;amp;amp;quot;. This will be done along all processed documents.</w:t>
      </w:r>
    </w:p>
    <w:p w14:paraId="22FF639D" w14:textId="77777777" w:rsidR="00EF4F14" w:rsidRPr="00D958E3" w:rsidRDefault="00EF4F14" w:rsidP="00EF4F14">
      <w:pPr>
        <w:rPr>
          <w:sz w:val="18"/>
          <w:szCs w:val="18"/>
        </w:rPr>
      </w:pPr>
      <w:r w:rsidRPr="00D958E3">
        <w:rPr>
          <w:sz w:val="18"/>
          <w:szCs w:val="18"/>
        </w:rPr>
        <w:t xml:space="preserve">               You can cleanse as many attributes as you want. Join multiple entries </w:t>
      </w:r>
    </w:p>
    <w:p w14:paraId="3A9D4E36" w14:textId="77777777" w:rsidR="00EF4F14" w:rsidRPr="00D958E3" w:rsidRDefault="00EF4F14" w:rsidP="00EF4F14">
      <w:pPr>
        <w:rPr>
          <w:sz w:val="18"/>
          <w:szCs w:val="18"/>
        </w:rPr>
      </w:pPr>
      <w:r w:rsidRPr="00D958E3">
        <w:rPr>
          <w:sz w:val="18"/>
          <w:szCs w:val="18"/>
        </w:rPr>
        <w:t xml:space="preserve">               with a space in &amp;amp;amp;lt;Attribute&amp;amp;amp;gt;.</w:t>
      </w:r>
    </w:p>
    <w:p w14:paraId="3FCE2EBB" w14:textId="77777777" w:rsidR="00EF4F14" w:rsidRPr="00D958E3" w:rsidRDefault="00EF4F14" w:rsidP="00EF4F14">
      <w:pPr>
        <w:rPr>
          <w:sz w:val="18"/>
          <w:szCs w:val="18"/>
        </w:rPr>
      </w:pPr>
      <w:r w:rsidRPr="00D958E3">
        <w:rPr>
          <w:sz w:val="18"/>
          <w:szCs w:val="18"/>
        </w:rPr>
        <w:t xml:space="preserve">               Entities are separated by &amp;amp;amp;lt;Separator&amp;amp;amp;gt;</w:t>
      </w:r>
    </w:p>
    <w:p w14:paraId="63E38FDA" w14:textId="77777777" w:rsidR="00EF4F14" w:rsidRPr="00D958E3" w:rsidRDefault="00EF4F14" w:rsidP="00EF4F14">
      <w:pPr>
        <w:rPr>
          <w:sz w:val="18"/>
          <w:szCs w:val="18"/>
        </w:rPr>
      </w:pPr>
      <w:r w:rsidRPr="00D958E3">
        <w:rPr>
          <w:sz w:val="18"/>
          <w:szCs w:val="18"/>
        </w:rPr>
        <w:t xml:space="preserve">               You can determine stopwords (like &amp;amp;amp;#039;inc&amp;amp;amp;#039;, &amp;amp;amp;#039;AG&amp;amp;amp;#039;, &amp;amp;amp;#039;Corp&amp;amp;amp;#039;, ... in companies) in </w:t>
      </w:r>
    </w:p>
    <w:p w14:paraId="2C1288D2" w14:textId="77777777" w:rsidR="00EF4F14" w:rsidRPr="00D958E3" w:rsidRDefault="00EF4F14" w:rsidP="00EF4F14">
      <w:pPr>
        <w:rPr>
          <w:sz w:val="18"/>
          <w:szCs w:val="18"/>
        </w:rPr>
      </w:pPr>
      <w:r w:rsidRPr="00D958E3">
        <w:rPr>
          <w:sz w:val="18"/>
          <w:szCs w:val="18"/>
        </w:rPr>
        <w:t xml:space="preserve">               $FASTSEARCH/resources/entitynormalizer/ENstopwords. Stopwords are case insensitive. If </w:t>
      </w:r>
    </w:p>
    <w:p w14:paraId="5E17A5F9" w14:textId="77777777" w:rsidR="00EF4F14" w:rsidRPr="00D958E3" w:rsidRDefault="00EF4F14" w:rsidP="00EF4F14">
      <w:pPr>
        <w:rPr>
          <w:sz w:val="18"/>
          <w:szCs w:val="18"/>
        </w:rPr>
      </w:pPr>
      <w:r w:rsidRPr="00D958E3">
        <w:rPr>
          <w:sz w:val="18"/>
          <w:szCs w:val="18"/>
        </w:rPr>
        <w:t xml:space="preserve">               you start the line with &amp;amp;amp;#039;@&amp;amp;amp;#039; then you can use Python-style regular expressions.</w:t>
      </w:r>
    </w:p>
    <w:p w14:paraId="4C471873" w14:textId="77777777" w:rsidR="00EF4F14" w:rsidRPr="00D958E3" w:rsidRDefault="00EF4F14" w:rsidP="00EF4F14">
      <w:pPr>
        <w:rPr>
          <w:sz w:val="18"/>
          <w:szCs w:val="18"/>
        </w:rPr>
      </w:pPr>
      <w:r w:rsidRPr="00D958E3">
        <w:rPr>
          <w:sz w:val="18"/>
          <w:szCs w:val="18"/>
        </w:rPr>
        <w:t xml:space="preserve">               Additionally you can map keywords to phrases in the form &amp;amp;amp;quot;&amp;amp;amp;lt;keyword,...&amp;amp;amp;gt; &amp;amp;amp;lt;phrase&amp;amp;amp;gt;&amp;amp;amp;quot; </w:t>
      </w:r>
    </w:p>
    <w:p w14:paraId="5E81C932" w14:textId="77777777" w:rsidR="00EF4F14" w:rsidRPr="00D958E3" w:rsidRDefault="00EF4F14" w:rsidP="00EF4F14">
      <w:pPr>
        <w:rPr>
          <w:sz w:val="18"/>
          <w:szCs w:val="18"/>
        </w:rPr>
      </w:pPr>
      <w:r w:rsidRPr="00D958E3">
        <w:rPr>
          <w:sz w:val="18"/>
          <w:szCs w:val="18"/>
        </w:rPr>
        <w:t xml:space="preserve">               like &amp;amp;amp;#039;fast,search,transfer FAST Search &amp;amp;amp;amp; Transfer&amp;amp;amp;#039; </w:t>
      </w:r>
    </w:p>
    <w:p w14:paraId="34105FB4" w14:textId="77777777" w:rsidR="00EF4F14" w:rsidRPr="00D958E3" w:rsidRDefault="00EF4F14" w:rsidP="00EF4F14">
      <w:pPr>
        <w:rPr>
          <w:sz w:val="18"/>
          <w:szCs w:val="18"/>
        </w:rPr>
      </w:pPr>
      <w:r w:rsidRPr="00D958E3">
        <w:rPr>
          <w:sz w:val="18"/>
          <w:szCs w:val="18"/>
        </w:rPr>
        <w:t xml:space="preserve">               which means, that each entity that contains &amp;amp;amp;#039;fast&amp;amp;amp;#039; and &amp;amp;amp;#039;search&amp;amp;amp;#039; and &amp;amp;amp;#039;transfer&amp;amp;amp;#039; in this order will</w:t>
      </w:r>
    </w:p>
    <w:p w14:paraId="73343C60" w14:textId="77777777" w:rsidR="00EF4F14" w:rsidRPr="00D958E3" w:rsidRDefault="00EF4F14" w:rsidP="00EF4F14">
      <w:pPr>
        <w:rPr>
          <w:sz w:val="18"/>
          <w:szCs w:val="18"/>
        </w:rPr>
      </w:pPr>
      <w:r w:rsidRPr="00D958E3">
        <w:rPr>
          <w:sz w:val="18"/>
          <w:szCs w:val="18"/>
        </w:rPr>
        <w:t xml:space="preserve">               end up to &amp;amp;amp;#039;FAST Search &amp;amp;amp;amp; Transfer&amp;amp;amp;#039;. The mappings are stored in </w:t>
      </w:r>
    </w:p>
    <w:p w14:paraId="35FD33B9" w14:textId="77777777" w:rsidR="00EF4F14" w:rsidRPr="00D958E3" w:rsidRDefault="00EF4F14" w:rsidP="00EF4F14">
      <w:pPr>
        <w:rPr>
          <w:sz w:val="18"/>
          <w:szCs w:val="18"/>
        </w:rPr>
      </w:pPr>
      <w:r w:rsidRPr="00D958E3">
        <w:rPr>
          <w:sz w:val="18"/>
          <w:szCs w:val="18"/>
        </w:rPr>
        <w:t xml:space="preserve">               $FASTSEARCH/resources/entitynormalizer/ENmappings. Keywords are case insensitive. If </w:t>
      </w:r>
    </w:p>
    <w:p w14:paraId="4DB61BFE" w14:textId="77777777" w:rsidR="00EF4F14" w:rsidRPr="00D958E3" w:rsidRDefault="00EF4F14" w:rsidP="00EF4F14">
      <w:pPr>
        <w:rPr>
          <w:sz w:val="18"/>
          <w:szCs w:val="18"/>
        </w:rPr>
      </w:pPr>
      <w:r w:rsidRPr="00D958E3">
        <w:rPr>
          <w:sz w:val="18"/>
          <w:szCs w:val="18"/>
        </w:rPr>
        <w:t xml:space="preserve">               you start the line with &amp;amp;amp;#039;@&amp;amp;amp;#039; then you can use Python-style regular expressions.</w:t>
      </w:r>
    </w:p>
    <w:p w14:paraId="5E5CCCAB" w14:textId="77777777" w:rsidR="00EF4F14" w:rsidRPr="00D958E3" w:rsidRDefault="00EF4F14" w:rsidP="00EF4F14">
      <w:pPr>
        <w:rPr>
          <w:sz w:val="18"/>
          <w:szCs w:val="18"/>
        </w:rPr>
      </w:pPr>
      <w:r w:rsidRPr="00D958E3">
        <w:rPr>
          <w:sz w:val="18"/>
          <w:szCs w:val="18"/>
        </w:rPr>
        <w:t xml:space="preserve">               Entities which don&amp;amp;amp;#039;t match to that rules will be catched in the way that the first occurrence will </w:t>
      </w:r>
    </w:p>
    <w:p w14:paraId="29249D74" w14:textId="77777777" w:rsidR="00EF4F14" w:rsidRPr="00D958E3" w:rsidRDefault="00EF4F14" w:rsidP="00EF4F14">
      <w:pPr>
        <w:rPr>
          <w:sz w:val="18"/>
          <w:szCs w:val="18"/>
        </w:rPr>
      </w:pPr>
      <w:r w:rsidRPr="00D958E3">
        <w:rPr>
          <w:sz w:val="18"/>
          <w:szCs w:val="18"/>
        </w:rPr>
        <w:t xml:space="preserve">               be the one which is taken for all other matches. Two entity match to each other if their tokens match</w:t>
      </w:r>
    </w:p>
    <w:p w14:paraId="7CB9431A" w14:textId="77777777" w:rsidR="00EF4F14" w:rsidRPr="00D958E3" w:rsidRDefault="00EF4F14" w:rsidP="00EF4F14">
      <w:pPr>
        <w:rPr>
          <w:sz w:val="18"/>
          <w:szCs w:val="18"/>
        </w:rPr>
      </w:pPr>
      <w:r w:rsidRPr="00D958E3">
        <w:rPr>
          <w:sz w:val="18"/>
          <w:szCs w:val="18"/>
        </w:rPr>
        <w:t xml:space="preserve">               (solely word characters, lowercased). Example: &amp;amp;amp;#039;Colgate-Palmolive&amp;amp;amp;#039; matches to &amp;amp;amp;#039;Colgate Palmolive&amp;amp;amp;#039;. </w:t>
      </w:r>
    </w:p>
    <w:p w14:paraId="6A504616" w14:textId="77777777" w:rsidR="00EF4F14" w:rsidRPr="00D958E3" w:rsidRDefault="00EF4F14" w:rsidP="00EF4F14">
      <w:pPr>
        <w:rPr>
          <w:sz w:val="18"/>
          <w:szCs w:val="18"/>
        </w:rPr>
      </w:pPr>
      <w:r w:rsidRPr="00D958E3">
        <w:rPr>
          <w:sz w:val="18"/>
          <w:szCs w:val="18"/>
        </w:rPr>
        <w:t xml:space="preserve">               If &amp;amp;amp;#039;Corp&amp;amp;amp;#039; is defined as a stop word then it matches to &amp;amp;amp;#039;Colgate Palmolive Corp.&amp;amp;amp;#039; as well.</w:t>
      </w:r>
    </w:p>
    <w:p w14:paraId="249DADC2" w14:textId="77777777" w:rsidR="00EF4F14" w:rsidRPr="00D958E3" w:rsidRDefault="00EF4F14" w:rsidP="00EF4F14">
      <w:pPr>
        <w:rPr>
          <w:sz w:val="18"/>
          <w:szCs w:val="18"/>
        </w:rPr>
      </w:pPr>
      <w:r w:rsidRPr="00D958E3">
        <w:rPr>
          <w:sz w:val="18"/>
          <w:szCs w:val="18"/>
        </w:rPr>
        <w:t xml:space="preserve">               All entities are stored by the Cache Manager. If you want to clear the entity table and start from </w:t>
      </w:r>
    </w:p>
    <w:p w14:paraId="501FB74E" w14:textId="77777777" w:rsidR="00EF4F14" w:rsidRPr="00D958E3" w:rsidRDefault="00EF4F14" w:rsidP="00EF4F14">
      <w:pPr>
        <w:rPr>
          <w:sz w:val="18"/>
          <w:szCs w:val="18"/>
        </w:rPr>
      </w:pPr>
      <w:r w:rsidRPr="00D958E3">
        <w:rPr>
          <w:sz w:val="18"/>
          <w:szCs w:val="18"/>
        </w:rPr>
        <w:t xml:space="preserve">               scratch, just remove the values at the command line with &amp;amp;amp;quot;$FASTSEARCH/bin/cmctrl remove ENentities&amp;amp;amp;quot;.</w:t>
      </w:r>
    </w:p>
    <w:p w14:paraId="6BC7FE47" w14:textId="77777777" w:rsidR="00EF4F14" w:rsidRPr="00D958E3" w:rsidRDefault="00EF4F14" w:rsidP="00EF4F14">
      <w:pPr>
        <w:rPr>
          <w:sz w:val="18"/>
          <w:szCs w:val="18"/>
        </w:rPr>
      </w:pPr>
      <w:r w:rsidRPr="00D958E3">
        <w:rPr>
          <w:sz w:val="18"/>
          <w:szCs w:val="18"/>
        </w:rPr>
        <w:t xml:space="preserve">            </w:t>
      </w:r>
      <w:r w:rsidRPr="00D958E3">
        <w:rPr>
          <w:sz w:val="18"/>
          <w:szCs w:val="18"/>
        </w:rPr>
        <w:tab/>
        <w:t xml:space="preserve">The MatchedField field shall get the field name that would store the base name that has been mapped </w:t>
      </w:r>
    </w:p>
    <w:p w14:paraId="7272ECEA" w14:textId="77777777" w:rsidR="00EF4F14" w:rsidRPr="00D958E3" w:rsidRDefault="00EF4F14" w:rsidP="00EF4F14">
      <w:pPr>
        <w:rPr>
          <w:sz w:val="18"/>
          <w:szCs w:val="18"/>
        </w:rPr>
      </w:pPr>
      <w:r w:rsidRPr="00D958E3">
        <w:rPr>
          <w:sz w:val="18"/>
          <w:szCs w:val="18"/>
        </w:rPr>
        <w:t xml:space="preserve">            </w:t>
      </w:r>
      <w:r w:rsidRPr="00D958E3">
        <w:rPr>
          <w:sz w:val="18"/>
          <w:szCs w:val="18"/>
        </w:rPr>
        <w:tab/>
        <w:t>to by one or more documents.]]&gt;&lt;/description&gt;</w:t>
      </w:r>
    </w:p>
    <w:p w14:paraId="3DF7C86A" w14:textId="77777777" w:rsidR="00EF4F14" w:rsidRPr="00D958E3" w:rsidRDefault="00EF4F14" w:rsidP="00EF4F14">
      <w:pPr>
        <w:rPr>
          <w:sz w:val="18"/>
          <w:szCs w:val="18"/>
        </w:rPr>
      </w:pPr>
      <w:r w:rsidRPr="00D958E3">
        <w:rPr>
          <w:sz w:val="18"/>
          <w:szCs w:val="18"/>
        </w:rPr>
        <w:t xml:space="preserve">      &lt;inputs&gt;</w:t>
      </w:r>
    </w:p>
    <w:p w14:paraId="65D06AA4" w14:textId="77777777" w:rsidR="00EF4F14" w:rsidRPr="00D958E3" w:rsidRDefault="00EF4F14" w:rsidP="00EF4F14">
      <w:pPr>
        <w:rPr>
          <w:sz w:val="18"/>
          <w:szCs w:val="18"/>
        </w:rPr>
      </w:pPr>
      <w:r w:rsidRPr="00D958E3">
        <w:rPr>
          <w:sz w:val="18"/>
          <w:szCs w:val="18"/>
        </w:rPr>
        <w:t xml:space="preserve">      &lt;/inputs&gt;</w:t>
      </w:r>
    </w:p>
    <w:p w14:paraId="0797F125" w14:textId="77777777" w:rsidR="00EF4F14" w:rsidRDefault="00EF4F14" w:rsidP="00EF4F14">
      <w:pPr>
        <w:pBdr>
          <w:bottom w:val="double" w:sz="6" w:space="1" w:color="auto"/>
        </w:pBdr>
        <w:rPr>
          <w:sz w:val="18"/>
          <w:szCs w:val="18"/>
        </w:rPr>
      </w:pPr>
      <w:r w:rsidRPr="00D958E3">
        <w:rPr>
          <w:sz w:val="18"/>
          <w:szCs w:val="18"/>
        </w:rPr>
        <w:t xml:space="preserve">    &lt;/processor&gt;</w:t>
      </w:r>
    </w:p>
    <w:p w14:paraId="6B0ACA91" w14:textId="77777777" w:rsidR="00EF4F14" w:rsidRPr="002417D1" w:rsidRDefault="00EF4F14" w:rsidP="00EF4F14">
      <w:pPr>
        <w:rPr>
          <w:sz w:val="18"/>
          <w:szCs w:val="18"/>
        </w:rPr>
      </w:pPr>
      <w:r w:rsidRPr="002417D1">
        <w:rPr>
          <w:sz w:val="18"/>
          <w:szCs w:val="18"/>
        </w:rPr>
        <w:t>&lt;processor name="</w:t>
      </w:r>
      <w:r w:rsidRPr="002417D1">
        <w:rPr>
          <w:b/>
          <w:sz w:val="18"/>
          <w:szCs w:val="18"/>
          <w:highlight w:val="yellow"/>
        </w:rPr>
        <w:t>LMCOEntityNormalizer</w:t>
      </w:r>
      <w:r w:rsidRPr="002417D1">
        <w:rPr>
          <w:sz w:val="18"/>
          <w:szCs w:val="18"/>
        </w:rPr>
        <w:t>" type="general" hidden="0"&gt;</w:t>
      </w:r>
    </w:p>
    <w:p w14:paraId="180A0A60" w14:textId="77777777" w:rsidR="00EF4F14" w:rsidRPr="002417D1" w:rsidRDefault="00EF4F14" w:rsidP="00EF4F14">
      <w:pPr>
        <w:rPr>
          <w:sz w:val="18"/>
          <w:szCs w:val="18"/>
        </w:rPr>
      </w:pPr>
      <w:r w:rsidRPr="002417D1">
        <w:rPr>
          <w:sz w:val="18"/>
          <w:szCs w:val="18"/>
        </w:rPr>
        <w:lastRenderedPageBreak/>
        <w:t xml:space="preserve">      &lt;load module="processors.EntityNormalizer" class="EntityNormalizer"/&gt;</w:t>
      </w:r>
    </w:p>
    <w:p w14:paraId="543CB55A" w14:textId="77777777" w:rsidR="00EF4F14" w:rsidRPr="002417D1" w:rsidRDefault="00EF4F14" w:rsidP="00EF4F14">
      <w:pPr>
        <w:rPr>
          <w:sz w:val="18"/>
          <w:szCs w:val="18"/>
        </w:rPr>
      </w:pPr>
      <w:r w:rsidRPr="002417D1">
        <w:rPr>
          <w:sz w:val="18"/>
          <w:szCs w:val="18"/>
        </w:rPr>
        <w:t xml:space="preserve">      &lt;config&gt;</w:t>
      </w:r>
    </w:p>
    <w:p w14:paraId="38062B8A" w14:textId="77777777" w:rsidR="00EF4F14" w:rsidRPr="002417D1" w:rsidRDefault="00EF4F14" w:rsidP="00EF4F14">
      <w:pPr>
        <w:rPr>
          <w:sz w:val="18"/>
          <w:szCs w:val="18"/>
        </w:rPr>
      </w:pPr>
      <w:r w:rsidRPr="002417D1">
        <w:rPr>
          <w:sz w:val="18"/>
          <w:szCs w:val="18"/>
        </w:rPr>
        <w:t xml:space="preserve">        &lt;param name="Attribute" value="companies subjectname" type="str"/&gt;</w:t>
      </w:r>
    </w:p>
    <w:p w14:paraId="5FC131E9" w14:textId="77777777" w:rsidR="00EF4F14" w:rsidRPr="002417D1" w:rsidRDefault="00EF4F14" w:rsidP="00EF4F14">
      <w:pPr>
        <w:rPr>
          <w:sz w:val="18"/>
          <w:szCs w:val="18"/>
        </w:rPr>
      </w:pPr>
      <w:r w:rsidRPr="002417D1">
        <w:rPr>
          <w:sz w:val="18"/>
          <w:szCs w:val="18"/>
        </w:rPr>
        <w:t xml:space="preserve">        &lt;param name="Separator" value="|" type="str"/&gt;</w:t>
      </w:r>
    </w:p>
    <w:p w14:paraId="11A49D40" w14:textId="77777777" w:rsidR="00EF4F14" w:rsidRPr="002417D1" w:rsidRDefault="00EF4F14" w:rsidP="00EF4F14">
      <w:pPr>
        <w:rPr>
          <w:sz w:val="18"/>
          <w:szCs w:val="18"/>
        </w:rPr>
      </w:pPr>
      <w:r w:rsidRPr="002417D1">
        <w:rPr>
          <w:sz w:val="18"/>
          <w:szCs w:val="18"/>
        </w:rPr>
        <w:t xml:space="preserve">      &lt;/config&gt;</w:t>
      </w:r>
    </w:p>
    <w:p w14:paraId="73315F69" w14:textId="77777777" w:rsidR="00EF4F14" w:rsidRPr="002417D1" w:rsidRDefault="00EF4F14" w:rsidP="00EF4F14">
      <w:pPr>
        <w:rPr>
          <w:sz w:val="18"/>
          <w:szCs w:val="18"/>
        </w:rPr>
      </w:pPr>
      <w:r w:rsidRPr="002417D1">
        <w:rPr>
          <w:sz w:val="18"/>
          <w:szCs w:val="18"/>
        </w:rPr>
        <w:t xml:space="preserve">      &lt;description&gt;&lt;![CDATA[EntityNormalizer</w:t>
      </w:r>
    </w:p>
    <w:p w14:paraId="48264411" w14:textId="77777777" w:rsidR="00EF4F14" w:rsidRPr="002417D1" w:rsidRDefault="00EF4F14" w:rsidP="00EF4F14">
      <w:pPr>
        <w:rPr>
          <w:sz w:val="18"/>
          <w:szCs w:val="18"/>
        </w:rPr>
      </w:pPr>
      <w:r w:rsidRPr="002417D1">
        <w:rPr>
          <w:sz w:val="18"/>
          <w:szCs w:val="18"/>
        </w:rPr>
        <w:t xml:space="preserve">               Normalizes the &amp;amp;amp;lt;Separator&amp;amp;amp;gt;-separated entities in &amp;amp;amp;lt;Attribute&amp;amp;amp;gt;. Mostly it is used </w:t>
      </w:r>
    </w:p>
    <w:p w14:paraId="7F0E2301" w14:textId="77777777" w:rsidR="00EF4F14" w:rsidRPr="002417D1" w:rsidRDefault="00EF4F14" w:rsidP="00EF4F14">
      <w:pPr>
        <w:rPr>
          <w:sz w:val="18"/>
          <w:szCs w:val="18"/>
        </w:rPr>
      </w:pPr>
      <w:r w:rsidRPr="002417D1">
        <w:rPr>
          <w:sz w:val="18"/>
          <w:szCs w:val="18"/>
        </w:rPr>
        <w:t xml:space="preserve">               for cleansing navigators, e.g. the companies navigator. </w:t>
      </w:r>
    </w:p>
    <w:p w14:paraId="5C61CD9B" w14:textId="77777777" w:rsidR="00EF4F14" w:rsidRPr="002417D1" w:rsidRDefault="00EF4F14" w:rsidP="00EF4F14">
      <w:pPr>
        <w:rPr>
          <w:sz w:val="18"/>
          <w:szCs w:val="18"/>
        </w:rPr>
      </w:pPr>
      <w:r w:rsidRPr="002417D1">
        <w:rPr>
          <w:sz w:val="18"/>
          <w:szCs w:val="18"/>
        </w:rPr>
        <w:t xml:space="preserve">               A cleansed companies navigator should only contain &amp;amp;amp;quot;Procter &amp;amp;amp;amp; Gamble Corp.;</w:t>
      </w:r>
    </w:p>
    <w:p w14:paraId="2F19910C" w14:textId="77777777" w:rsidR="00EF4F14" w:rsidRPr="002417D1" w:rsidRDefault="00EF4F14" w:rsidP="00EF4F14">
      <w:pPr>
        <w:rPr>
          <w:sz w:val="18"/>
          <w:szCs w:val="18"/>
        </w:rPr>
      </w:pPr>
      <w:r w:rsidRPr="002417D1">
        <w:rPr>
          <w:sz w:val="18"/>
          <w:szCs w:val="18"/>
        </w:rPr>
        <w:t xml:space="preserve">               Microsoft&amp;amp;amp;quot;. This will be done along all processed documents.</w:t>
      </w:r>
    </w:p>
    <w:p w14:paraId="02DE35C1" w14:textId="77777777" w:rsidR="00EF4F14" w:rsidRPr="002417D1" w:rsidRDefault="00EF4F14" w:rsidP="00EF4F14">
      <w:pPr>
        <w:rPr>
          <w:sz w:val="18"/>
          <w:szCs w:val="18"/>
        </w:rPr>
      </w:pPr>
      <w:r w:rsidRPr="002417D1">
        <w:rPr>
          <w:sz w:val="18"/>
          <w:szCs w:val="18"/>
        </w:rPr>
        <w:t xml:space="preserve">               You can cleanse as many attributes as you want. Join multiple entries </w:t>
      </w:r>
    </w:p>
    <w:p w14:paraId="21C0F007" w14:textId="77777777" w:rsidR="00EF4F14" w:rsidRPr="002417D1" w:rsidRDefault="00EF4F14" w:rsidP="00EF4F14">
      <w:pPr>
        <w:rPr>
          <w:sz w:val="18"/>
          <w:szCs w:val="18"/>
        </w:rPr>
      </w:pPr>
      <w:r w:rsidRPr="002417D1">
        <w:rPr>
          <w:sz w:val="18"/>
          <w:szCs w:val="18"/>
        </w:rPr>
        <w:t xml:space="preserve">               with a space in &amp;amp;amp;lt;Attribute&amp;amp;amp;gt;.</w:t>
      </w:r>
    </w:p>
    <w:p w14:paraId="01C4F7E5" w14:textId="77777777" w:rsidR="00EF4F14" w:rsidRPr="002417D1" w:rsidRDefault="00EF4F14" w:rsidP="00EF4F14">
      <w:pPr>
        <w:rPr>
          <w:sz w:val="18"/>
          <w:szCs w:val="18"/>
        </w:rPr>
      </w:pPr>
      <w:r w:rsidRPr="002417D1">
        <w:rPr>
          <w:sz w:val="18"/>
          <w:szCs w:val="18"/>
        </w:rPr>
        <w:t xml:space="preserve">               Entities are separated by &amp;amp;amp;lt;Separator&amp;amp;amp;gt;</w:t>
      </w:r>
    </w:p>
    <w:p w14:paraId="7C66AAE9" w14:textId="77777777" w:rsidR="00EF4F14" w:rsidRPr="002417D1" w:rsidRDefault="00EF4F14" w:rsidP="00EF4F14">
      <w:pPr>
        <w:rPr>
          <w:sz w:val="18"/>
          <w:szCs w:val="18"/>
        </w:rPr>
      </w:pPr>
      <w:r w:rsidRPr="002417D1">
        <w:rPr>
          <w:sz w:val="18"/>
          <w:szCs w:val="18"/>
        </w:rPr>
        <w:t xml:space="preserve">               You can determine stopwords (like &amp;amp;amp;#039;inc&amp;amp;amp;#039;, &amp;amp;amp;#039;AG&amp;amp;amp;#039;, &amp;amp;amp;#039;Corp&amp;amp;amp;#039;, ... in companies) in </w:t>
      </w:r>
    </w:p>
    <w:p w14:paraId="09B7989F" w14:textId="77777777" w:rsidR="00EF4F14" w:rsidRPr="002417D1" w:rsidRDefault="00EF4F14" w:rsidP="00EF4F14">
      <w:pPr>
        <w:rPr>
          <w:sz w:val="18"/>
          <w:szCs w:val="18"/>
        </w:rPr>
      </w:pPr>
      <w:r w:rsidRPr="002417D1">
        <w:rPr>
          <w:sz w:val="18"/>
          <w:szCs w:val="18"/>
        </w:rPr>
        <w:t xml:space="preserve">               $FASTSEARCH/resources/entitynormalizer/ENstopwords. Stopwords are case insensitive. If </w:t>
      </w:r>
    </w:p>
    <w:p w14:paraId="6366CC6C" w14:textId="77777777" w:rsidR="00EF4F14" w:rsidRPr="002417D1" w:rsidRDefault="00EF4F14" w:rsidP="00EF4F14">
      <w:pPr>
        <w:rPr>
          <w:sz w:val="18"/>
          <w:szCs w:val="18"/>
        </w:rPr>
      </w:pPr>
      <w:r w:rsidRPr="002417D1">
        <w:rPr>
          <w:sz w:val="18"/>
          <w:szCs w:val="18"/>
        </w:rPr>
        <w:t xml:space="preserve">               you start the line with &amp;amp;amp;#039;@&amp;amp;amp;#039; then you can use Python-style regular expressions.</w:t>
      </w:r>
    </w:p>
    <w:p w14:paraId="79BD4211" w14:textId="77777777" w:rsidR="00EF4F14" w:rsidRPr="002417D1" w:rsidRDefault="00EF4F14" w:rsidP="00EF4F14">
      <w:pPr>
        <w:rPr>
          <w:sz w:val="18"/>
          <w:szCs w:val="18"/>
        </w:rPr>
      </w:pPr>
      <w:r w:rsidRPr="002417D1">
        <w:rPr>
          <w:sz w:val="18"/>
          <w:szCs w:val="18"/>
        </w:rPr>
        <w:t xml:space="preserve">               Additionally you can map keywords to phrases in the form &amp;amp;amp;quot;&amp;amp;amp;lt;keyword,...&amp;amp;amp;gt; &amp;amp;amp;lt;phrase&amp;amp;amp;gt;&amp;amp;amp;quot; </w:t>
      </w:r>
    </w:p>
    <w:p w14:paraId="6C9C8986" w14:textId="77777777" w:rsidR="00EF4F14" w:rsidRPr="002417D1" w:rsidRDefault="00EF4F14" w:rsidP="00EF4F14">
      <w:pPr>
        <w:rPr>
          <w:sz w:val="18"/>
          <w:szCs w:val="18"/>
        </w:rPr>
      </w:pPr>
      <w:r w:rsidRPr="002417D1">
        <w:rPr>
          <w:sz w:val="18"/>
          <w:szCs w:val="18"/>
        </w:rPr>
        <w:t xml:space="preserve">               like &amp;amp;amp;#039;fast,search,transfer FAST Search &amp;amp;amp;amp; Transfer&amp;amp;amp;#039; </w:t>
      </w:r>
    </w:p>
    <w:p w14:paraId="4C54C38E" w14:textId="77777777" w:rsidR="00EF4F14" w:rsidRPr="002417D1" w:rsidRDefault="00EF4F14" w:rsidP="00EF4F14">
      <w:pPr>
        <w:rPr>
          <w:sz w:val="18"/>
          <w:szCs w:val="18"/>
        </w:rPr>
      </w:pPr>
      <w:r w:rsidRPr="002417D1">
        <w:rPr>
          <w:sz w:val="18"/>
          <w:szCs w:val="18"/>
        </w:rPr>
        <w:t xml:space="preserve">               which means, that each entity that contains &amp;amp;amp;#039;fast&amp;amp;amp;#039; and &amp;amp;amp;#039;search&amp;amp;amp;#039; and &amp;amp;amp;#039;transfer&amp;amp;amp;#039; in this order will</w:t>
      </w:r>
    </w:p>
    <w:p w14:paraId="6ADEEB63" w14:textId="77777777" w:rsidR="00EF4F14" w:rsidRPr="002417D1" w:rsidRDefault="00EF4F14" w:rsidP="00EF4F14">
      <w:pPr>
        <w:rPr>
          <w:sz w:val="18"/>
          <w:szCs w:val="18"/>
        </w:rPr>
      </w:pPr>
      <w:r w:rsidRPr="002417D1">
        <w:rPr>
          <w:sz w:val="18"/>
          <w:szCs w:val="18"/>
        </w:rPr>
        <w:t xml:space="preserve">               end up to &amp;amp;amp;#039;FAST Search &amp;amp;amp;amp; Transfer&amp;amp;amp;#039;. The mappings are stored in </w:t>
      </w:r>
    </w:p>
    <w:p w14:paraId="04F915C7" w14:textId="77777777" w:rsidR="00EF4F14" w:rsidRPr="002417D1" w:rsidRDefault="00EF4F14" w:rsidP="00EF4F14">
      <w:pPr>
        <w:rPr>
          <w:sz w:val="18"/>
          <w:szCs w:val="18"/>
        </w:rPr>
      </w:pPr>
      <w:r w:rsidRPr="002417D1">
        <w:rPr>
          <w:sz w:val="18"/>
          <w:szCs w:val="18"/>
        </w:rPr>
        <w:t xml:space="preserve">               $FASTSEARCH/resources/entitynormalizer/ENmappings. Keywords are case insensitive. If </w:t>
      </w:r>
    </w:p>
    <w:p w14:paraId="62C51A7B" w14:textId="77777777" w:rsidR="00EF4F14" w:rsidRPr="002417D1" w:rsidRDefault="00EF4F14" w:rsidP="00EF4F14">
      <w:pPr>
        <w:rPr>
          <w:sz w:val="18"/>
          <w:szCs w:val="18"/>
        </w:rPr>
      </w:pPr>
      <w:r w:rsidRPr="002417D1">
        <w:rPr>
          <w:sz w:val="18"/>
          <w:szCs w:val="18"/>
        </w:rPr>
        <w:t xml:space="preserve">               you start the line with &amp;amp;amp;#039;@&amp;amp;amp;#039; then you can use Python-style regular expressions.</w:t>
      </w:r>
    </w:p>
    <w:p w14:paraId="3E95BA73" w14:textId="77777777" w:rsidR="00EF4F14" w:rsidRPr="002417D1" w:rsidRDefault="00EF4F14" w:rsidP="00EF4F14">
      <w:pPr>
        <w:rPr>
          <w:sz w:val="18"/>
          <w:szCs w:val="18"/>
        </w:rPr>
      </w:pPr>
      <w:r w:rsidRPr="002417D1">
        <w:rPr>
          <w:sz w:val="18"/>
          <w:szCs w:val="18"/>
        </w:rPr>
        <w:t xml:space="preserve">               Entities which don&amp;amp;amp;#039;t match to that rules will be catched in the way that the first occurrence will </w:t>
      </w:r>
    </w:p>
    <w:p w14:paraId="111E987C" w14:textId="77777777" w:rsidR="00EF4F14" w:rsidRPr="002417D1" w:rsidRDefault="00EF4F14" w:rsidP="00EF4F14">
      <w:pPr>
        <w:rPr>
          <w:sz w:val="18"/>
          <w:szCs w:val="18"/>
        </w:rPr>
      </w:pPr>
      <w:r w:rsidRPr="002417D1">
        <w:rPr>
          <w:sz w:val="18"/>
          <w:szCs w:val="18"/>
        </w:rPr>
        <w:t xml:space="preserve">               be the one which is taken for all other matches. Two entity match to each other if their tokens match</w:t>
      </w:r>
    </w:p>
    <w:p w14:paraId="5DCC8431" w14:textId="77777777" w:rsidR="00EF4F14" w:rsidRPr="002417D1" w:rsidRDefault="00EF4F14" w:rsidP="00EF4F14">
      <w:pPr>
        <w:rPr>
          <w:sz w:val="18"/>
          <w:szCs w:val="18"/>
        </w:rPr>
      </w:pPr>
      <w:r w:rsidRPr="002417D1">
        <w:rPr>
          <w:sz w:val="18"/>
          <w:szCs w:val="18"/>
        </w:rPr>
        <w:t xml:space="preserve">               (solely word characters, lowercased). Example: &amp;amp;amp;#039;Colgate-Palmolive&amp;amp;amp;#039; matches to &amp;amp;amp;#039;Colgate Palmolive&amp;amp;amp;#039;. </w:t>
      </w:r>
    </w:p>
    <w:p w14:paraId="09F84005" w14:textId="77777777" w:rsidR="00EF4F14" w:rsidRPr="002417D1" w:rsidRDefault="00EF4F14" w:rsidP="00EF4F14">
      <w:pPr>
        <w:rPr>
          <w:sz w:val="18"/>
          <w:szCs w:val="18"/>
        </w:rPr>
      </w:pPr>
      <w:r w:rsidRPr="002417D1">
        <w:rPr>
          <w:sz w:val="18"/>
          <w:szCs w:val="18"/>
        </w:rPr>
        <w:t xml:space="preserve">               If &amp;amp;amp;#039;Corp&amp;amp;amp;#039; is defined as a stop word then it matches to &amp;amp;amp;#039;Colgate Palmolive Corp.&amp;amp;amp;#039; as well.</w:t>
      </w:r>
    </w:p>
    <w:p w14:paraId="13BCA8BB" w14:textId="77777777" w:rsidR="00EF4F14" w:rsidRPr="002417D1" w:rsidRDefault="00EF4F14" w:rsidP="00EF4F14">
      <w:pPr>
        <w:rPr>
          <w:sz w:val="18"/>
          <w:szCs w:val="18"/>
        </w:rPr>
      </w:pPr>
      <w:r w:rsidRPr="002417D1">
        <w:rPr>
          <w:sz w:val="18"/>
          <w:szCs w:val="18"/>
        </w:rPr>
        <w:t xml:space="preserve">               All entities are stored by the Cache Manager. If you want to clear the entity table and start from </w:t>
      </w:r>
    </w:p>
    <w:p w14:paraId="47A1C827" w14:textId="77777777" w:rsidR="00EF4F14" w:rsidRPr="002417D1" w:rsidRDefault="00EF4F14" w:rsidP="00EF4F14">
      <w:pPr>
        <w:rPr>
          <w:sz w:val="18"/>
          <w:szCs w:val="18"/>
        </w:rPr>
      </w:pPr>
      <w:r w:rsidRPr="002417D1">
        <w:rPr>
          <w:sz w:val="18"/>
          <w:szCs w:val="18"/>
        </w:rPr>
        <w:t xml:space="preserve">               scratch, just remove the values at the command line with &amp;amp;amp;quot;$FASTSEARCH/bin/cmctrl remove ENentities&amp;amp;amp;quot;.]]&gt;&lt;/description&gt;</w:t>
      </w:r>
    </w:p>
    <w:p w14:paraId="24885F2E" w14:textId="77777777" w:rsidR="00EF4F14" w:rsidRPr="002417D1" w:rsidRDefault="00EF4F14" w:rsidP="00EF4F14">
      <w:pPr>
        <w:rPr>
          <w:sz w:val="18"/>
          <w:szCs w:val="18"/>
        </w:rPr>
      </w:pPr>
      <w:r w:rsidRPr="002417D1">
        <w:rPr>
          <w:sz w:val="18"/>
          <w:szCs w:val="18"/>
        </w:rPr>
        <w:lastRenderedPageBreak/>
        <w:t xml:space="preserve">      &lt;inputs&gt;</w:t>
      </w:r>
    </w:p>
    <w:p w14:paraId="1EB8277A" w14:textId="77777777" w:rsidR="00EF4F14" w:rsidRPr="002417D1" w:rsidRDefault="00EF4F14" w:rsidP="00EF4F14">
      <w:pPr>
        <w:rPr>
          <w:sz w:val="18"/>
          <w:szCs w:val="18"/>
        </w:rPr>
      </w:pPr>
      <w:r w:rsidRPr="002417D1">
        <w:rPr>
          <w:sz w:val="18"/>
          <w:szCs w:val="18"/>
        </w:rPr>
        <w:t xml:space="preserve">      &lt;/inputs&gt;</w:t>
      </w:r>
    </w:p>
    <w:p w14:paraId="19CF3CE7" w14:textId="77777777" w:rsidR="00EF4F14" w:rsidRDefault="00EF4F14" w:rsidP="00EF4F14">
      <w:pPr>
        <w:pBdr>
          <w:bottom w:val="double" w:sz="6" w:space="1" w:color="auto"/>
        </w:pBdr>
        <w:rPr>
          <w:sz w:val="18"/>
          <w:szCs w:val="18"/>
        </w:rPr>
      </w:pPr>
      <w:r w:rsidRPr="002417D1">
        <w:rPr>
          <w:sz w:val="18"/>
          <w:szCs w:val="18"/>
        </w:rPr>
        <w:t xml:space="preserve">    &lt;/processor&gt;</w:t>
      </w:r>
    </w:p>
    <w:p w14:paraId="3E602BA1" w14:textId="77777777" w:rsidR="00EF4F14" w:rsidRPr="00083880" w:rsidRDefault="00EF4F14" w:rsidP="00EF4F14">
      <w:pPr>
        <w:rPr>
          <w:sz w:val="18"/>
          <w:szCs w:val="18"/>
        </w:rPr>
      </w:pPr>
      <w:r w:rsidRPr="00083880">
        <w:rPr>
          <w:sz w:val="18"/>
          <w:szCs w:val="18"/>
        </w:rPr>
        <w:t>&lt;processor name="LMCODuplicatesDeleter" type="general" hidden="0"&gt;</w:t>
      </w:r>
    </w:p>
    <w:p w14:paraId="0A76A4CC" w14:textId="77777777" w:rsidR="00EF4F14" w:rsidRPr="00083880" w:rsidRDefault="00EF4F14" w:rsidP="00EF4F14">
      <w:pPr>
        <w:rPr>
          <w:sz w:val="18"/>
          <w:szCs w:val="18"/>
        </w:rPr>
      </w:pPr>
      <w:r w:rsidRPr="00083880">
        <w:rPr>
          <w:sz w:val="18"/>
          <w:szCs w:val="18"/>
        </w:rPr>
        <w:t xml:space="preserve">      &lt;load module="processors.DuplicatesDeleterMultivalue" class="DuplicatesDeleterMultivalue"/&gt;</w:t>
      </w:r>
    </w:p>
    <w:p w14:paraId="049CC968" w14:textId="77777777" w:rsidR="00EF4F14" w:rsidRPr="00083880" w:rsidRDefault="00EF4F14" w:rsidP="00EF4F14">
      <w:pPr>
        <w:rPr>
          <w:sz w:val="18"/>
          <w:szCs w:val="18"/>
        </w:rPr>
      </w:pPr>
      <w:r w:rsidRPr="00083880">
        <w:rPr>
          <w:sz w:val="18"/>
          <w:szCs w:val="18"/>
        </w:rPr>
        <w:t xml:space="preserve">      &lt;config&gt;</w:t>
      </w:r>
    </w:p>
    <w:p w14:paraId="0DE73D1A" w14:textId="77777777" w:rsidR="00EF4F14" w:rsidRPr="00083880" w:rsidRDefault="00EF4F14" w:rsidP="00EF4F14">
      <w:pPr>
        <w:rPr>
          <w:sz w:val="18"/>
          <w:szCs w:val="18"/>
        </w:rPr>
      </w:pPr>
      <w:r w:rsidRPr="00083880">
        <w:rPr>
          <w:sz w:val="18"/>
          <w:szCs w:val="18"/>
        </w:rPr>
        <w:t xml:space="preserve">        &lt;param name="Input" value="subjectname subjectcity subjectstate subjectcountry prodservicedesc statute topic violation institutiontype consumeragerange subjectphonenav consumerstate subjecturl subjectemaildomain subjectbasename" type="str"/&gt;</w:t>
      </w:r>
    </w:p>
    <w:p w14:paraId="7B1FC943" w14:textId="77777777" w:rsidR="00EF4F14" w:rsidRPr="00083880" w:rsidRDefault="00EF4F14" w:rsidP="00EF4F14">
      <w:pPr>
        <w:rPr>
          <w:sz w:val="18"/>
          <w:szCs w:val="18"/>
        </w:rPr>
      </w:pPr>
      <w:r w:rsidRPr="00083880">
        <w:rPr>
          <w:sz w:val="18"/>
          <w:szCs w:val="18"/>
        </w:rPr>
        <w:t xml:space="preserve">        &lt;param name="Output" value="subjectname subjectcity subjectstate subjectcountry prodservicedescnav statutenav topicnav violationnav institutiontypenav consumeragerangenav subjectphonenav consumerstatenav subjecturl subjectemaildomain subjectbasename" type="str"/&gt;</w:t>
      </w:r>
    </w:p>
    <w:p w14:paraId="0D78FFBC" w14:textId="77777777" w:rsidR="00EF4F14" w:rsidRPr="00083880" w:rsidRDefault="00EF4F14" w:rsidP="00EF4F14">
      <w:pPr>
        <w:rPr>
          <w:sz w:val="18"/>
          <w:szCs w:val="18"/>
        </w:rPr>
      </w:pPr>
      <w:r w:rsidRPr="00083880">
        <w:rPr>
          <w:sz w:val="18"/>
          <w:szCs w:val="18"/>
        </w:rPr>
        <w:t xml:space="preserve">        &lt;param name="Separator" value="|" type="str"/&gt;</w:t>
      </w:r>
    </w:p>
    <w:p w14:paraId="75F79474" w14:textId="77777777" w:rsidR="00EF4F14" w:rsidRPr="00083880" w:rsidRDefault="00EF4F14" w:rsidP="00EF4F14">
      <w:pPr>
        <w:rPr>
          <w:sz w:val="18"/>
          <w:szCs w:val="18"/>
        </w:rPr>
      </w:pPr>
      <w:r w:rsidRPr="00083880">
        <w:rPr>
          <w:sz w:val="18"/>
          <w:szCs w:val="18"/>
        </w:rPr>
        <w:t xml:space="preserve">      &lt;/config&gt;</w:t>
      </w:r>
    </w:p>
    <w:p w14:paraId="36071915" w14:textId="77777777" w:rsidR="00EF4F14" w:rsidRPr="00083880" w:rsidRDefault="00EF4F14" w:rsidP="00EF4F14">
      <w:pPr>
        <w:rPr>
          <w:sz w:val="18"/>
          <w:szCs w:val="18"/>
        </w:rPr>
      </w:pPr>
      <w:r w:rsidRPr="00083880">
        <w:rPr>
          <w:sz w:val="18"/>
          <w:szCs w:val="18"/>
        </w:rPr>
        <w:t xml:space="preserve">      &lt;description&gt;&lt;![CDATA[Delete duplicates values from a multivalue field</w:t>
      </w:r>
    </w:p>
    <w:p w14:paraId="495A06AE" w14:textId="77777777" w:rsidR="00EF4F14" w:rsidRPr="00083880" w:rsidRDefault="00EF4F14" w:rsidP="00EF4F14">
      <w:pPr>
        <w:rPr>
          <w:sz w:val="18"/>
          <w:szCs w:val="18"/>
        </w:rPr>
      </w:pPr>
      <w:r w:rsidRPr="00083880">
        <w:rPr>
          <w:sz w:val="18"/>
          <w:szCs w:val="18"/>
        </w:rPr>
        <w:t>Also removes additional separators for empty values]]&gt;&lt;/description&gt;</w:t>
      </w:r>
    </w:p>
    <w:p w14:paraId="1DBF2910" w14:textId="77777777" w:rsidR="00EF4F14" w:rsidRPr="00083880" w:rsidRDefault="00EF4F14" w:rsidP="00EF4F14">
      <w:pPr>
        <w:rPr>
          <w:sz w:val="18"/>
          <w:szCs w:val="18"/>
        </w:rPr>
      </w:pPr>
      <w:r w:rsidRPr="00083880">
        <w:rPr>
          <w:sz w:val="18"/>
          <w:szCs w:val="18"/>
        </w:rPr>
        <w:t xml:space="preserve">      &lt;inputs&gt;</w:t>
      </w:r>
    </w:p>
    <w:p w14:paraId="49971B36" w14:textId="77777777" w:rsidR="00EF4F14" w:rsidRPr="00083880" w:rsidRDefault="00EF4F14" w:rsidP="00EF4F14">
      <w:pPr>
        <w:rPr>
          <w:sz w:val="18"/>
          <w:szCs w:val="18"/>
        </w:rPr>
      </w:pPr>
      <w:r w:rsidRPr="00083880">
        <w:rPr>
          <w:sz w:val="18"/>
          <w:szCs w:val="18"/>
        </w:rPr>
        <w:t xml:space="preserve">      &lt;/inputs&gt;</w:t>
      </w:r>
    </w:p>
    <w:p w14:paraId="44FBBCA3" w14:textId="77777777" w:rsidR="00EF4F14" w:rsidRDefault="00EF4F14" w:rsidP="00EF4F14">
      <w:pPr>
        <w:pBdr>
          <w:bottom w:val="double" w:sz="6" w:space="1" w:color="auto"/>
        </w:pBdr>
        <w:rPr>
          <w:sz w:val="18"/>
          <w:szCs w:val="18"/>
        </w:rPr>
      </w:pPr>
      <w:r w:rsidRPr="00083880">
        <w:rPr>
          <w:sz w:val="18"/>
          <w:szCs w:val="18"/>
        </w:rPr>
        <w:t xml:space="preserve">    &lt;/processor&gt;</w:t>
      </w:r>
    </w:p>
    <w:p w14:paraId="088080C6" w14:textId="77777777" w:rsidR="00EF4F14" w:rsidRPr="00083880" w:rsidRDefault="00EF4F14" w:rsidP="00EF4F14">
      <w:pPr>
        <w:rPr>
          <w:sz w:val="18"/>
          <w:szCs w:val="18"/>
        </w:rPr>
      </w:pPr>
      <w:r w:rsidRPr="00083880">
        <w:rPr>
          <w:sz w:val="18"/>
          <w:szCs w:val="18"/>
        </w:rPr>
        <w:t>&lt;processor name="</w:t>
      </w:r>
      <w:r w:rsidRPr="00083880">
        <w:rPr>
          <w:b/>
          <w:sz w:val="18"/>
          <w:szCs w:val="18"/>
          <w:highlight w:val="yellow"/>
        </w:rPr>
        <w:t>LMCOSubjectNameStripper</w:t>
      </w:r>
      <w:r w:rsidRPr="00083880">
        <w:rPr>
          <w:sz w:val="18"/>
          <w:szCs w:val="18"/>
        </w:rPr>
        <w:t>" type="general" hidden="0"&gt;</w:t>
      </w:r>
    </w:p>
    <w:p w14:paraId="44D8F150" w14:textId="77777777" w:rsidR="00EF4F14" w:rsidRPr="00083880" w:rsidRDefault="00EF4F14" w:rsidP="00EF4F14">
      <w:pPr>
        <w:rPr>
          <w:sz w:val="18"/>
          <w:szCs w:val="18"/>
        </w:rPr>
      </w:pPr>
      <w:r w:rsidRPr="00083880">
        <w:rPr>
          <w:sz w:val="18"/>
          <w:szCs w:val="18"/>
        </w:rPr>
        <w:t xml:space="preserve">      &lt;load module="processors.RegexChanger" class="RegexChanger"/&gt;</w:t>
      </w:r>
    </w:p>
    <w:p w14:paraId="51AE6B8B" w14:textId="77777777" w:rsidR="00EF4F14" w:rsidRPr="00083880" w:rsidRDefault="00EF4F14" w:rsidP="00EF4F14">
      <w:pPr>
        <w:rPr>
          <w:sz w:val="18"/>
          <w:szCs w:val="18"/>
        </w:rPr>
      </w:pPr>
      <w:r w:rsidRPr="00083880">
        <w:rPr>
          <w:sz w:val="18"/>
          <w:szCs w:val="18"/>
        </w:rPr>
        <w:t xml:space="preserve">      &lt;config&gt;</w:t>
      </w:r>
    </w:p>
    <w:p w14:paraId="2B609966" w14:textId="77777777" w:rsidR="00EF4F14" w:rsidRPr="00083880" w:rsidRDefault="00EF4F14" w:rsidP="00EF4F14">
      <w:pPr>
        <w:rPr>
          <w:sz w:val="18"/>
          <w:szCs w:val="18"/>
        </w:rPr>
      </w:pPr>
      <w:r w:rsidRPr="00083880">
        <w:rPr>
          <w:sz w:val="18"/>
          <w:szCs w:val="18"/>
        </w:rPr>
        <w:t xml:space="preserve">        &lt;param name="changeTo" value="" type="str"/&gt;</w:t>
      </w:r>
    </w:p>
    <w:p w14:paraId="33E9B918" w14:textId="77777777" w:rsidR="00EF4F14" w:rsidRPr="00083880" w:rsidRDefault="00EF4F14" w:rsidP="00EF4F14">
      <w:pPr>
        <w:rPr>
          <w:sz w:val="18"/>
          <w:szCs w:val="18"/>
        </w:rPr>
      </w:pPr>
      <w:r w:rsidRPr="00083880">
        <w:rPr>
          <w:sz w:val="18"/>
          <w:szCs w:val="18"/>
        </w:rPr>
        <w:t xml:space="preserve">        &lt;param name="inputField" value="subjectbasename" type="str"/&gt;</w:t>
      </w:r>
    </w:p>
    <w:p w14:paraId="286E9BCC" w14:textId="77777777" w:rsidR="00EF4F14" w:rsidRPr="00083880" w:rsidRDefault="00EF4F14" w:rsidP="00EF4F14">
      <w:pPr>
        <w:rPr>
          <w:sz w:val="18"/>
          <w:szCs w:val="18"/>
        </w:rPr>
      </w:pPr>
      <w:r w:rsidRPr="00083880">
        <w:rPr>
          <w:sz w:val="18"/>
          <w:szCs w:val="18"/>
        </w:rPr>
        <w:t xml:space="preserve">        &lt;param name="outputField" value="subjectbasenamestripped" type="str"/&gt;</w:t>
      </w:r>
    </w:p>
    <w:p w14:paraId="365B9EED" w14:textId="77777777" w:rsidR="00EF4F14" w:rsidRPr="00083880" w:rsidRDefault="00EF4F14" w:rsidP="00EF4F14">
      <w:pPr>
        <w:rPr>
          <w:sz w:val="18"/>
          <w:szCs w:val="18"/>
        </w:rPr>
      </w:pPr>
      <w:r w:rsidRPr="00083880">
        <w:rPr>
          <w:sz w:val="18"/>
          <w:szCs w:val="18"/>
        </w:rPr>
        <w:t xml:space="preserve">        &lt;param name="regex" value="(\s+|;|,|\.)" type="str"/&gt;</w:t>
      </w:r>
    </w:p>
    <w:p w14:paraId="73ECBE50" w14:textId="77777777" w:rsidR="00EF4F14" w:rsidRPr="00083880" w:rsidRDefault="00EF4F14" w:rsidP="00EF4F14">
      <w:pPr>
        <w:rPr>
          <w:sz w:val="18"/>
          <w:szCs w:val="18"/>
        </w:rPr>
      </w:pPr>
      <w:r w:rsidRPr="00083880">
        <w:rPr>
          <w:sz w:val="18"/>
          <w:szCs w:val="18"/>
        </w:rPr>
        <w:t xml:space="preserve">      &lt;/config&gt;</w:t>
      </w:r>
    </w:p>
    <w:p w14:paraId="5C4E098F" w14:textId="77777777" w:rsidR="00EF4F14" w:rsidRPr="00083880" w:rsidRDefault="00EF4F14" w:rsidP="00EF4F14">
      <w:pPr>
        <w:rPr>
          <w:sz w:val="18"/>
          <w:szCs w:val="18"/>
        </w:rPr>
      </w:pPr>
      <w:r w:rsidRPr="00083880">
        <w:rPr>
          <w:sz w:val="18"/>
          <w:szCs w:val="18"/>
        </w:rPr>
        <w:t xml:space="preserve">      &lt;description&gt;&lt;![CDATA[Replace all occurrences of the regex from the input field to &amp;amp;amp;amp;quot;changeTo&amp;amp;amp;amp;quot; and put resulting text into output field (usually both are &amp;amp;amp;amp;amp;apos;data&amp;amp;amp;amp;amp;apos;). Default settings will redact all social security numbers from data (replacing them with myssn).  This eliminates dropdowns that can mess up results.  Put it after SimpleFormatter.  joe meree]]&gt;&lt;/description&gt;</w:t>
      </w:r>
    </w:p>
    <w:p w14:paraId="38D18E96" w14:textId="77777777" w:rsidR="00EF4F14" w:rsidRPr="00083880" w:rsidRDefault="00EF4F14" w:rsidP="00EF4F14">
      <w:pPr>
        <w:rPr>
          <w:sz w:val="18"/>
          <w:szCs w:val="18"/>
        </w:rPr>
      </w:pPr>
      <w:r w:rsidRPr="00083880">
        <w:rPr>
          <w:sz w:val="18"/>
          <w:szCs w:val="18"/>
        </w:rPr>
        <w:t xml:space="preserve">      &lt;inputs&gt;</w:t>
      </w:r>
    </w:p>
    <w:p w14:paraId="5A57EFF3" w14:textId="77777777" w:rsidR="00EF4F14" w:rsidRPr="00083880" w:rsidRDefault="00EF4F14" w:rsidP="00EF4F14">
      <w:pPr>
        <w:rPr>
          <w:sz w:val="18"/>
          <w:szCs w:val="18"/>
        </w:rPr>
      </w:pPr>
      <w:r w:rsidRPr="00083880">
        <w:rPr>
          <w:sz w:val="18"/>
          <w:szCs w:val="18"/>
        </w:rPr>
        <w:t xml:space="preserve">      &lt;/inputs&gt;</w:t>
      </w:r>
    </w:p>
    <w:p w14:paraId="7A9D26D9" w14:textId="77777777" w:rsidR="00EF4F14" w:rsidRDefault="00EF4F14" w:rsidP="00EF4F14">
      <w:pPr>
        <w:pBdr>
          <w:bottom w:val="double" w:sz="6" w:space="1" w:color="auto"/>
        </w:pBdr>
        <w:rPr>
          <w:sz w:val="18"/>
          <w:szCs w:val="18"/>
        </w:rPr>
      </w:pPr>
      <w:r w:rsidRPr="00083880">
        <w:rPr>
          <w:sz w:val="18"/>
          <w:szCs w:val="18"/>
        </w:rPr>
        <w:t xml:space="preserve">    &lt;/processor&gt;</w:t>
      </w:r>
    </w:p>
    <w:p w14:paraId="79E85069" w14:textId="77777777" w:rsidR="00EF4F14" w:rsidRPr="00083880" w:rsidRDefault="00EF4F14" w:rsidP="00EF4F14">
      <w:pPr>
        <w:rPr>
          <w:sz w:val="18"/>
          <w:szCs w:val="18"/>
        </w:rPr>
      </w:pPr>
      <w:r w:rsidRPr="00083880">
        <w:rPr>
          <w:sz w:val="18"/>
          <w:szCs w:val="18"/>
        </w:rPr>
        <w:lastRenderedPageBreak/>
        <w:t>&lt;processor name="</w:t>
      </w:r>
      <w:r w:rsidRPr="00083880">
        <w:rPr>
          <w:b/>
          <w:sz w:val="18"/>
          <w:szCs w:val="18"/>
          <w:highlight w:val="yellow"/>
        </w:rPr>
        <w:t>LMCOCopyToSubjectBaseNameStrippedPhonetic</w:t>
      </w:r>
      <w:r w:rsidRPr="00083880">
        <w:rPr>
          <w:sz w:val="18"/>
          <w:szCs w:val="18"/>
        </w:rPr>
        <w:t>" type="general" hidden="0"&gt;</w:t>
      </w:r>
    </w:p>
    <w:p w14:paraId="6061B677" w14:textId="77777777" w:rsidR="00EF4F14" w:rsidRPr="00083880" w:rsidRDefault="00EF4F14" w:rsidP="00EF4F14">
      <w:pPr>
        <w:rPr>
          <w:sz w:val="18"/>
          <w:szCs w:val="18"/>
        </w:rPr>
      </w:pPr>
      <w:r w:rsidRPr="00083880">
        <w:rPr>
          <w:sz w:val="18"/>
          <w:szCs w:val="18"/>
        </w:rPr>
        <w:t xml:space="preserve">      &lt;load module="processors.Basic" class="AttributeCopy"/&gt;</w:t>
      </w:r>
    </w:p>
    <w:p w14:paraId="1FA1E9D8" w14:textId="77777777" w:rsidR="00EF4F14" w:rsidRPr="00083880" w:rsidRDefault="00EF4F14" w:rsidP="00EF4F14">
      <w:pPr>
        <w:rPr>
          <w:sz w:val="18"/>
          <w:szCs w:val="18"/>
        </w:rPr>
      </w:pPr>
      <w:r w:rsidRPr="00083880">
        <w:rPr>
          <w:sz w:val="18"/>
          <w:szCs w:val="18"/>
        </w:rPr>
        <w:t xml:space="preserve">      &lt;config&gt;</w:t>
      </w:r>
    </w:p>
    <w:p w14:paraId="2194CB8D" w14:textId="77777777" w:rsidR="00EF4F14" w:rsidRPr="00083880" w:rsidRDefault="00EF4F14" w:rsidP="00EF4F14">
      <w:pPr>
        <w:rPr>
          <w:sz w:val="18"/>
          <w:szCs w:val="18"/>
        </w:rPr>
      </w:pPr>
      <w:r w:rsidRPr="00083880">
        <w:rPr>
          <w:sz w:val="18"/>
          <w:szCs w:val="18"/>
        </w:rPr>
        <w:t xml:space="preserve">        &lt;param name="Attributes" value="" type="str"/&gt;</w:t>
      </w:r>
    </w:p>
    <w:p w14:paraId="6451B005" w14:textId="77777777" w:rsidR="00EF4F14" w:rsidRPr="00083880" w:rsidRDefault="00EF4F14" w:rsidP="00EF4F14">
      <w:pPr>
        <w:rPr>
          <w:sz w:val="18"/>
          <w:szCs w:val="18"/>
        </w:rPr>
      </w:pPr>
      <w:r w:rsidRPr="00083880">
        <w:rPr>
          <w:sz w:val="18"/>
          <w:szCs w:val="18"/>
        </w:rPr>
        <w:t xml:space="preserve">        &lt;param name="Input" value="subjectbasenamestripped" type="str"/&gt;</w:t>
      </w:r>
    </w:p>
    <w:p w14:paraId="2CDA9AD1" w14:textId="77777777" w:rsidR="00EF4F14" w:rsidRPr="00083880" w:rsidRDefault="00EF4F14" w:rsidP="00EF4F14">
      <w:pPr>
        <w:rPr>
          <w:sz w:val="18"/>
          <w:szCs w:val="18"/>
        </w:rPr>
      </w:pPr>
      <w:r w:rsidRPr="00083880">
        <w:rPr>
          <w:sz w:val="18"/>
          <w:szCs w:val="18"/>
        </w:rPr>
        <w:t xml:space="preserve">        &lt;param name="Output" value="subjectbasenamestrippedphonetic" type="str"/&gt;</w:t>
      </w:r>
    </w:p>
    <w:p w14:paraId="59720616" w14:textId="77777777" w:rsidR="00EF4F14" w:rsidRPr="00437F63" w:rsidRDefault="00EF4F14" w:rsidP="00EF4F14">
      <w:pPr>
        <w:rPr>
          <w:sz w:val="18"/>
          <w:szCs w:val="18"/>
          <w:lang w:val="fr-FR"/>
        </w:rPr>
      </w:pPr>
      <w:r w:rsidRPr="00083880">
        <w:rPr>
          <w:sz w:val="18"/>
          <w:szCs w:val="18"/>
        </w:rPr>
        <w:t xml:space="preserve">      </w:t>
      </w:r>
      <w:r w:rsidRPr="00437F63">
        <w:rPr>
          <w:sz w:val="18"/>
          <w:szCs w:val="18"/>
          <w:lang w:val="fr-FR"/>
        </w:rPr>
        <w:t>&lt;/config&gt;</w:t>
      </w:r>
    </w:p>
    <w:p w14:paraId="066062BF" w14:textId="77777777" w:rsidR="00EF4F14" w:rsidRPr="00437F63" w:rsidRDefault="00EF4F14" w:rsidP="00EF4F14">
      <w:pPr>
        <w:rPr>
          <w:sz w:val="18"/>
          <w:szCs w:val="18"/>
          <w:lang w:val="fr-FR"/>
        </w:rPr>
      </w:pPr>
      <w:r w:rsidRPr="00437F63">
        <w:rPr>
          <w:sz w:val="18"/>
          <w:szCs w:val="18"/>
          <w:lang w:val="fr-FR"/>
        </w:rPr>
        <w:t xml:space="preserve">      &lt;description&gt;&lt;![CDATA[Copy document attributes</w:t>
      </w:r>
    </w:p>
    <w:p w14:paraId="3AB8EA51" w14:textId="77777777" w:rsidR="00EF4F14" w:rsidRPr="00083880" w:rsidRDefault="00EF4F14" w:rsidP="00EF4F14">
      <w:pPr>
        <w:rPr>
          <w:sz w:val="18"/>
          <w:szCs w:val="18"/>
        </w:rPr>
      </w:pPr>
      <w:r w:rsidRPr="00083880">
        <w:rPr>
          <w:sz w:val="18"/>
          <w:szCs w:val="18"/>
        </w:rPr>
        <w:t>The document attribute named by the Input configuration parameter</w:t>
      </w:r>
    </w:p>
    <w:p w14:paraId="6301F05A" w14:textId="77777777" w:rsidR="00EF4F14" w:rsidRPr="00083880" w:rsidRDefault="00EF4F14" w:rsidP="00EF4F14">
      <w:pPr>
        <w:rPr>
          <w:sz w:val="18"/>
          <w:szCs w:val="18"/>
        </w:rPr>
      </w:pPr>
      <w:r w:rsidRPr="00083880">
        <w:rPr>
          <w:sz w:val="18"/>
          <w:szCs w:val="18"/>
        </w:rPr>
        <w:t>is copied to the attribute named by the Output parameter. Any existing</w:t>
      </w:r>
    </w:p>
    <w:p w14:paraId="5C6E9F1C" w14:textId="77777777" w:rsidR="00EF4F14" w:rsidRPr="00083880" w:rsidRDefault="00EF4F14" w:rsidP="00EF4F14">
      <w:pPr>
        <w:rPr>
          <w:sz w:val="18"/>
          <w:szCs w:val="18"/>
        </w:rPr>
      </w:pPr>
      <w:r w:rsidRPr="00083880">
        <w:rPr>
          <w:sz w:val="18"/>
          <w:szCs w:val="18"/>
        </w:rPr>
        <w:t xml:space="preserve">values in the output is lost. If the input attribute does not exist, </w:t>
      </w:r>
    </w:p>
    <w:p w14:paraId="1ADADD06" w14:textId="77777777" w:rsidR="00EF4F14" w:rsidRPr="00083880" w:rsidRDefault="00EF4F14" w:rsidP="00EF4F14">
      <w:pPr>
        <w:rPr>
          <w:sz w:val="18"/>
          <w:szCs w:val="18"/>
        </w:rPr>
      </w:pPr>
      <w:r w:rsidRPr="00083880">
        <w:rPr>
          <w:sz w:val="18"/>
          <w:szCs w:val="18"/>
        </w:rPr>
        <w:t>the operation is ignored</w:t>
      </w:r>
    </w:p>
    <w:p w14:paraId="595DFF94" w14:textId="77777777" w:rsidR="00EF4F14" w:rsidRPr="00083880" w:rsidRDefault="00EF4F14" w:rsidP="00EF4F14">
      <w:pPr>
        <w:rPr>
          <w:sz w:val="18"/>
          <w:szCs w:val="18"/>
        </w:rPr>
      </w:pPr>
      <w:r w:rsidRPr="00083880">
        <w:rPr>
          <w:sz w:val="18"/>
          <w:szCs w:val="18"/>
        </w:rPr>
        <w:t>Several attributes can be copied using the Attributes parameter. It</w:t>
      </w:r>
    </w:p>
    <w:p w14:paraId="0622A6CA" w14:textId="77777777" w:rsidR="00EF4F14" w:rsidRPr="00083880" w:rsidRDefault="00EF4F14" w:rsidP="00EF4F14">
      <w:pPr>
        <w:rPr>
          <w:sz w:val="18"/>
          <w:szCs w:val="18"/>
        </w:rPr>
      </w:pPr>
      <w:r w:rsidRPr="00083880">
        <w:rPr>
          <w:sz w:val="18"/>
          <w:szCs w:val="18"/>
        </w:rPr>
        <w:t>has the form &amp;quot;a:b c:d&amp;quot;, where a is copied to b and c is copied to d. Any</w:t>
      </w:r>
    </w:p>
    <w:p w14:paraId="7A653493" w14:textId="77777777" w:rsidR="00EF4F14" w:rsidRPr="00083880" w:rsidRDefault="00EF4F14" w:rsidP="00EF4F14">
      <w:pPr>
        <w:rPr>
          <w:sz w:val="18"/>
          <w:szCs w:val="18"/>
        </w:rPr>
      </w:pPr>
      <w:r w:rsidRPr="00083880">
        <w:rPr>
          <w:sz w:val="18"/>
          <w:szCs w:val="18"/>
        </w:rPr>
        <w:t>number of such mappings can be declared. The Attributes copy is performed</w:t>
      </w:r>
    </w:p>
    <w:p w14:paraId="179ED727" w14:textId="77777777" w:rsidR="00EF4F14" w:rsidRPr="00083880" w:rsidRDefault="00EF4F14" w:rsidP="00EF4F14">
      <w:pPr>
        <w:rPr>
          <w:sz w:val="18"/>
          <w:szCs w:val="18"/>
        </w:rPr>
      </w:pPr>
      <w:r w:rsidRPr="00083880">
        <w:rPr>
          <w:sz w:val="18"/>
          <w:szCs w:val="18"/>
        </w:rPr>
        <w:t>first, then the Input to Output copy.</w:t>
      </w:r>
    </w:p>
    <w:p w14:paraId="43B0AE70" w14:textId="77777777" w:rsidR="00EF4F14" w:rsidRPr="00083880" w:rsidRDefault="00EF4F14" w:rsidP="00EF4F14">
      <w:pPr>
        <w:rPr>
          <w:sz w:val="18"/>
          <w:szCs w:val="18"/>
        </w:rPr>
      </w:pPr>
      <w:r w:rsidRPr="00083880">
        <w:rPr>
          <w:sz w:val="18"/>
          <w:szCs w:val="18"/>
        </w:rPr>
        <w:t>From attributes starting with a &amp;#039;*&amp;#039; are looked up in the routing attributes (excluding the leading &amp;#039;*&amp;#039;), allowing routing attributes to be copied to normal document attributes.]]&gt;&lt;/description&gt;</w:t>
      </w:r>
    </w:p>
    <w:p w14:paraId="6C20CC29" w14:textId="77777777" w:rsidR="00EF4F14" w:rsidRPr="00083880" w:rsidRDefault="00EF4F14" w:rsidP="00EF4F14">
      <w:pPr>
        <w:rPr>
          <w:sz w:val="18"/>
          <w:szCs w:val="18"/>
        </w:rPr>
      </w:pPr>
      <w:r w:rsidRPr="00083880">
        <w:rPr>
          <w:sz w:val="18"/>
          <w:szCs w:val="18"/>
        </w:rPr>
        <w:t xml:space="preserve">      &lt;inputs&gt;</w:t>
      </w:r>
    </w:p>
    <w:p w14:paraId="41453A0E" w14:textId="77777777" w:rsidR="00EF4F14" w:rsidRPr="00083880" w:rsidRDefault="00EF4F14" w:rsidP="00EF4F14">
      <w:pPr>
        <w:rPr>
          <w:sz w:val="18"/>
          <w:szCs w:val="18"/>
        </w:rPr>
      </w:pPr>
      <w:r w:rsidRPr="00083880">
        <w:rPr>
          <w:sz w:val="18"/>
          <w:szCs w:val="18"/>
        </w:rPr>
        <w:t xml:space="preserve">      &lt;/inputs&gt;</w:t>
      </w:r>
    </w:p>
    <w:p w14:paraId="17D0F9FD" w14:textId="77777777" w:rsidR="00EF4F14" w:rsidRDefault="00EF4F14" w:rsidP="00EF4F14">
      <w:pPr>
        <w:pBdr>
          <w:bottom w:val="double" w:sz="6" w:space="1" w:color="auto"/>
        </w:pBdr>
        <w:rPr>
          <w:sz w:val="18"/>
          <w:szCs w:val="18"/>
        </w:rPr>
      </w:pPr>
      <w:r w:rsidRPr="00083880">
        <w:rPr>
          <w:sz w:val="18"/>
          <w:szCs w:val="18"/>
        </w:rPr>
        <w:t xml:space="preserve">    &lt;/processor&gt;</w:t>
      </w:r>
    </w:p>
    <w:p w14:paraId="47131CA7" w14:textId="77777777" w:rsidR="00EF4F14" w:rsidRPr="00083880" w:rsidRDefault="00EF4F14" w:rsidP="00EF4F14">
      <w:pPr>
        <w:rPr>
          <w:sz w:val="18"/>
          <w:szCs w:val="18"/>
        </w:rPr>
      </w:pPr>
      <w:r w:rsidRPr="00083880">
        <w:rPr>
          <w:sz w:val="18"/>
          <w:szCs w:val="18"/>
        </w:rPr>
        <w:t>&lt;processor name="</w:t>
      </w:r>
      <w:r w:rsidRPr="00083880">
        <w:rPr>
          <w:b/>
          <w:sz w:val="18"/>
          <w:szCs w:val="18"/>
          <w:highlight w:val="yellow"/>
        </w:rPr>
        <w:t>LMCOPhoneticNormalizer</w:t>
      </w:r>
      <w:r w:rsidRPr="00083880">
        <w:rPr>
          <w:sz w:val="18"/>
          <w:szCs w:val="18"/>
        </w:rPr>
        <w:t>" type="general" hidden="0"&gt;</w:t>
      </w:r>
    </w:p>
    <w:p w14:paraId="433EFFEB" w14:textId="77777777" w:rsidR="00EF4F14" w:rsidRPr="00083880" w:rsidRDefault="00EF4F14" w:rsidP="00EF4F14">
      <w:pPr>
        <w:rPr>
          <w:sz w:val="18"/>
          <w:szCs w:val="18"/>
        </w:rPr>
      </w:pPr>
      <w:r w:rsidRPr="00083880">
        <w:rPr>
          <w:sz w:val="18"/>
          <w:szCs w:val="18"/>
        </w:rPr>
        <w:t xml:space="preserve">      &lt;load module="processors.linguistics.PhoneticNormalizer" class="PhoneticNormalizer"/&gt;</w:t>
      </w:r>
    </w:p>
    <w:p w14:paraId="62ECBEA0" w14:textId="77777777" w:rsidR="00EF4F14" w:rsidRPr="00083880" w:rsidRDefault="00EF4F14" w:rsidP="00EF4F14">
      <w:pPr>
        <w:rPr>
          <w:sz w:val="18"/>
          <w:szCs w:val="18"/>
        </w:rPr>
      </w:pPr>
      <w:r w:rsidRPr="00083880">
        <w:rPr>
          <w:sz w:val="18"/>
          <w:szCs w:val="18"/>
        </w:rPr>
        <w:t xml:space="preserve">      &lt;config&gt;</w:t>
      </w:r>
    </w:p>
    <w:p w14:paraId="2F59DB50" w14:textId="77777777" w:rsidR="00EF4F14" w:rsidRPr="00083880" w:rsidRDefault="00EF4F14" w:rsidP="00EF4F14">
      <w:pPr>
        <w:rPr>
          <w:sz w:val="18"/>
          <w:szCs w:val="18"/>
        </w:rPr>
      </w:pPr>
      <w:r w:rsidRPr="00083880">
        <w:rPr>
          <w:sz w:val="18"/>
          <w:szCs w:val="18"/>
        </w:rPr>
        <w:t xml:space="preserve">        &lt;param name="configuration" value="default:etc/phonetic/phonetic_aggressive.xml:subjectbasenamestrippedphonetic:phonetic4                    default:etc/phonetic/phonetic_medium.xml:subjectbasenamestrippedphonetic:phonetic3                    default:etc/phonetic/phonetic_mild.xml:subjectbasenamestrippedphonetic:phonetic2                   default:etc/phonetic/phonetic_exact.xml:subjectbasenamestrippedphonetic:phonetic1" type="str"/&gt;</w:t>
      </w:r>
    </w:p>
    <w:p w14:paraId="253F6814" w14:textId="77777777" w:rsidR="00EF4F14" w:rsidRPr="00083880" w:rsidRDefault="00EF4F14" w:rsidP="00EF4F14">
      <w:pPr>
        <w:rPr>
          <w:sz w:val="18"/>
          <w:szCs w:val="18"/>
        </w:rPr>
      </w:pPr>
      <w:r w:rsidRPr="00083880">
        <w:rPr>
          <w:sz w:val="18"/>
          <w:szCs w:val="18"/>
        </w:rPr>
        <w:t xml:space="preserve">      &lt;/config&gt;</w:t>
      </w:r>
    </w:p>
    <w:p w14:paraId="0C887CD8" w14:textId="77777777" w:rsidR="00EF4F14" w:rsidRPr="00083880" w:rsidRDefault="00EF4F14" w:rsidP="00EF4F14">
      <w:pPr>
        <w:rPr>
          <w:sz w:val="18"/>
          <w:szCs w:val="18"/>
        </w:rPr>
      </w:pPr>
      <w:r w:rsidRPr="00083880">
        <w:rPr>
          <w:sz w:val="18"/>
          <w:szCs w:val="18"/>
        </w:rPr>
        <w:t xml:space="preserve">      &lt;description&gt;&lt;![CDATA[Soundex-like phonetic normalizer</w:t>
      </w:r>
    </w:p>
    <w:p w14:paraId="6B2A1912" w14:textId="77777777" w:rsidR="00EF4F14" w:rsidRPr="00083880" w:rsidRDefault="00EF4F14" w:rsidP="00EF4F14">
      <w:pPr>
        <w:rPr>
          <w:sz w:val="18"/>
          <w:szCs w:val="18"/>
        </w:rPr>
      </w:pPr>
      <w:r w:rsidRPr="00083880">
        <w:rPr>
          <w:sz w:val="18"/>
          <w:szCs w:val="18"/>
        </w:rPr>
        <w:t xml:space="preserve">    Transforms the content of the fields it is applied to into a</w:t>
      </w:r>
    </w:p>
    <w:p w14:paraId="4910C6FE" w14:textId="77777777" w:rsidR="00EF4F14" w:rsidRPr="00083880" w:rsidRDefault="00EF4F14" w:rsidP="00EF4F14">
      <w:pPr>
        <w:rPr>
          <w:sz w:val="18"/>
          <w:szCs w:val="18"/>
        </w:rPr>
      </w:pPr>
      <w:r w:rsidRPr="00083880">
        <w:rPr>
          <w:sz w:val="18"/>
          <w:szCs w:val="18"/>
        </w:rPr>
        <w:t xml:space="preserve">    phonetically normalized representation, according to the rules</w:t>
      </w:r>
    </w:p>
    <w:p w14:paraId="23AED711" w14:textId="77777777" w:rsidR="00EF4F14" w:rsidRPr="00083880" w:rsidRDefault="00EF4F14" w:rsidP="00EF4F14">
      <w:pPr>
        <w:rPr>
          <w:sz w:val="18"/>
          <w:szCs w:val="18"/>
        </w:rPr>
      </w:pPr>
      <w:r w:rsidRPr="00083880">
        <w:rPr>
          <w:sz w:val="18"/>
          <w:szCs w:val="18"/>
        </w:rPr>
        <w:t xml:space="preserve">    defined in its configuration file. The idea is to map content to a</w:t>
      </w:r>
    </w:p>
    <w:p w14:paraId="057D6405" w14:textId="77777777" w:rsidR="00EF4F14" w:rsidRPr="00083880" w:rsidRDefault="00EF4F14" w:rsidP="00EF4F14">
      <w:pPr>
        <w:rPr>
          <w:sz w:val="18"/>
          <w:szCs w:val="18"/>
        </w:rPr>
      </w:pPr>
      <w:r w:rsidRPr="00083880">
        <w:rPr>
          <w:sz w:val="18"/>
          <w:szCs w:val="18"/>
        </w:rPr>
        <w:lastRenderedPageBreak/>
        <w:t xml:space="preserve">    canonical form which only preserves the most important phonetic</w:t>
      </w:r>
    </w:p>
    <w:p w14:paraId="3672DA2D" w14:textId="77777777" w:rsidR="00EF4F14" w:rsidRPr="00083880" w:rsidRDefault="00EF4F14" w:rsidP="00EF4F14">
      <w:pPr>
        <w:rPr>
          <w:sz w:val="18"/>
          <w:szCs w:val="18"/>
        </w:rPr>
      </w:pPr>
      <w:r w:rsidRPr="00083880">
        <w:rPr>
          <w:sz w:val="18"/>
          <w:szCs w:val="18"/>
        </w:rPr>
        <w:t xml:space="preserve">    information (such as the consonants and core vowels). The</w:t>
      </w:r>
    </w:p>
    <w:p w14:paraId="6F28B953" w14:textId="77777777" w:rsidR="00EF4F14" w:rsidRPr="00083880" w:rsidRDefault="00EF4F14" w:rsidP="00EF4F14">
      <w:pPr>
        <w:rPr>
          <w:sz w:val="18"/>
          <w:szCs w:val="18"/>
        </w:rPr>
      </w:pPr>
      <w:r w:rsidRPr="00083880">
        <w:rPr>
          <w:sz w:val="18"/>
          <w:szCs w:val="18"/>
        </w:rPr>
        <w:t xml:space="preserve">    configuration can be adjusted to the needs of the language it is</w:t>
      </w:r>
    </w:p>
    <w:p w14:paraId="085AA236" w14:textId="77777777" w:rsidR="00EF4F14" w:rsidRPr="00083880" w:rsidRDefault="00EF4F14" w:rsidP="00EF4F14">
      <w:pPr>
        <w:rPr>
          <w:sz w:val="18"/>
          <w:szCs w:val="18"/>
        </w:rPr>
      </w:pPr>
      <w:r w:rsidRPr="00083880">
        <w:rPr>
          <w:sz w:val="18"/>
          <w:szCs w:val="18"/>
        </w:rPr>
        <w:t xml:space="preserve">    intended to be used on.</w:t>
      </w:r>
    </w:p>
    <w:p w14:paraId="180DAB3D" w14:textId="77777777" w:rsidR="00EF4F14" w:rsidRPr="00083880" w:rsidRDefault="00EF4F14" w:rsidP="00EF4F14">
      <w:pPr>
        <w:rPr>
          <w:sz w:val="18"/>
          <w:szCs w:val="18"/>
        </w:rPr>
      </w:pPr>
      <w:r w:rsidRPr="00083880">
        <w:rPr>
          <w:sz w:val="18"/>
          <w:szCs w:val="18"/>
        </w:rPr>
        <w:t xml:space="preserve">    A classical example of phonetic normalization is Soundex, others</w:t>
      </w:r>
    </w:p>
    <w:p w14:paraId="5F6F10C9" w14:textId="77777777" w:rsidR="00EF4F14" w:rsidRPr="00083880" w:rsidRDefault="00EF4F14" w:rsidP="00EF4F14">
      <w:pPr>
        <w:rPr>
          <w:sz w:val="18"/>
          <w:szCs w:val="18"/>
        </w:rPr>
      </w:pPr>
      <w:r w:rsidRPr="00083880">
        <w:rPr>
          <w:sz w:val="18"/>
          <w:szCs w:val="18"/>
        </w:rPr>
        <w:t xml:space="preserve">    include Koelner Phonetik and Wiener Phonetik (both variants for</w:t>
      </w:r>
    </w:p>
    <w:p w14:paraId="42E3CFC1" w14:textId="77777777" w:rsidR="00EF4F14" w:rsidRPr="00083880" w:rsidRDefault="00EF4F14" w:rsidP="00EF4F14">
      <w:pPr>
        <w:rPr>
          <w:sz w:val="18"/>
          <w:szCs w:val="18"/>
        </w:rPr>
      </w:pPr>
      <w:r w:rsidRPr="00083880">
        <w:rPr>
          <w:sz w:val="18"/>
          <w:szCs w:val="18"/>
        </w:rPr>
        <w:t xml:space="preserve">    the German language).</w:t>
      </w:r>
    </w:p>
    <w:p w14:paraId="38A5E5B2" w14:textId="77777777" w:rsidR="00EF4F14" w:rsidRPr="00083880" w:rsidRDefault="00EF4F14" w:rsidP="00EF4F14">
      <w:pPr>
        <w:rPr>
          <w:sz w:val="18"/>
          <w:szCs w:val="18"/>
        </w:rPr>
      </w:pPr>
      <w:r w:rsidRPr="00083880">
        <w:rPr>
          <w:sz w:val="18"/>
          <w:szCs w:val="18"/>
        </w:rPr>
        <w:t xml:space="preserve">    Enter the paths to the configuration files into the</w:t>
      </w:r>
    </w:p>
    <w:p w14:paraId="4F69BB8C" w14:textId="77777777" w:rsidR="00EF4F14" w:rsidRPr="00083880" w:rsidRDefault="00EF4F14" w:rsidP="00EF4F14">
      <w:pPr>
        <w:rPr>
          <w:sz w:val="18"/>
          <w:szCs w:val="18"/>
        </w:rPr>
      </w:pPr>
      <w:r w:rsidRPr="00083880">
        <w:rPr>
          <w:sz w:val="18"/>
          <w:szCs w:val="18"/>
        </w:rPr>
        <w:t xml:space="preserve">    &amp;amp;amp;amp;amp;amp;amp;amp;quot;configuration&amp;amp;amp;amp;amp;amp;amp;amp;quot; field below (path specifications should</w:t>
      </w:r>
    </w:p>
    <w:p w14:paraId="264CDA8E" w14:textId="77777777" w:rsidR="00EF4F14" w:rsidRPr="00083880" w:rsidRDefault="00EF4F14" w:rsidP="00EF4F14">
      <w:pPr>
        <w:rPr>
          <w:sz w:val="18"/>
          <w:szCs w:val="18"/>
        </w:rPr>
      </w:pPr>
      <w:r w:rsidRPr="00083880">
        <w:rPr>
          <w:sz w:val="18"/>
          <w:szCs w:val="18"/>
        </w:rPr>
        <w:t xml:space="preserve">    be relative to your FASTSEARCH root directory). The paths are</w:t>
      </w:r>
    </w:p>
    <w:p w14:paraId="6D693441" w14:textId="77777777" w:rsidR="00EF4F14" w:rsidRPr="00083880" w:rsidRDefault="00EF4F14" w:rsidP="00EF4F14">
      <w:pPr>
        <w:rPr>
          <w:sz w:val="18"/>
          <w:szCs w:val="18"/>
        </w:rPr>
      </w:pPr>
      <w:r w:rsidRPr="00083880">
        <w:rPr>
          <w:sz w:val="18"/>
          <w:szCs w:val="18"/>
        </w:rPr>
        <w:t xml:space="preserve">    entered as space-separated tuples, where each tuple consists of</w:t>
      </w:r>
    </w:p>
    <w:p w14:paraId="78068411" w14:textId="77777777" w:rsidR="00EF4F14" w:rsidRPr="00083880" w:rsidRDefault="00EF4F14" w:rsidP="00EF4F14">
      <w:pPr>
        <w:rPr>
          <w:sz w:val="18"/>
          <w:szCs w:val="18"/>
        </w:rPr>
      </w:pPr>
      <w:r w:rsidRPr="00083880">
        <w:rPr>
          <w:sz w:val="18"/>
          <w:szCs w:val="18"/>
        </w:rPr>
        <w:t xml:space="preserve">    four things: language, path to the configuration file, source</w:t>
      </w:r>
    </w:p>
    <w:p w14:paraId="2D057417" w14:textId="77777777" w:rsidR="00EF4F14" w:rsidRPr="00083880" w:rsidRDefault="00EF4F14" w:rsidP="00EF4F14">
      <w:pPr>
        <w:rPr>
          <w:sz w:val="18"/>
          <w:szCs w:val="18"/>
        </w:rPr>
      </w:pPr>
      <w:r w:rsidRPr="00083880">
        <w:rPr>
          <w:sz w:val="18"/>
          <w:szCs w:val="18"/>
        </w:rPr>
        <w:t xml:space="preserve">    document field, target document field (these elements are</w:t>
      </w:r>
    </w:p>
    <w:p w14:paraId="45437032" w14:textId="77777777" w:rsidR="00EF4F14" w:rsidRPr="00083880" w:rsidRDefault="00EF4F14" w:rsidP="00EF4F14">
      <w:pPr>
        <w:rPr>
          <w:sz w:val="18"/>
          <w:szCs w:val="18"/>
        </w:rPr>
      </w:pPr>
      <w:r w:rsidRPr="00083880">
        <w:rPr>
          <w:sz w:val="18"/>
          <w:szCs w:val="18"/>
        </w:rPr>
        <w:t xml:space="preserve">    separated by colon).]]&gt;&lt;/description&gt;</w:t>
      </w:r>
    </w:p>
    <w:p w14:paraId="4733FFD6" w14:textId="77777777" w:rsidR="00EF4F14" w:rsidRPr="00083880" w:rsidRDefault="00EF4F14" w:rsidP="00EF4F14">
      <w:pPr>
        <w:rPr>
          <w:sz w:val="18"/>
          <w:szCs w:val="18"/>
        </w:rPr>
      </w:pPr>
      <w:r w:rsidRPr="00083880">
        <w:rPr>
          <w:sz w:val="18"/>
          <w:szCs w:val="18"/>
        </w:rPr>
        <w:t xml:space="preserve">      &lt;inputs&gt;</w:t>
      </w:r>
    </w:p>
    <w:p w14:paraId="30EA8E22" w14:textId="77777777" w:rsidR="00EF4F14" w:rsidRPr="00083880" w:rsidRDefault="00EF4F14" w:rsidP="00EF4F14">
      <w:pPr>
        <w:rPr>
          <w:sz w:val="18"/>
          <w:szCs w:val="18"/>
        </w:rPr>
      </w:pPr>
      <w:r w:rsidRPr="00083880">
        <w:rPr>
          <w:sz w:val="18"/>
          <w:szCs w:val="18"/>
        </w:rPr>
        <w:t xml:space="preserve">      &lt;/inputs&gt;</w:t>
      </w:r>
    </w:p>
    <w:p w14:paraId="315B7C94" w14:textId="77777777" w:rsidR="00EF4F14" w:rsidRDefault="00EF4F14" w:rsidP="00EF4F14">
      <w:pPr>
        <w:pBdr>
          <w:bottom w:val="double" w:sz="6" w:space="1" w:color="auto"/>
        </w:pBdr>
        <w:rPr>
          <w:sz w:val="18"/>
          <w:szCs w:val="18"/>
        </w:rPr>
      </w:pPr>
      <w:r w:rsidRPr="00083880">
        <w:rPr>
          <w:sz w:val="18"/>
          <w:szCs w:val="18"/>
        </w:rPr>
        <w:t xml:space="preserve">    &lt;/processor&gt;</w:t>
      </w:r>
    </w:p>
    <w:p w14:paraId="1DC70585" w14:textId="77777777" w:rsidR="00EF4F14" w:rsidRPr="00083880" w:rsidRDefault="00EF4F14" w:rsidP="00EF4F14">
      <w:pPr>
        <w:rPr>
          <w:sz w:val="18"/>
          <w:szCs w:val="18"/>
        </w:rPr>
      </w:pPr>
      <w:r w:rsidRPr="00083880">
        <w:rPr>
          <w:sz w:val="18"/>
          <w:szCs w:val="18"/>
        </w:rPr>
        <w:t>&lt;processor name="</w:t>
      </w:r>
      <w:r w:rsidRPr="00FE6D24">
        <w:rPr>
          <w:b/>
          <w:sz w:val="18"/>
          <w:szCs w:val="18"/>
          <w:highlight w:val="yellow"/>
        </w:rPr>
        <w:t>LMCOPhoneticNormalizerSubjectCity</w:t>
      </w:r>
      <w:r w:rsidRPr="00083880">
        <w:rPr>
          <w:sz w:val="18"/>
          <w:szCs w:val="18"/>
        </w:rPr>
        <w:t>" type="general" hidden="0"&gt;</w:t>
      </w:r>
    </w:p>
    <w:p w14:paraId="772B8B4A" w14:textId="77777777" w:rsidR="00EF4F14" w:rsidRPr="00083880" w:rsidRDefault="00EF4F14" w:rsidP="00EF4F14">
      <w:pPr>
        <w:rPr>
          <w:sz w:val="18"/>
          <w:szCs w:val="18"/>
        </w:rPr>
      </w:pPr>
      <w:r w:rsidRPr="00083880">
        <w:rPr>
          <w:sz w:val="18"/>
          <w:szCs w:val="18"/>
        </w:rPr>
        <w:t xml:space="preserve">      &lt;load module="processors.linguistics.PhoneticNormalizer" class="PhoneticNormalizer"/&gt;</w:t>
      </w:r>
    </w:p>
    <w:p w14:paraId="5C8B9D21" w14:textId="77777777" w:rsidR="00EF4F14" w:rsidRPr="00083880" w:rsidRDefault="00EF4F14" w:rsidP="00EF4F14">
      <w:pPr>
        <w:rPr>
          <w:sz w:val="18"/>
          <w:szCs w:val="18"/>
        </w:rPr>
      </w:pPr>
      <w:r w:rsidRPr="00083880">
        <w:rPr>
          <w:sz w:val="18"/>
          <w:szCs w:val="18"/>
        </w:rPr>
        <w:t xml:space="preserve">      &lt;config&gt;</w:t>
      </w:r>
    </w:p>
    <w:p w14:paraId="7317CF94" w14:textId="77777777" w:rsidR="00EF4F14" w:rsidRPr="00083880" w:rsidRDefault="00EF4F14" w:rsidP="00EF4F14">
      <w:pPr>
        <w:rPr>
          <w:sz w:val="18"/>
          <w:szCs w:val="18"/>
        </w:rPr>
      </w:pPr>
      <w:r w:rsidRPr="00083880">
        <w:rPr>
          <w:sz w:val="18"/>
          <w:szCs w:val="18"/>
        </w:rPr>
        <w:t xml:space="preserve">        &lt;param name="configuration" value="default:etc/phonetic/phonetic_aggressive.xml:subjectcity:phonetic8                    default:etc/phonetic/phonetic_medium.xml:subjectcity:phonetic7                   default:etc/phonetic/phonetic_mild.xml:subjectcity:phonetic6              default:etc/phonetic/phonetic_exact.xml:subjectcity:phonetic5" type="str"/&gt;</w:t>
      </w:r>
    </w:p>
    <w:p w14:paraId="738363BD" w14:textId="77777777" w:rsidR="00EF4F14" w:rsidRPr="00083880" w:rsidRDefault="00EF4F14" w:rsidP="00EF4F14">
      <w:pPr>
        <w:rPr>
          <w:sz w:val="18"/>
          <w:szCs w:val="18"/>
        </w:rPr>
      </w:pPr>
      <w:r w:rsidRPr="00083880">
        <w:rPr>
          <w:sz w:val="18"/>
          <w:szCs w:val="18"/>
        </w:rPr>
        <w:t xml:space="preserve">      &lt;/config&gt;</w:t>
      </w:r>
    </w:p>
    <w:p w14:paraId="129636FC" w14:textId="77777777" w:rsidR="00EF4F14" w:rsidRPr="00083880" w:rsidRDefault="00EF4F14" w:rsidP="00EF4F14">
      <w:pPr>
        <w:rPr>
          <w:sz w:val="18"/>
          <w:szCs w:val="18"/>
        </w:rPr>
      </w:pPr>
      <w:r w:rsidRPr="00083880">
        <w:rPr>
          <w:sz w:val="18"/>
          <w:szCs w:val="18"/>
        </w:rPr>
        <w:t xml:space="preserve">      &lt;description&gt;&lt;![CDATA[Soundex-like phonetic normalizer</w:t>
      </w:r>
    </w:p>
    <w:p w14:paraId="27C815A0" w14:textId="77777777" w:rsidR="00EF4F14" w:rsidRPr="00083880" w:rsidRDefault="00EF4F14" w:rsidP="00EF4F14">
      <w:pPr>
        <w:rPr>
          <w:sz w:val="18"/>
          <w:szCs w:val="18"/>
        </w:rPr>
      </w:pPr>
      <w:r w:rsidRPr="00083880">
        <w:rPr>
          <w:sz w:val="18"/>
          <w:szCs w:val="18"/>
        </w:rPr>
        <w:t xml:space="preserve">    Transforms the content of the fields it is applied to into a</w:t>
      </w:r>
    </w:p>
    <w:p w14:paraId="41F257D1" w14:textId="77777777" w:rsidR="00EF4F14" w:rsidRPr="00083880" w:rsidRDefault="00EF4F14" w:rsidP="00EF4F14">
      <w:pPr>
        <w:rPr>
          <w:sz w:val="18"/>
          <w:szCs w:val="18"/>
        </w:rPr>
      </w:pPr>
      <w:r w:rsidRPr="00083880">
        <w:rPr>
          <w:sz w:val="18"/>
          <w:szCs w:val="18"/>
        </w:rPr>
        <w:t xml:space="preserve">    phonetically normalized representation, according to the rules</w:t>
      </w:r>
    </w:p>
    <w:p w14:paraId="091FCBB7" w14:textId="77777777" w:rsidR="00EF4F14" w:rsidRPr="00083880" w:rsidRDefault="00EF4F14" w:rsidP="00EF4F14">
      <w:pPr>
        <w:rPr>
          <w:sz w:val="18"/>
          <w:szCs w:val="18"/>
        </w:rPr>
      </w:pPr>
      <w:r w:rsidRPr="00083880">
        <w:rPr>
          <w:sz w:val="18"/>
          <w:szCs w:val="18"/>
        </w:rPr>
        <w:t xml:space="preserve">    defined in its configuration file. The idea is to map content to a</w:t>
      </w:r>
    </w:p>
    <w:p w14:paraId="23D6D657" w14:textId="77777777" w:rsidR="00EF4F14" w:rsidRPr="00083880" w:rsidRDefault="00EF4F14" w:rsidP="00EF4F14">
      <w:pPr>
        <w:rPr>
          <w:sz w:val="18"/>
          <w:szCs w:val="18"/>
        </w:rPr>
      </w:pPr>
      <w:r w:rsidRPr="00083880">
        <w:rPr>
          <w:sz w:val="18"/>
          <w:szCs w:val="18"/>
        </w:rPr>
        <w:t xml:space="preserve">    canonical form which only preserves the most important phonetic</w:t>
      </w:r>
    </w:p>
    <w:p w14:paraId="03E99D8D" w14:textId="77777777" w:rsidR="00EF4F14" w:rsidRPr="00083880" w:rsidRDefault="00EF4F14" w:rsidP="00EF4F14">
      <w:pPr>
        <w:rPr>
          <w:sz w:val="18"/>
          <w:szCs w:val="18"/>
        </w:rPr>
      </w:pPr>
      <w:r w:rsidRPr="00083880">
        <w:rPr>
          <w:sz w:val="18"/>
          <w:szCs w:val="18"/>
        </w:rPr>
        <w:t xml:space="preserve">    information (such as the consonants and core vowels). The</w:t>
      </w:r>
    </w:p>
    <w:p w14:paraId="344DEAD0" w14:textId="77777777" w:rsidR="00EF4F14" w:rsidRPr="00083880" w:rsidRDefault="00EF4F14" w:rsidP="00EF4F14">
      <w:pPr>
        <w:rPr>
          <w:sz w:val="18"/>
          <w:szCs w:val="18"/>
        </w:rPr>
      </w:pPr>
      <w:r w:rsidRPr="00083880">
        <w:rPr>
          <w:sz w:val="18"/>
          <w:szCs w:val="18"/>
        </w:rPr>
        <w:t xml:space="preserve">    configuration can be adjusted to the needs of the language it is</w:t>
      </w:r>
    </w:p>
    <w:p w14:paraId="2C35F712" w14:textId="77777777" w:rsidR="00EF4F14" w:rsidRPr="00083880" w:rsidRDefault="00EF4F14" w:rsidP="00EF4F14">
      <w:pPr>
        <w:rPr>
          <w:sz w:val="18"/>
          <w:szCs w:val="18"/>
        </w:rPr>
      </w:pPr>
      <w:r w:rsidRPr="00083880">
        <w:rPr>
          <w:sz w:val="18"/>
          <w:szCs w:val="18"/>
        </w:rPr>
        <w:t xml:space="preserve">    intended to be used on.</w:t>
      </w:r>
    </w:p>
    <w:p w14:paraId="2D542849" w14:textId="77777777" w:rsidR="00EF4F14" w:rsidRPr="00083880" w:rsidRDefault="00EF4F14" w:rsidP="00EF4F14">
      <w:pPr>
        <w:rPr>
          <w:sz w:val="18"/>
          <w:szCs w:val="18"/>
        </w:rPr>
      </w:pPr>
      <w:r w:rsidRPr="00083880">
        <w:rPr>
          <w:sz w:val="18"/>
          <w:szCs w:val="18"/>
        </w:rPr>
        <w:lastRenderedPageBreak/>
        <w:t xml:space="preserve">    A classical example of phonetic normalization is Soundex, others</w:t>
      </w:r>
    </w:p>
    <w:p w14:paraId="109A3B95" w14:textId="77777777" w:rsidR="00EF4F14" w:rsidRPr="00083880" w:rsidRDefault="00EF4F14" w:rsidP="00EF4F14">
      <w:pPr>
        <w:rPr>
          <w:sz w:val="18"/>
          <w:szCs w:val="18"/>
        </w:rPr>
      </w:pPr>
      <w:r w:rsidRPr="00083880">
        <w:rPr>
          <w:sz w:val="18"/>
          <w:szCs w:val="18"/>
        </w:rPr>
        <w:t xml:space="preserve">    include Koelner Phonetik and Wiener Phonetik (both variants for</w:t>
      </w:r>
    </w:p>
    <w:p w14:paraId="07EC8C6A" w14:textId="77777777" w:rsidR="00EF4F14" w:rsidRPr="00083880" w:rsidRDefault="00EF4F14" w:rsidP="00EF4F14">
      <w:pPr>
        <w:rPr>
          <w:sz w:val="18"/>
          <w:szCs w:val="18"/>
        </w:rPr>
      </w:pPr>
      <w:r w:rsidRPr="00083880">
        <w:rPr>
          <w:sz w:val="18"/>
          <w:szCs w:val="18"/>
        </w:rPr>
        <w:t xml:space="preserve">    the German language).</w:t>
      </w:r>
    </w:p>
    <w:p w14:paraId="18D36459" w14:textId="77777777" w:rsidR="00EF4F14" w:rsidRPr="00083880" w:rsidRDefault="00EF4F14" w:rsidP="00EF4F14">
      <w:pPr>
        <w:rPr>
          <w:sz w:val="18"/>
          <w:szCs w:val="18"/>
        </w:rPr>
      </w:pPr>
      <w:r w:rsidRPr="00083880">
        <w:rPr>
          <w:sz w:val="18"/>
          <w:szCs w:val="18"/>
        </w:rPr>
        <w:t xml:space="preserve">    Enter the paths to the configuration files into the</w:t>
      </w:r>
    </w:p>
    <w:p w14:paraId="00BD79C3" w14:textId="77777777" w:rsidR="00EF4F14" w:rsidRPr="00083880" w:rsidRDefault="00EF4F14" w:rsidP="00EF4F14">
      <w:pPr>
        <w:rPr>
          <w:sz w:val="18"/>
          <w:szCs w:val="18"/>
        </w:rPr>
      </w:pPr>
      <w:r w:rsidRPr="00083880">
        <w:rPr>
          <w:sz w:val="18"/>
          <w:szCs w:val="18"/>
        </w:rPr>
        <w:t xml:space="preserve">    &amp;amp;amp;amp;amp;amp;amp;amp;amp;amp;quot;configuration&amp;amp;amp;amp;amp;amp;amp;amp;amp;amp;quot; field below (path specifications should</w:t>
      </w:r>
    </w:p>
    <w:p w14:paraId="7FF4CFA1" w14:textId="77777777" w:rsidR="00EF4F14" w:rsidRPr="00083880" w:rsidRDefault="00EF4F14" w:rsidP="00EF4F14">
      <w:pPr>
        <w:rPr>
          <w:sz w:val="18"/>
          <w:szCs w:val="18"/>
        </w:rPr>
      </w:pPr>
      <w:r w:rsidRPr="00083880">
        <w:rPr>
          <w:sz w:val="18"/>
          <w:szCs w:val="18"/>
        </w:rPr>
        <w:t xml:space="preserve">    be relative to your FASTSEARCH root directory). The paths are</w:t>
      </w:r>
    </w:p>
    <w:p w14:paraId="6DCE509E" w14:textId="77777777" w:rsidR="00EF4F14" w:rsidRPr="00083880" w:rsidRDefault="00EF4F14" w:rsidP="00EF4F14">
      <w:pPr>
        <w:rPr>
          <w:sz w:val="18"/>
          <w:szCs w:val="18"/>
        </w:rPr>
      </w:pPr>
      <w:r w:rsidRPr="00083880">
        <w:rPr>
          <w:sz w:val="18"/>
          <w:szCs w:val="18"/>
        </w:rPr>
        <w:t xml:space="preserve">    entered as space-separated tuples, where each tuple consists of</w:t>
      </w:r>
    </w:p>
    <w:p w14:paraId="1EF7AFD1" w14:textId="77777777" w:rsidR="00EF4F14" w:rsidRPr="00083880" w:rsidRDefault="00EF4F14" w:rsidP="00EF4F14">
      <w:pPr>
        <w:rPr>
          <w:sz w:val="18"/>
          <w:szCs w:val="18"/>
        </w:rPr>
      </w:pPr>
      <w:r w:rsidRPr="00083880">
        <w:rPr>
          <w:sz w:val="18"/>
          <w:szCs w:val="18"/>
        </w:rPr>
        <w:t xml:space="preserve">    four things: language, path to the configuration file, source</w:t>
      </w:r>
    </w:p>
    <w:p w14:paraId="1F20A67E" w14:textId="77777777" w:rsidR="00EF4F14" w:rsidRPr="00083880" w:rsidRDefault="00EF4F14" w:rsidP="00EF4F14">
      <w:pPr>
        <w:rPr>
          <w:sz w:val="18"/>
          <w:szCs w:val="18"/>
        </w:rPr>
      </w:pPr>
      <w:r w:rsidRPr="00083880">
        <w:rPr>
          <w:sz w:val="18"/>
          <w:szCs w:val="18"/>
        </w:rPr>
        <w:t xml:space="preserve">    document field, target document field (these elements are</w:t>
      </w:r>
    </w:p>
    <w:p w14:paraId="429FE0C7" w14:textId="77777777" w:rsidR="00EF4F14" w:rsidRPr="00083880" w:rsidRDefault="00EF4F14" w:rsidP="00EF4F14">
      <w:pPr>
        <w:rPr>
          <w:sz w:val="18"/>
          <w:szCs w:val="18"/>
        </w:rPr>
      </w:pPr>
      <w:r w:rsidRPr="00083880">
        <w:rPr>
          <w:sz w:val="18"/>
          <w:szCs w:val="18"/>
        </w:rPr>
        <w:t xml:space="preserve">    separated by colon).]]&gt;&lt;/description&gt;</w:t>
      </w:r>
    </w:p>
    <w:p w14:paraId="0A7F0431" w14:textId="77777777" w:rsidR="00EF4F14" w:rsidRPr="00083880" w:rsidRDefault="00EF4F14" w:rsidP="00EF4F14">
      <w:pPr>
        <w:rPr>
          <w:sz w:val="18"/>
          <w:szCs w:val="18"/>
        </w:rPr>
      </w:pPr>
      <w:r w:rsidRPr="00083880">
        <w:rPr>
          <w:sz w:val="18"/>
          <w:szCs w:val="18"/>
        </w:rPr>
        <w:t xml:space="preserve">      &lt;inputs&gt;</w:t>
      </w:r>
    </w:p>
    <w:p w14:paraId="45D093BB" w14:textId="77777777" w:rsidR="00EF4F14" w:rsidRPr="00083880" w:rsidRDefault="00EF4F14" w:rsidP="00EF4F14">
      <w:pPr>
        <w:rPr>
          <w:sz w:val="18"/>
          <w:szCs w:val="18"/>
        </w:rPr>
      </w:pPr>
      <w:r w:rsidRPr="00083880">
        <w:rPr>
          <w:sz w:val="18"/>
          <w:szCs w:val="18"/>
        </w:rPr>
        <w:t xml:space="preserve">      &lt;/inputs&gt;</w:t>
      </w:r>
    </w:p>
    <w:p w14:paraId="6DC05528" w14:textId="77777777" w:rsidR="00EF4F14" w:rsidRDefault="00EF4F14" w:rsidP="00EF4F14">
      <w:pPr>
        <w:pBdr>
          <w:bottom w:val="double" w:sz="6" w:space="1" w:color="auto"/>
        </w:pBdr>
        <w:rPr>
          <w:sz w:val="18"/>
          <w:szCs w:val="18"/>
        </w:rPr>
      </w:pPr>
      <w:r w:rsidRPr="00083880">
        <w:rPr>
          <w:sz w:val="18"/>
          <w:szCs w:val="18"/>
        </w:rPr>
        <w:t xml:space="preserve">    &lt;/processor&gt;</w:t>
      </w:r>
    </w:p>
    <w:p w14:paraId="068FD2C6" w14:textId="77777777" w:rsidR="00EF4F14" w:rsidRPr="00FE6D24" w:rsidRDefault="00EF4F14" w:rsidP="00EF4F14">
      <w:pPr>
        <w:rPr>
          <w:sz w:val="18"/>
          <w:szCs w:val="18"/>
        </w:rPr>
      </w:pPr>
      <w:r w:rsidRPr="00FE6D24">
        <w:rPr>
          <w:sz w:val="18"/>
          <w:szCs w:val="18"/>
        </w:rPr>
        <w:t>&lt;processor name="</w:t>
      </w:r>
      <w:r w:rsidRPr="00FE6D24">
        <w:rPr>
          <w:sz w:val="18"/>
          <w:szCs w:val="18"/>
          <w:shd w:val="clear" w:color="auto" w:fill="FFFF00"/>
        </w:rPr>
        <w:t>CreateNgrams6</w:t>
      </w:r>
      <w:r w:rsidRPr="00FE6D24">
        <w:rPr>
          <w:sz w:val="18"/>
          <w:szCs w:val="18"/>
        </w:rPr>
        <w:t>" type="general" hidden="0"&gt;</w:t>
      </w:r>
    </w:p>
    <w:p w14:paraId="5695B77E" w14:textId="77777777" w:rsidR="00EF4F14" w:rsidRPr="00FE6D24" w:rsidRDefault="00EF4F14" w:rsidP="00EF4F14">
      <w:pPr>
        <w:rPr>
          <w:sz w:val="18"/>
          <w:szCs w:val="18"/>
        </w:rPr>
      </w:pPr>
      <w:r w:rsidRPr="00FE6D24">
        <w:rPr>
          <w:sz w:val="18"/>
          <w:szCs w:val="18"/>
        </w:rPr>
        <w:t xml:space="preserve">      &lt;load module="processors.CreateNgrams" class="CreateNgrams"/&gt;</w:t>
      </w:r>
    </w:p>
    <w:p w14:paraId="48AD3424" w14:textId="77777777" w:rsidR="00EF4F14" w:rsidRPr="00FE6D24" w:rsidRDefault="00EF4F14" w:rsidP="00EF4F14">
      <w:pPr>
        <w:rPr>
          <w:sz w:val="18"/>
          <w:szCs w:val="18"/>
        </w:rPr>
      </w:pPr>
      <w:r w:rsidRPr="00FE6D24">
        <w:rPr>
          <w:sz w:val="18"/>
          <w:szCs w:val="18"/>
        </w:rPr>
        <w:t xml:space="preserve">      &lt;config&gt;</w:t>
      </w:r>
    </w:p>
    <w:p w14:paraId="37B61AFA" w14:textId="77777777" w:rsidR="00EF4F14" w:rsidRPr="00FE6D24" w:rsidRDefault="00EF4F14" w:rsidP="00EF4F14">
      <w:pPr>
        <w:rPr>
          <w:sz w:val="18"/>
          <w:szCs w:val="18"/>
        </w:rPr>
      </w:pPr>
      <w:r w:rsidRPr="00FE6D24">
        <w:rPr>
          <w:sz w:val="18"/>
          <w:szCs w:val="18"/>
        </w:rPr>
        <w:t xml:space="preserve">        &lt;param name="Input" value="subjectaddress" type="str"/&gt;</w:t>
      </w:r>
    </w:p>
    <w:p w14:paraId="6035B0C0" w14:textId="77777777" w:rsidR="00EF4F14" w:rsidRPr="00FE6D24" w:rsidRDefault="00EF4F14" w:rsidP="00EF4F14">
      <w:pPr>
        <w:rPr>
          <w:sz w:val="18"/>
          <w:szCs w:val="18"/>
        </w:rPr>
      </w:pPr>
      <w:r w:rsidRPr="00FE6D24">
        <w:rPr>
          <w:sz w:val="18"/>
          <w:szCs w:val="18"/>
        </w:rPr>
        <w:t xml:space="preserve">        &lt;param name="N" value="6" type="int"/&gt;</w:t>
      </w:r>
    </w:p>
    <w:p w14:paraId="06CA9DFB" w14:textId="77777777" w:rsidR="00EF4F14" w:rsidRPr="00FE6D24" w:rsidRDefault="00EF4F14" w:rsidP="00EF4F14">
      <w:pPr>
        <w:rPr>
          <w:sz w:val="18"/>
          <w:szCs w:val="18"/>
        </w:rPr>
      </w:pPr>
      <w:r w:rsidRPr="00FE6D24">
        <w:rPr>
          <w:sz w:val="18"/>
          <w:szCs w:val="18"/>
        </w:rPr>
        <w:t xml:space="preserve">        &lt;param name="Output" value="addressngramfield6" type="str"/&gt;</w:t>
      </w:r>
    </w:p>
    <w:p w14:paraId="261B4CB3" w14:textId="77777777" w:rsidR="00EF4F14" w:rsidRPr="00FE6D24" w:rsidRDefault="00EF4F14" w:rsidP="00EF4F14">
      <w:pPr>
        <w:rPr>
          <w:sz w:val="18"/>
          <w:szCs w:val="18"/>
        </w:rPr>
      </w:pPr>
      <w:r w:rsidRPr="00FE6D24">
        <w:rPr>
          <w:sz w:val="18"/>
          <w:szCs w:val="18"/>
        </w:rPr>
        <w:t xml:space="preserve">        &lt;param name="Separator" value="; " type="str"/&gt;</w:t>
      </w:r>
    </w:p>
    <w:p w14:paraId="005A3072" w14:textId="77777777" w:rsidR="00EF4F14" w:rsidRPr="00FE6D24" w:rsidRDefault="00EF4F14" w:rsidP="00EF4F14">
      <w:pPr>
        <w:rPr>
          <w:sz w:val="18"/>
          <w:szCs w:val="18"/>
        </w:rPr>
      </w:pPr>
      <w:r w:rsidRPr="00FE6D24">
        <w:rPr>
          <w:sz w:val="18"/>
          <w:szCs w:val="18"/>
        </w:rPr>
        <w:t xml:space="preserve">      &lt;/config&gt;</w:t>
      </w:r>
    </w:p>
    <w:p w14:paraId="1F01287C" w14:textId="77777777" w:rsidR="00EF4F14" w:rsidRPr="00FE6D24" w:rsidRDefault="00EF4F14" w:rsidP="00EF4F14">
      <w:pPr>
        <w:rPr>
          <w:sz w:val="18"/>
          <w:szCs w:val="18"/>
        </w:rPr>
      </w:pPr>
      <w:r w:rsidRPr="00FE6D24">
        <w:rPr>
          <w:sz w:val="18"/>
          <w:szCs w:val="18"/>
        </w:rPr>
        <w:t xml:space="preserve">      &lt;description&gt;&lt;![CDATA[Create Ngrams using some field contents.</w:t>
      </w:r>
    </w:p>
    <w:p w14:paraId="0A7AD0D4" w14:textId="77777777" w:rsidR="00EF4F14" w:rsidRPr="00FE6D24" w:rsidRDefault="00EF4F14" w:rsidP="00EF4F14">
      <w:pPr>
        <w:rPr>
          <w:sz w:val="18"/>
          <w:szCs w:val="18"/>
        </w:rPr>
      </w:pPr>
      <w:r w:rsidRPr="00FE6D24">
        <w:rPr>
          <w:sz w:val="18"/>
          <w:szCs w:val="18"/>
        </w:rPr>
        <w:t>Extracts given field contents and creates Ngrams, then stores them in a output field.]]&gt;&lt;/description&gt;</w:t>
      </w:r>
    </w:p>
    <w:p w14:paraId="24AA0439" w14:textId="77777777" w:rsidR="00EF4F14" w:rsidRPr="00FE6D24" w:rsidRDefault="00EF4F14" w:rsidP="00EF4F14">
      <w:pPr>
        <w:rPr>
          <w:sz w:val="18"/>
          <w:szCs w:val="18"/>
        </w:rPr>
      </w:pPr>
      <w:r w:rsidRPr="00FE6D24">
        <w:rPr>
          <w:sz w:val="18"/>
          <w:szCs w:val="18"/>
        </w:rPr>
        <w:t xml:space="preserve">      &lt;inputs&gt;</w:t>
      </w:r>
    </w:p>
    <w:p w14:paraId="2970C2D2" w14:textId="77777777" w:rsidR="00EF4F14" w:rsidRPr="00FE6D24" w:rsidRDefault="00EF4F14" w:rsidP="00EF4F14">
      <w:pPr>
        <w:rPr>
          <w:sz w:val="18"/>
          <w:szCs w:val="18"/>
        </w:rPr>
      </w:pPr>
      <w:r w:rsidRPr="00FE6D24">
        <w:rPr>
          <w:sz w:val="18"/>
          <w:szCs w:val="18"/>
        </w:rPr>
        <w:t xml:space="preserve">      &lt;/inputs&gt;</w:t>
      </w:r>
    </w:p>
    <w:p w14:paraId="65EEAA09" w14:textId="77777777" w:rsidR="00EF4F14" w:rsidRDefault="00EF4F14" w:rsidP="00EF4F14">
      <w:pPr>
        <w:rPr>
          <w:sz w:val="18"/>
          <w:szCs w:val="18"/>
        </w:rPr>
      </w:pPr>
      <w:r w:rsidRPr="00FE6D24">
        <w:rPr>
          <w:sz w:val="18"/>
          <w:szCs w:val="18"/>
        </w:rPr>
        <w:t xml:space="preserve">    &lt;/processor&gt;</w:t>
      </w:r>
    </w:p>
    <w:p w14:paraId="0FFDFA82" w14:textId="77777777" w:rsidR="00EF4F14" w:rsidRDefault="00EF4F14" w:rsidP="00EF4F14">
      <w:pPr>
        <w:rPr>
          <w:sz w:val="18"/>
          <w:szCs w:val="18"/>
        </w:rPr>
      </w:pPr>
      <w:r>
        <w:rPr>
          <w:sz w:val="18"/>
          <w:szCs w:val="18"/>
        </w:rPr>
        <w:t>=======================================================================================================</w:t>
      </w:r>
    </w:p>
    <w:p w14:paraId="1D7FFB89" w14:textId="6B4A33F8" w:rsidR="00EF4F14" w:rsidRDefault="00EF4F14" w:rsidP="00EF4F14">
      <w:pPr>
        <w:rPr>
          <w:sz w:val="18"/>
          <w:szCs w:val="18"/>
        </w:rPr>
      </w:pPr>
    </w:p>
    <w:sectPr w:rsidR="00EF4F14" w:rsidSect="008738AA">
      <w:footerReference w:type="default" r:id="rId19"/>
      <w:footerReference w:type="firs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FCB7B" w14:textId="77777777" w:rsidR="00AD49F9" w:rsidRDefault="00AD49F9" w:rsidP="00D467E4">
      <w:pPr>
        <w:spacing w:after="0" w:line="240" w:lineRule="auto"/>
      </w:pPr>
      <w:r>
        <w:separator/>
      </w:r>
    </w:p>
  </w:endnote>
  <w:endnote w:type="continuationSeparator" w:id="0">
    <w:p w14:paraId="2961A532" w14:textId="77777777" w:rsidR="00AD49F9" w:rsidRDefault="00AD49F9" w:rsidP="00D46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26F37" w14:textId="77777777" w:rsidR="00AD49F9" w:rsidRDefault="00AD49F9" w:rsidP="00D467E4">
    <w:pPr>
      <w:pStyle w:val="Footer"/>
      <w:jc w:val="right"/>
    </w:pPr>
    <w:r>
      <w:t>CSN Technical Design Document</w:t>
    </w:r>
    <w:r>
      <w:tab/>
    </w:r>
    <w:r>
      <w:tab/>
    </w:r>
    <w:sdt>
      <w:sdtPr>
        <w:id w:val="-157450378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31FDD">
          <w:rPr>
            <w:noProof/>
          </w:rPr>
          <w:t>102</w:t>
        </w:r>
        <w:r>
          <w:rPr>
            <w:noProof/>
          </w:rPr>
          <w:fldChar w:fldCharType="end"/>
        </w:r>
      </w:sdtContent>
    </w:sdt>
  </w:p>
  <w:p w14:paraId="3DE1862B" w14:textId="77777777" w:rsidR="00AD49F9" w:rsidRDefault="00AD49F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12F53" w14:textId="621424F0" w:rsidR="00AD49F9" w:rsidRDefault="00AD49F9">
    <w:pPr>
      <w:pStyle w:val="Footer"/>
      <w:jc w:val="right"/>
    </w:pPr>
    <w:r>
      <w:t>CSN Technical Design Document</w:t>
    </w:r>
    <w:r>
      <w:tab/>
    </w:r>
    <w:r>
      <w:tab/>
    </w:r>
    <w:sdt>
      <w:sdtPr>
        <w:id w:val="164130823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31FDD">
          <w:rPr>
            <w:noProof/>
          </w:rPr>
          <w:t>0</w:t>
        </w:r>
        <w:r>
          <w:rPr>
            <w:noProof/>
          </w:rPr>
          <w:fldChar w:fldCharType="end"/>
        </w:r>
      </w:sdtContent>
    </w:sdt>
  </w:p>
  <w:p w14:paraId="40E1F296" w14:textId="6FBE14CF" w:rsidR="00AD49F9" w:rsidRDefault="00AD49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A37907" w14:textId="77777777" w:rsidR="00AD49F9" w:rsidRDefault="00AD49F9" w:rsidP="00D467E4">
      <w:pPr>
        <w:spacing w:after="0" w:line="240" w:lineRule="auto"/>
      </w:pPr>
      <w:r>
        <w:separator/>
      </w:r>
    </w:p>
  </w:footnote>
  <w:footnote w:type="continuationSeparator" w:id="0">
    <w:p w14:paraId="232A1344" w14:textId="77777777" w:rsidR="00AD49F9" w:rsidRDefault="00AD49F9" w:rsidP="00D467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B04BD"/>
    <w:multiLevelType w:val="hybridMultilevel"/>
    <w:tmpl w:val="19F0697C"/>
    <w:lvl w:ilvl="0" w:tplc="A8706236">
      <w:start w:val="8"/>
      <w:numFmt w:val="decimal"/>
      <w:lvlText w:val="%1."/>
      <w:lvlJc w:val="left"/>
      <w:pPr>
        <w:ind w:left="360" w:hanging="360"/>
      </w:pPr>
      <w:rPr>
        <w:rFonts w:hint="default"/>
        <w:b/>
        <w:color w:val="222222"/>
        <w:sz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2660F42"/>
    <w:multiLevelType w:val="hybridMultilevel"/>
    <w:tmpl w:val="0A4EC0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F72DBA"/>
    <w:multiLevelType w:val="hybridMultilevel"/>
    <w:tmpl w:val="E7B22E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4E26653"/>
    <w:multiLevelType w:val="multilevel"/>
    <w:tmpl w:val="ADDE9E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15:restartNumberingAfterBreak="0">
    <w:nsid w:val="30B253C8"/>
    <w:multiLevelType w:val="multilevel"/>
    <w:tmpl w:val="AE50D6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44B92465"/>
    <w:multiLevelType w:val="multilevel"/>
    <w:tmpl w:val="EAB6113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53940C23"/>
    <w:multiLevelType w:val="multilevel"/>
    <w:tmpl w:val="B35E98B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583F41F2"/>
    <w:multiLevelType w:val="multilevel"/>
    <w:tmpl w:val="6A1661B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5E9C6365"/>
    <w:multiLevelType w:val="hybridMultilevel"/>
    <w:tmpl w:val="64C2F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F036F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4346203"/>
    <w:multiLevelType w:val="multilevel"/>
    <w:tmpl w:val="8DAEB9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15:restartNumberingAfterBreak="0">
    <w:nsid w:val="655F35D1"/>
    <w:multiLevelType w:val="hybridMultilevel"/>
    <w:tmpl w:val="999A4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879DA"/>
    <w:multiLevelType w:val="hybridMultilevel"/>
    <w:tmpl w:val="E782E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42669A"/>
    <w:multiLevelType w:val="hybridMultilevel"/>
    <w:tmpl w:val="64C2F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6E603C"/>
    <w:multiLevelType w:val="multilevel"/>
    <w:tmpl w:val="3FBA302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8"/>
  </w:num>
  <w:num w:numId="2">
    <w:abstractNumId w:val="6"/>
  </w:num>
  <w:num w:numId="3">
    <w:abstractNumId w:val="14"/>
  </w:num>
  <w:num w:numId="4">
    <w:abstractNumId w:val="4"/>
  </w:num>
  <w:num w:numId="5">
    <w:abstractNumId w:val="10"/>
  </w:num>
  <w:num w:numId="6">
    <w:abstractNumId w:val="5"/>
  </w:num>
  <w:num w:numId="7">
    <w:abstractNumId w:val="3"/>
  </w:num>
  <w:num w:numId="8">
    <w:abstractNumId w:val="7"/>
  </w:num>
  <w:num w:numId="9">
    <w:abstractNumId w:val="1"/>
  </w:num>
  <w:num w:numId="10">
    <w:abstractNumId w:val="2"/>
  </w:num>
  <w:num w:numId="11">
    <w:abstractNumId w:val="0"/>
  </w:num>
  <w:num w:numId="12">
    <w:abstractNumId w:val="9"/>
  </w:num>
  <w:num w:numId="13">
    <w:abstractNumId w:val="12"/>
  </w:num>
  <w:num w:numId="14">
    <w:abstractNumId w:val="11"/>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defaultTabStop w:val="720"/>
  <w:characterSpacingControl w:val="doNotCompress"/>
  <w:hdrShapeDefaults>
    <o:shapedefaults v:ext="edit" spidmax="717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B63"/>
    <w:rsid w:val="00024AD5"/>
    <w:rsid w:val="00046B03"/>
    <w:rsid w:val="0006165A"/>
    <w:rsid w:val="00067BE2"/>
    <w:rsid w:val="00083880"/>
    <w:rsid w:val="000A3A6E"/>
    <w:rsid w:val="000D39F7"/>
    <w:rsid w:val="000E4B9C"/>
    <w:rsid w:val="000F0E2E"/>
    <w:rsid w:val="00103A03"/>
    <w:rsid w:val="00105DE2"/>
    <w:rsid w:val="001157CA"/>
    <w:rsid w:val="001435CA"/>
    <w:rsid w:val="00144B28"/>
    <w:rsid w:val="00166B53"/>
    <w:rsid w:val="00176A87"/>
    <w:rsid w:val="0018730B"/>
    <w:rsid w:val="001A1C71"/>
    <w:rsid w:val="001A214D"/>
    <w:rsid w:val="001A3506"/>
    <w:rsid w:val="001D69D7"/>
    <w:rsid w:val="001E0B35"/>
    <w:rsid w:val="001E1109"/>
    <w:rsid w:val="001F5BE4"/>
    <w:rsid w:val="001F6ED0"/>
    <w:rsid w:val="00222604"/>
    <w:rsid w:val="00241060"/>
    <w:rsid w:val="002417D1"/>
    <w:rsid w:val="00245E70"/>
    <w:rsid w:val="002829E9"/>
    <w:rsid w:val="002A2AD4"/>
    <w:rsid w:val="002A61E4"/>
    <w:rsid w:val="002E4596"/>
    <w:rsid w:val="002F451B"/>
    <w:rsid w:val="003176CA"/>
    <w:rsid w:val="00331FDD"/>
    <w:rsid w:val="0034191A"/>
    <w:rsid w:val="003B6B63"/>
    <w:rsid w:val="003F374F"/>
    <w:rsid w:val="003F7EFE"/>
    <w:rsid w:val="00430575"/>
    <w:rsid w:val="00437F63"/>
    <w:rsid w:val="004464DE"/>
    <w:rsid w:val="00453202"/>
    <w:rsid w:val="00477282"/>
    <w:rsid w:val="00483646"/>
    <w:rsid w:val="00491353"/>
    <w:rsid w:val="004A520C"/>
    <w:rsid w:val="004B0DBE"/>
    <w:rsid w:val="004C19F2"/>
    <w:rsid w:val="00527F13"/>
    <w:rsid w:val="00543EE2"/>
    <w:rsid w:val="00564721"/>
    <w:rsid w:val="005E0B25"/>
    <w:rsid w:val="005E22CC"/>
    <w:rsid w:val="005F1BE2"/>
    <w:rsid w:val="0061290A"/>
    <w:rsid w:val="00624E14"/>
    <w:rsid w:val="00650DFA"/>
    <w:rsid w:val="006711E1"/>
    <w:rsid w:val="006A4A41"/>
    <w:rsid w:val="00731A23"/>
    <w:rsid w:val="007405E8"/>
    <w:rsid w:val="007414C8"/>
    <w:rsid w:val="0074213D"/>
    <w:rsid w:val="00746D8E"/>
    <w:rsid w:val="00750EA8"/>
    <w:rsid w:val="00751E74"/>
    <w:rsid w:val="0077009C"/>
    <w:rsid w:val="00775C9F"/>
    <w:rsid w:val="00786839"/>
    <w:rsid w:val="007966CC"/>
    <w:rsid w:val="007A2EC3"/>
    <w:rsid w:val="007A6CBF"/>
    <w:rsid w:val="007B0465"/>
    <w:rsid w:val="007D6B4B"/>
    <w:rsid w:val="0081023F"/>
    <w:rsid w:val="008225C9"/>
    <w:rsid w:val="00841894"/>
    <w:rsid w:val="008738AA"/>
    <w:rsid w:val="00896636"/>
    <w:rsid w:val="008C1A84"/>
    <w:rsid w:val="008D38D1"/>
    <w:rsid w:val="008D4DF9"/>
    <w:rsid w:val="008F7D97"/>
    <w:rsid w:val="0090694C"/>
    <w:rsid w:val="00920838"/>
    <w:rsid w:val="009317F6"/>
    <w:rsid w:val="009373F0"/>
    <w:rsid w:val="00952AC6"/>
    <w:rsid w:val="00952E5E"/>
    <w:rsid w:val="00955156"/>
    <w:rsid w:val="00992BD4"/>
    <w:rsid w:val="009C304A"/>
    <w:rsid w:val="00A12B00"/>
    <w:rsid w:val="00A249E6"/>
    <w:rsid w:val="00A52139"/>
    <w:rsid w:val="00A633F5"/>
    <w:rsid w:val="00A9486E"/>
    <w:rsid w:val="00AB354C"/>
    <w:rsid w:val="00AD49F9"/>
    <w:rsid w:val="00B661DF"/>
    <w:rsid w:val="00B96313"/>
    <w:rsid w:val="00BA7CEB"/>
    <w:rsid w:val="00BF358B"/>
    <w:rsid w:val="00BF7678"/>
    <w:rsid w:val="00C01C52"/>
    <w:rsid w:val="00C15F9F"/>
    <w:rsid w:val="00C46D50"/>
    <w:rsid w:val="00C97156"/>
    <w:rsid w:val="00CB0244"/>
    <w:rsid w:val="00CE4942"/>
    <w:rsid w:val="00CF7D50"/>
    <w:rsid w:val="00D040E8"/>
    <w:rsid w:val="00D06651"/>
    <w:rsid w:val="00D1099F"/>
    <w:rsid w:val="00D1386D"/>
    <w:rsid w:val="00D1403A"/>
    <w:rsid w:val="00D23575"/>
    <w:rsid w:val="00D467E4"/>
    <w:rsid w:val="00D551AE"/>
    <w:rsid w:val="00D958E3"/>
    <w:rsid w:val="00DA3532"/>
    <w:rsid w:val="00DD3402"/>
    <w:rsid w:val="00E06F6D"/>
    <w:rsid w:val="00E17994"/>
    <w:rsid w:val="00E20686"/>
    <w:rsid w:val="00E2548B"/>
    <w:rsid w:val="00E3025D"/>
    <w:rsid w:val="00E526C8"/>
    <w:rsid w:val="00E65D3F"/>
    <w:rsid w:val="00EA5A1F"/>
    <w:rsid w:val="00EA7296"/>
    <w:rsid w:val="00EA7711"/>
    <w:rsid w:val="00EA7749"/>
    <w:rsid w:val="00EE57DD"/>
    <w:rsid w:val="00EF4106"/>
    <w:rsid w:val="00EF4F14"/>
    <w:rsid w:val="00F44FC5"/>
    <w:rsid w:val="00F66493"/>
    <w:rsid w:val="00F71B74"/>
    <w:rsid w:val="00F86745"/>
    <w:rsid w:val="00FA1B72"/>
    <w:rsid w:val="00FC7A22"/>
    <w:rsid w:val="00FE2494"/>
    <w:rsid w:val="00FE6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14:docId w14:val="578C0C7A"/>
  <w15:chartTrackingRefBased/>
  <w15:docId w15:val="{2369AF71-2F36-4826-8CA7-0DA59464E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71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71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374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91353"/>
    <w:pPr>
      <w:pBdr>
        <w:top w:val="dotted" w:sz="6" w:space="2" w:color="5B9BD5" w:themeColor="accent1"/>
      </w:pBdr>
      <w:spacing w:before="200" w:after="0" w:line="276" w:lineRule="auto"/>
      <w:ind w:left="864" w:hanging="864"/>
      <w:outlineLvl w:val="3"/>
    </w:pPr>
    <w:rPr>
      <w:rFonts w:eastAsiaTheme="minorEastAsia"/>
      <w:caps/>
      <w:color w:val="2E74B5" w:themeColor="accent1" w:themeShade="BF"/>
      <w:spacing w:val="10"/>
      <w:sz w:val="20"/>
      <w:szCs w:val="20"/>
    </w:rPr>
  </w:style>
  <w:style w:type="paragraph" w:styleId="Heading5">
    <w:name w:val="heading 5"/>
    <w:basedOn w:val="Normal"/>
    <w:next w:val="Normal"/>
    <w:link w:val="Heading5Char"/>
    <w:uiPriority w:val="9"/>
    <w:unhideWhenUsed/>
    <w:qFormat/>
    <w:rsid w:val="00491353"/>
    <w:pPr>
      <w:pBdr>
        <w:bottom w:val="single" w:sz="6" w:space="1" w:color="5B9BD5" w:themeColor="accent1"/>
      </w:pBdr>
      <w:spacing w:before="200" w:after="0" w:line="276" w:lineRule="auto"/>
      <w:ind w:left="1008" w:hanging="1008"/>
      <w:outlineLvl w:val="4"/>
    </w:pPr>
    <w:rPr>
      <w:rFonts w:eastAsiaTheme="minorEastAsia"/>
      <w:caps/>
      <w:color w:val="2E74B5" w:themeColor="accent1" w:themeShade="BF"/>
      <w:spacing w:val="10"/>
      <w:sz w:val="20"/>
      <w:szCs w:val="20"/>
    </w:rPr>
  </w:style>
  <w:style w:type="paragraph" w:styleId="Heading6">
    <w:name w:val="heading 6"/>
    <w:basedOn w:val="Normal"/>
    <w:next w:val="Normal"/>
    <w:link w:val="Heading6Char"/>
    <w:uiPriority w:val="9"/>
    <w:unhideWhenUsed/>
    <w:qFormat/>
    <w:rsid w:val="00491353"/>
    <w:pPr>
      <w:pBdr>
        <w:bottom w:val="dotted" w:sz="6" w:space="1" w:color="5B9BD5" w:themeColor="accent1"/>
      </w:pBdr>
      <w:spacing w:before="200" w:after="0" w:line="276" w:lineRule="auto"/>
      <w:ind w:left="1152" w:hanging="1152"/>
      <w:outlineLvl w:val="5"/>
    </w:pPr>
    <w:rPr>
      <w:rFonts w:eastAsiaTheme="minorEastAsia"/>
      <w:caps/>
      <w:color w:val="2E74B5" w:themeColor="accent1" w:themeShade="BF"/>
      <w:spacing w:val="10"/>
      <w:sz w:val="20"/>
      <w:szCs w:val="20"/>
    </w:rPr>
  </w:style>
  <w:style w:type="paragraph" w:styleId="Heading7">
    <w:name w:val="heading 7"/>
    <w:basedOn w:val="Normal"/>
    <w:next w:val="Normal"/>
    <w:link w:val="Heading7Char"/>
    <w:uiPriority w:val="9"/>
    <w:semiHidden/>
    <w:unhideWhenUsed/>
    <w:qFormat/>
    <w:rsid w:val="00491353"/>
    <w:pPr>
      <w:spacing w:before="200" w:after="0" w:line="276" w:lineRule="auto"/>
      <w:ind w:left="1296" w:hanging="1296"/>
      <w:outlineLvl w:val="6"/>
    </w:pPr>
    <w:rPr>
      <w:rFonts w:eastAsiaTheme="minorEastAsia"/>
      <w:caps/>
      <w:color w:val="2E74B5" w:themeColor="accent1" w:themeShade="BF"/>
      <w:spacing w:val="10"/>
      <w:sz w:val="20"/>
      <w:szCs w:val="20"/>
    </w:rPr>
  </w:style>
  <w:style w:type="paragraph" w:styleId="Heading8">
    <w:name w:val="heading 8"/>
    <w:basedOn w:val="Normal"/>
    <w:next w:val="Normal"/>
    <w:link w:val="Heading8Char"/>
    <w:uiPriority w:val="9"/>
    <w:semiHidden/>
    <w:unhideWhenUsed/>
    <w:qFormat/>
    <w:rsid w:val="00491353"/>
    <w:pPr>
      <w:spacing w:before="200" w:after="0" w:line="276" w:lineRule="auto"/>
      <w:ind w:left="1440" w:hanging="1440"/>
      <w:outlineLvl w:val="7"/>
    </w:pPr>
    <w:rPr>
      <w:rFonts w:eastAsiaTheme="minorEastAsia"/>
      <w:caps/>
      <w:spacing w:val="10"/>
      <w:sz w:val="18"/>
      <w:szCs w:val="18"/>
    </w:rPr>
  </w:style>
  <w:style w:type="paragraph" w:styleId="Heading9">
    <w:name w:val="heading 9"/>
    <w:basedOn w:val="Normal"/>
    <w:next w:val="Normal"/>
    <w:link w:val="Heading9Char"/>
    <w:uiPriority w:val="9"/>
    <w:semiHidden/>
    <w:unhideWhenUsed/>
    <w:qFormat/>
    <w:rsid w:val="00491353"/>
    <w:pPr>
      <w:spacing w:before="200" w:after="0" w:line="276" w:lineRule="auto"/>
      <w:ind w:left="1584" w:hanging="1584"/>
      <w:outlineLvl w:val="8"/>
    </w:pPr>
    <w:rPr>
      <w:rFonts w:eastAsiaTheme="minorEastAsia"/>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71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71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374F"/>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8738AA"/>
    <w:pPr>
      <w:spacing w:after="0" w:line="240" w:lineRule="auto"/>
    </w:pPr>
    <w:rPr>
      <w:rFonts w:eastAsiaTheme="minorEastAsia"/>
    </w:rPr>
  </w:style>
  <w:style w:type="character" w:customStyle="1" w:styleId="NoSpacingChar">
    <w:name w:val="No Spacing Char"/>
    <w:basedOn w:val="DefaultParagraphFont"/>
    <w:link w:val="NoSpacing"/>
    <w:uiPriority w:val="1"/>
    <w:rsid w:val="008738AA"/>
    <w:rPr>
      <w:rFonts w:eastAsiaTheme="minorEastAsia"/>
    </w:rPr>
  </w:style>
  <w:style w:type="paragraph" w:styleId="TOCHeading">
    <w:name w:val="TOC Heading"/>
    <w:basedOn w:val="Heading1"/>
    <w:next w:val="Normal"/>
    <w:uiPriority w:val="39"/>
    <w:unhideWhenUsed/>
    <w:qFormat/>
    <w:rsid w:val="00430575"/>
    <w:pPr>
      <w:outlineLvl w:val="9"/>
    </w:pPr>
  </w:style>
  <w:style w:type="paragraph" w:styleId="TOC1">
    <w:name w:val="toc 1"/>
    <w:basedOn w:val="Normal"/>
    <w:next w:val="Normal"/>
    <w:autoRedefine/>
    <w:uiPriority w:val="39"/>
    <w:unhideWhenUsed/>
    <w:rsid w:val="00430575"/>
    <w:pPr>
      <w:spacing w:after="100"/>
    </w:pPr>
  </w:style>
  <w:style w:type="paragraph" w:styleId="TOC2">
    <w:name w:val="toc 2"/>
    <w:basedOn w:val="Normal"/>
    <w:next w:val="Normal"/>
    <w:autoRedefine/>
    <w:uiPriority w:val="39"/>
    <w:unhideWhenUsed/>
    <w:rsid w:val="00430575"/>
    <w:pPr>
      <w:spacing w:after="100"/>
      <w:ind w:left="220"/>
    </w:pPr>
  </w:style>
  <w:style w:type="paragraph" w:styleId="TOC3">
    <w:name w:val="toc 3"/>
    <w:basedOn w:val="Normal"/>
    <w:next w:val="Normal"/>
    <w:autoRedefine/>
    <w:uiPriority w:val="39"/>
    <w:unhideWhenUsed/>
    <w:rsid w:val="00430575"/>
    <w:pPr>
      <w:spacing w:after="100"/>
      <w:ind w:left="440"/>
    </w:pPr>
  </w:style>
  <w:style w:type="character" w:styleId="Hyperlink">
    <w:name w:val="Hyperlink"/>
    <w:basedOn w:val="DefaultParagraphFont"/>
    <w:uiPriority w:val="99"/>
    <w:unhideWhenUsed/>
    <w:rsid w:val="00430575"/>
    <w:rPr>
      <w:color w:val="0563C1" w:themeColor="hyperlink"/>
      <w:u w:val="single"/>
    </w:rPr>
  </w:style>
  <w:style w:type="paragraph" w:styleId="BalloonText">
    <w:name w:val="Balloon Text"/>
    <w:basedOn w:val="Normal"/>
    <w:link w:val="BalloonTextChar"/>
    <w:uiPriority w:val="99"/>
    <w:semiHidden/>
    <w:unhideWhenUsed/>
    <w:rsid w:val="00751E7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1E74"/>
    <w:rPr>
      <w:rFonts w:ascii="Segoe UI" w:hAnsi="Segoe UI" w:cs="Segoe UI"/>
      <w:sz w:val="18"/>
      <w:szCs w:val="18"/>
    </w:rPr>
  </w:style>
  <w:style w:type="character" w:styleId="CommentReference">
    <w:name w:val="annotation reference"/>
    <w:basedOn w:val="DefaultParagraphFont"/>
    <w:uiPriority w:val="99"/>
    <w:semiHidden/>
    <w:unhideWhenUsed/>
    <w:rsid w:val="00437F63"/>
    <w:rPr>
      <w:sz w:val="16"/>
      <w:szCs w:val="16"/>
    </w:rPr>
  </w:style>
  <w:style w:type="paragraph" w:styleId="CommentText">
    <w:name w:val="annotation text"/>
    <w:basedOn w:val="Normal"/>
    <w:link w:val="CommentTextChar"/>
    <w:uiPriority w:val="99"/>
    <w:semiHidden/>
    <w:unhideWhenUsed/>
    <w:rsid w:val="00437F63"/>
    <w:pPr>
      <w:spacing w:line="240" w:lineRule="auto"/>
    </w:pPr>
    <w:rPr>
      <w:sz w:val="20"/>
      <w:szCs w:val="20"/>
    </w:rPr>
  </w:style>
  <w:style w:type="character" w:customStyle="1" w:styleId="CommentTextChar">
    <w:name w:val="Comment Text Char"/>
    <w:basedOn w:val="DefaultParagraphFont"/>
    <w:link w:val="CommentText"/>
    <w:uiPriority w:val="99"/>
    <w:semiHidden/>
    <w:rsid w:val="00437F63"/>
    <w:rPr>
      <w:sz w:val="20"/>
      <w:szCs w:val="20"/>
    </w:rPr>
  </w:style>
  <w:style w:type="paragraph" w:styleId="CommentSubject">
    <w:name w:val="annotation subject"/>
    <w:basedOn w:val="CommentText"/>
    <w:next w:val="CommentText"/>
    <w:link w:val="CommentSubjectChar"/>
    <w:uiPriority w:val="99"/>
    <w:semiHidden/>
    <w:unhideWhenUsed/>
    <w:rsid w:val="00437F63"/>
    <w:rPr>
      <w:b/>
      <w:bCs/>
    </w:rPr>
  </w:style>
  <w:style w:type="character" w:customStyle="1" w:styleId="CommentSubjectChar">
    <w:name w:val="Comment Subject Char"/>
    <w:basedOn w:val="CommentTextChar"/>
    <w:link w:val="CommentSubject"/>
    <w:uiPriority w:val="99"/>
    <w:semiHidden/>
    <w:rsid w:val="00437F63"/>
    <w:rPr>
      <w:b/>
      <w:bCs/>
      <w:sz w:val="20"/>
      <w:szCs w:val="20"/>
    </w:rPr>
  </w:style>
  <w:style w:type="paragraph" w:styleId="ListParagraph">
    <w:name w:val="List Paragraph"/>
    <w:basedOn w:val="Normal"/>
    <w:uiPriority w:val="34"/>
    <w:qFormat/>
    <w:rsid w:val="001F5BE4"/>
    <w:pPr>
      <w:ind w:left="720"/>
      <w:contextualSpacing/>
    </w:pPr>
  </w:style>
  <w:style w:type="character" w:customStyle="1" w:styleId="Heading4Char">
    <w:name w:val="Heading 4 Char"/>
    <w:basedOn w:val="DefaultParagraphFont"/>
    <w:link w:val="Heading4"/>
    <w:uiPriority w:val="9"/>
    <w:rsid w:val="00491353"/>
    <w:rPr>
      <w:rFonts w:eastAsiaTheme="minorEastAsia"/>
      <w:caps/>
      <w:color w:val="2E74B5" w:themeColor="accent1" w:themeShade="BF"/>
      <w:spacing w:val="10"/>
      <w:sz w:val="20"/>
      <w:szCs w:val="20"/>
    </w:rPr>
  </w:style>
  <w:style w:type="character" w:customStyle="1" w:styleId="Heading5Char">
    <w:name w:val="Heading 5 Char"/>
    <w:basedOn w:val="DefaultParagraphFont"/>
    <w:link w:val="Heading5"/>
    <w:uiPriority w:val="9"/>
    <w:rsid w:val="00491353"/>
    <w:rPr>
      <w:rFonts w:eastAsiaTheme="minorEastAsia"/>
      <w:caps/>
      <w:color w:val="2E74B5" w:themeColor="accent1" w:themeShade="BF"/>
      <w:spacing w:val="10"/>
      <w:sz w:val="20"/>
      <w:szCs w:val="20"/>
    </w:rPr>
  </w:style>
  <w:style w:type="character" w:customStyle="1" w:styleId="Heading6Char">
    <w:name w:val="Heading 6 Char"/>
    <w:basedOn w:val="DefaultParagraphFont"/>
    <w:link w:val="Heading6"/>
    <w:uiPriority w:val="9"/>
    <w:rsid w:val="00491353"/>
    <w:rPr>
      <w:rFonts w:eastAsiaTheme="minorEastAsia"/>
      <w:caps/>
      <w:color w:val="2E74B5" w:themeColor="accent1" w:themeShade="BF"/>
      <w:spacing w:val="10"/>
      <w:sz w:val="20"/>
      <w:szCs w:val="20"/>
    </w:rPr>
  </w:style>
  <w:style w:type="character" w:customStyle="1" w:styleId="Heading7Char">
    <w:name w:val="Heading 7 Char"/>
    <w:basedOn w:val="DefaultParagraphFont"/>
    <w:link w:val="Heading7"/>
    <w:uiPriority w:val="9"/>
    <w:semiHidden/>
    <w:rsid w:val="00491353"/>
    <w:rPr>
      <w:rFonts w:eastAsiaTheme="minorEastAsia"/>
      <w:caps/>
      <w:color w:val="2E74B5" w:themeColor="accent1" w:themeShade="BF"/>
      <w:spacing w:val="10"/>
      <w:sz w:val="20"/>
      <w:szCs w:val="20"/>
    </w:rPr>
  </w:style>
  <w:style w:type="character" w:customStyle="1" w:styleId="Heading8Char">
    <w:name w:val="Heading 8 Char"/>
    <w:basedOn w:val="DefaultParagraphFont"/>
    <w:link w:val="Heading8"/>
    <w:uiPriority w:val="9"/>
    <w:semiHidden/>
    <w:rsid w:val="00491353"/>
    <w:rPr>
      <w:rFonts w:eastAsiaTheme="minorEastAsia"/>
      <w:caps/>
      <w:spacing w:val="10"/>
      <w:sz w:val="18"/>
      <w:szCs w:val="18"/>
    </w:rPr>
  </w:style>
  <w:style w:type="character" w:customStyle="1" w:styleId="Heading9Char">
    <w:name w:val="Heading 9 Char"/>
    <w:basedOn w:val="DefaultParagraphFont"/>
    <w:link w:val="Heading9"/>
    <w:uiPriority w:val="9"/>
    <w:semiHidden/>
    <w:rsid w:val="00491353"/>
    <w:rPr>
      <w:rFonts w:eastAsiaTheme="minorEastAsia"/>
      <w:i/>
      <w:iCs/>
      <w:caps/>
      <w:spacing w:val="10"/>
      <w:sz w:val="18"/>
      <w:szCs w:val="18"/>
    </w:rPr>
  </w:style>
  <w:style w:type="paragraph" w:styleId="Title">
    <w:name w:val="Title"/>
    <w:basedOn w:val="Normal"/>
    <w:next w:val="Normal"/>
    <w:link w:val="TitleChar"/>
    <w:uiPriority w:val="10"/>
    <w:qFormat/>
    <w:rsid w:val="00491353"/>
    <w:pPr>
      <w:spacing w:after="0" w:line="276" w:lineRule="auto"/>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491353"/>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491353"/>
    <w:pPr>
      <w:spacing w:after="500" w:line="240" w:lineRule="auto"/>
    </w:pPr>
    <w:rPr>
      <w:rFonts w:eastAsiaTheme="minorEastAsia"/>
      <w:caps/>
      <w:color w:val="595959" w:themeColor="text1" w:themeTint="A6"/>
      <w:spacing w:val="10"/>
      <w:sz w:val="21"/>
      <w:szCs w:val="21"/>
    </w:rPr>
  </w:style>
  <w:style w:type="character" w:customStyle="1" w:styleId="SubtitleChar">
    <w:name w:val="Subtitle Char"/>
    <w:basedOn w:val="DefaultParagraphFont"/>
    <w:link w:val="Subtitle"/>
    <w:uiPriority w:val="11"/>
    <w:rsid w:val="00491353"/>
    <w:rPr>
      <w:rFonts w:eastAsiaTheme="minorEastAsia"/>
      <w:caps/>
      <w:color w:val="595959" w:themeColor="text1" w:themeTint="A6"/>
      <w:spacing w:val="10"/>
      <w:sz w:val="21"/>
      <w:szCs w:val="21"/>
    </w:rPr>
  </w:style>
  <w:style w:type="table" w:customStyle="1" w:styleId="1">
    <w:name w:val="1"/>
    <w:basedOn w:val="TableNormal"/>
    <w:rsid w:val="00491353"/>
    <w:pPr>
      <w:spacing w:before="100" w:after="200" w:line="276" w:lineRule="auto"/>
    </w:pPr>
    <w:rPr>
      <w:rFonts w:eastAsiaTheme="minorEastAsia"/>
      <w:sz w:val="20"/>
      <w:szCs w:val="20"/>
    </w:rPr>
    <w:tblPr>
      <w:tblStyleRowBandSize w:val="1"/>
      <w:tblStyleColBandSize w:val="1"/>
    </w:tblPr>
  </w:style>
  <w:style w:type="paragraph" w:styleId="Caption">
    <w:name w:val="caption"/>
    <w:basedOn w:val="Normal"/>
    <w:next w:val="Normal"/>
    <w:uiPriority w:val="35"/>
    <w:unhideWhenUsed/>
    <w:qFormat/>
    <w:rsid w:val="00491353"/>
    <w:pPr>
      <w:spacing w:before="100" w:after="200" w:line="276" w:lineRule="auto"/>
    </w:pPr>
    <w:rPr>
      <w:rFonts w:eastAsiaTheme="minorEastAsia"/>
      <w:b/>
      <w:bCs/>
      <w:color w:val="2E74B5" w:themeColor="accent1" w:themeShade="BF"/>
      <w:sz w:val="16"/>
      <w:szCs w:val="16"/>
    </w:rPr>
  </w:style>
  <w:style w:type="character" w:styleId="Strong">
    <w:name w:val="Strong"/>
    <w:uiPriority w:val="22"/>
    <w:qFormat/>
    <w:rsid w:val="00491353"/>
    <w:rPr>
      <w:b/>
      <w:bCs/>
    </w:rPr>
  </w:style>
  <w:style w:type="character" w:styleId="Emphasis">
    <w:name w:val="Emphasis"/>
    <w:uiPriority w:val="20"/>
    <w:qFormat/>
    <w:rsid w:val="00491353"/>
    <w:rPr>
      <w:caps/>
      <w:color w:val="1F4D78" w:themeColor="accent1" w:themeShade="7F"/>
      <w:spacing w:val="5"/>
    </w:rPr>
  </w:style>
  <w:style w:type="paragraph" w:styleId="Quote">
    <w:name w:val="Quote"/>
    <w:basedOn w:val="Normal"/>
    <w:next w:val="Normal"/>
    <w:link w:val="QuoteChar"/>
    <w:uiPriority w:val="29"/>
    <w:qFormat/>
    <w:rsid w:val="00491353"/>
    <w:pPr>
      <w:spacing w:before="100" w:after="200" w:line="276" w:lineRule="auto"/>
    </w:pPr>
    <w:rPr>
      <w:rFonts w:eastAsiaTheme="minorEastAsia"/>
      <w:i/>
      <w:iCs/>
      <w:sz w:val="24"/>
      <w:szCs w:val="24"/>
    </w:rPr>
  </w:style>
  <w:style w:type="character" w:customStyle="1" w:styleId="QuoteChar">
    <w:name w:val="Quote Char"/>
    <w:basedOn w:val="DefaultParagraphFont"/>
    <w:link w:val="Quote"/>
    <w:uiPriority w:val="29"/>
    <w:rsid w:val="00491353"/>
    <w:rPr>
      <w:rFonts w:eastAsiaTheme="minorEastAsia"/>
      <w:i/>
      <w:iCs/>
      <w:sz w:val="24"/>
      <w:szCs w:val="24"/>
    </w:rPr>
  </w:style>
  <w:style w:type="paragraph" w:styleId="IntenseQuote">
    <w:name w:val="Intense Quote"/>
    <w:basedOn w:val="Normal"/>
    <w:next w:val="Normal"/>
    <w:link w:val="IntenseQuoteChar"/>
    <w:uiPriority w:val="30"/>
    <w:qFormat/>
    <w:rsid w:val="00491353"/>
    <w:pPr>
      <w:spacing w:before="240" w:after="240" w:line="240" w:lineRule="auto"/>
      <w:ind w:left="1080" w:right="1080"/>
      <w:jc w:val="center"/>
    </w:pPr>
    <w:rPr>
      <w:rFonts w:eastAsiaTheme="minorEastAsia"/>
      <w:color w:val="5B9BD5" w:themeColor="accent1"/>
      <w:sz w:val="24"/>
      <w:szCs w:val="24"/>
    </w:rPr>
  </w:style>
  <w:style w:type="character" w:customStyle="1" w:styleId="IntenseQuoteChar">
    <w:name w:val="Intense Quote Char"/>
    <w:basedOn w:val="DefaultParagraphFont"/>
    <w:link w:val="IntenseQuote"/>
    <w:uiPriority w:val="30"/>
    <w:rsid w:val="00491353"/>
    <w:rPr>
      <w:rFonts w:eastAsiaTheme="minorEastAsia"/>
      <w:color w:val="5B9BD5" w:themeColor="accent1"/>
      <w:sz w:val="24"/>
      <w:szCs w:val="24"/>
    </w:rPr>
  </w:style>
  <w:style w:type="character" w:styleId="SubtleEmphasis">
    <w:name w:val="Subtle Emphasis"/>
    <w:uiPriority w:val="19"/>
    <w:qFormat/>
    <w:rsid w:val="00491353"/>
    <w:rPr>
      <w:i/>
      <w:iCs/>
      <w:color w:val="1F4D78" w:themeColor="accent1" w:themeShade="7F"/>
    </w:rPr>
  </w:style>
  <w:style w:type="character" w:styleId="IntenseEmphasis">
    <w:name w:val="Intense Emphasis"/>
    <w:uiPriority w:val="21"/>
    <w:qFormat/>
    <w:rsid w:val="00491353"/>
    <w:rPr>
      <w:b/>
      <w:bCs/>
      <w:caps/>
      <w:color w:val="1F4D78" w:themeColor="accent1" w:themeShade="7F"/>
      <w:spacing w:val="10"/>
    </w:rPr>
  </w:style>
  <w:style w:type="character" w:styleId="SubtleReference">
    <w:name w:val="Subtle Reference"/>
    <w:uiPriority w:val="31"/>
    <w:qFormat/>
    <w:rsid w:val="00491353"/>
    <w:rPr>
      <w:b/>
      <w:bCs/>
      <w:color w:val="5B9BD5" w:themeColor="accent1"/>
    </w:rPr>
  </w:style>
  <w:style w:type="character" w:styleId="IntenseReference">
    <w:name w:val="Intense Reference"/>
    <w:uiPriority w:val="32"/>
    <w:qFormat/>
    <w:rsid w:val="00491353"/>
    <w:rPr>
      <w:b/>
      <w:bCs/>
      <w:i/>
      <w:iCs/>
      <w:caps/>
      <w:color w:val="5B9BD5" w:themeColor="accent1"/>
    </w:rPr>
  </w:style>
  <w:style w:type="character" w:styleId="BookTitle">
    <w:name w:val="Book Title"/>
    <w:uiPriority w:val="33"/>
    <w:qFormat/>
    <w:rsid w:val="00491353"/>
    <w:rPr>
      <w:b/>
      <w:bCs/>
      <w:i/>
      <w:iCs/>
      <w:spacing w:val="0"/>
    </w:rPr>
  </w:style>
  <w:style w:type="table" w:styleId="TableGrid">
    <w:name w:val="Table Grid"/>
    <w:basedOn w:val="TableNormal"/>
    <w:uiPriority w:val="39"/>
    <w:rsid w:val="00491353"/>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46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67E4"/>
  </w:style>
  <w:style w:type="paragraph" w:styleId="Footer">
    <w:name w:val="footer"/>
    <w:basedOn w:val="Normal"/>
    <w:link w:val="FooterChar"/>
    <w:uiPriority w:val="99"/>
    <w:unhideWhenUsed/>
    <w:rsid w:val="00D46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67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025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gi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jpg"/><Relationship Id="rId2" Type="http://schemas.openxmlformats.org/officeDocument/2006/relationships/customXml" Target="../customXml/item2.xml"/><Relationship Id="rId16" Type="http://schemas.openxmlformats.org/officeDocument/2006/relationships/hyperlink" Target="http://myhost.example.com:8983/sol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myhost.example.com:8983/solr/" TargetMode="Externa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07D23A-1DDB-4C99-93A8-EE0FB6CD6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2</TotalTime>
  <Pages>140</Pages>
  <Words>36054</Words>
  <Characters>205511</Characters>
  <Application>Microsoft Office Word</Application>
  <DocSecurity>0</DocSecurity>
  <Lines>1712</Lines>
  <Paragraphs>482</Paragraphs>
  <ScaleCrop>false</ScaleCrop>
  <HeadingPairs>
    <vt:vector size="2" baseType="variant">
      <vt:variant>
        <vt:lpstr>Title</vt:lpstr>
      </vt:variant>
      <vt:variant>
        <vt:i4>1</vt:i4>
      </vt:variant>
    </vt:vector>
  </HeadingPairs>
  <TitlesOfParts>
    <vt:vector size="1" baseType="lpstr">
      <vt:lpstr>FAST to SOLR Migration</vt:lpstr>
    </vt:vector>
  </TitlesOfParts>
  <Company/>
  <LinksUpToDate>false</LinksUpToDate>
  <CharactersWithSpaces>241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T to SOLR Migration</dc:title>
  <dc:subject>Design document</dc:subject>
  <dc:creator>Pankaj Bose</dc:creator>
  <cp:keywords/>
  <dc:description/>
  <cp:lastModifiedBy>Windows User</cp:lastModifiedBy>
  <cp:revision>1</cp:revision>
  <dcterms:created xsi:type="dcterms:W3CDTF">2016-04-29T17:17:00Z</dcterms:created>
  <dcterms:modified xsi:type="dcterms:W3CDTF">2016-06-19T13:27:00Z</dcterms:modified>
</cp:coreProperties>
</file>